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4A5C" w:rsidRPr="00274A5C" w:rsidRDefault="009463E8" w:rsidP="00274A5C">
      <w:pPr>
        <w:widowControl/>
        <w:shd w:val="clear" w:color="auto" w:fill="FFFFFF"/>
        <w:autoSpaceDE/>
        <w:autoSpaceDN/>
        <w:spacing w:after="100" w:afterAutospacing="1"/>
        <w:jc w:val="center"/>
        <w:rPr>
          <w:b/>
          <w:caps/>
          <w:u w:color="000000"/>
          <w:lang w:bidi="ar-SA"/>
        </w:rPr>
      </w:pPr>
      <w:bookmarkStart w:id="0" w:name="_GoBack"/>
      <w:r>
        <w:rPr>
          <w:noProof/>
          <w:lang w:bidi="ar-SA"/>
        </w:rPr>
        <w:drawing>
          <wp:anchor distT="0" distB="0" distL="114300" distR="114300" simplePos="0" relativeHeight="251776000" behindDoc="0" locked="0" layoutInCell="1" allowOverlap="1">
            <wp:simplePos x="0" y="0"/>
            <wp:positionH relativeFrom="page">
              <wp:align>left</wp:align>
            </wp:positionH>
            <wp:positionV relativeFrom="paragraph">
              <wp:posOffset>-681990</wp:posOffset>
            </wp:positionV>
            <wp:extent cx="7536180" cy="10622280"/>
            <wp:effectExtent l="0" t="0" r="7620" b="7620"/>
            <wp:wrapNone/>
            <wp:docPr id="19" name="Рисунок 19" descr="https://sun9-67.userapi.com/impf/eArIYVtIRSBs6lD9BMRb_2dNbEWD5_I1gflCBg/6JUG9wcB1zM.jpg?size=1620x2160&amp;quality=96&amp;proxy=1&amp;sign=e9da25bfa825712a3e5313e72841895e&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un9-67.userapi.com/impf/eArIYVtIRSBs6lD9BMRb_2dNbEWD5_I1gflCBg/6JUG9wcB1zM.jpg?size=1620x2160&amp;quality=96&amp;proxy=1&amp;sign=e9da25bfa825712a3e5313e72841895e&amp;type=album"/>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536180" cy="1062228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0"/>
      <w:r w:rsidR="00274A5C" w:rsidRPr="00274A5C">
        <w:rPr>
          <w:b/>
          <w:caps/>
          <w:u w:color="000000"/>
          <w:lang w:bidi="ar-SA"/>
        </w:rPr>
        <w:t>министерство науки И ВЫСШЕГО образования российской федераци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caps/>
          <w:sz w:val="24"/>
          <w:szCs w:val="28"/>
          <w:u w:color="000000"/>
          <w:lang w:bidi="ar-SA"/>
        </w:rPr>
        <w:t xml:space="preserve">Филиал федерального государственного бюджетного </w:t>
      </w:r>
      <w:r w:rsidRPr="00274A5C">
        <w:rPr>
          <w:b/>
          <w:caps/>
          <w:sz w:val="24"/>
          <w:szCs w:val="28"/>
          <w:u w:color="000000"/>
          <w:lang w:bidi="ar-SA"/>
        </w:rPr>
        <w:br/>
        <w:t>образовательного учреждения высшего образования</w:t>
      </w:r>
      <w:r w:rsidRPr="00274A5C">
        <w:rPr>
          <w:b/>
          <w:caps/>
          <w:sz w:val="24"/>
          <w:szCs w:val="28"/>
          <w:u w:color="000000"/>
          <w:lang w:bidi="ar-SA"/>
        </w:rPr>
        <w:br/>
        <w:t>«Национальный исследовательский университет «МЭ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sz w:val="24"/>
          <w:szCs w:val="28"/>
          <w:u w:color="000000"/>
          <w:lang w:bidi="ar-SA"/>
        </w:rPr>
        <w:t>в г. Смоленске</w:t>
      </w:r>
    </w:p>
    <w:p w:rsidR="00274A5C" w:rsidRPr="00274A5C" w:rsidRDefault="00274A5C" w:rsidP="00274A5C">
      <w:pPr>
        <w:widowControl/>
        <w:shd w:val="clear" w:color="auto" w:fill="FFFFFF"/>
        <w:autoSpaceDE/>
        <w:autoSpaceDN/>
        <w:spacing w:before="600" w:after="960" w:afterAutospacing="1"/>
        <w:jc w:val="center"/>
        <w:rPr>
          <w:sz w:val="28"/>
          <w:szCs w:val="28"/>
          <w:u w:color="000000"/>
          <w:lang w:bidi="ar-SA"/>
        </w:rPr>
      </w:pPr>
      <w:r w:rsidRPr="00274A5C">
        <w:rPr>
          <w:sz w:val="28"/>
          <w:szCs w:val="28"/>
          <w:u w:color="000000"/>
          <w:lang w:bidi="ar-SA"/>
        </w:rPr>
        <w:t>Кафедра</w:t>
      </w:r>
      <w:r w:rsidRPr="00274A5C">
        <w:rPr>
          <w:sz w:val="28"/>
          <w:szCs w:val="28"/>
          <w:u w:color="000000"/>
          <w:lang w:bidi="ar-SA"/>
        </w:rPr>
        <w:br/>
        <w:t>электроники и микропроцессорной техники</w:t>
      </w:r>
    </w:p>
    <w:p w:rsidR="00274A5C" w:rsidRPr="00274A5C" w:rsidRDefault="00274A5C" w:rsidP="00274A5C">
      <w:pPr>
        <w:widowControl/>
        <w:shd w:val="clear" w:color="auto" w:fill="FFFFFF"/>
        <w:autoSpaceDE/>
        <w:autoSpaceDN/>
        <w:spacing w:after="120" w:afterAutospacing="1"/>
        <w:jc w:val="center"/>
        <w:rPr>
          <w:b/>
          <w:bCs/>
          <w:caps/>
          <w:spacing w:val="32"/>
          <w:sz w:val="36"/>
          <w:szCs w:val="20"/>
          <w:u w:color="000000"/>
          <w:lang w:bidi="ar-SA"/>
        </w:rPr>
      </w:pPr>
      <w:r w:rsidRPr="00274A5C">
        <w:rPr>
          <w:b/>
          <w:bCs/>
          <w:caps/>
          <w:spacing w:val="32"/>
          <w:sz w:val="36"/>
          <w:szCs w:val="20"/>
          <w:u w:color="000000"/>
          <w:lang w:bidi="ar-SA"/>
        </w:rPr>
        <w:t>курсовАЯ РАБОТА</w:t>
      </w:r>
    </w:p>
    <w:p w:rsidR="00274A5C" w:rsidRPr="00274A5C" w:rsidRDefault="00274A5C" w:rsidP="00274A5C">
      <w:pPr>
        <w:widowControl/>
        <w:shd w:val="clear" w:color="auto" w:fill="FFFFFF"/>
        <w:autoSpaceDE/>
        <w:autoSpaceDN/>
        <w:spacing w:after="360" w:afterAutospacing="1"/>
        <w:ind w:left="992" w:hanging="992"/>
        <w:jc w:val="center"/>
        <w:rPr>
          <w:sz w:val="28"/>
          <w:szCs w:val="28"/>
          <w:u w:color="000000"/>
          <w:lang w:bidi="ar-SA"/>
        </w:rPr>
      </w:pPr>
      <w:r w:rsidRPr="00274A5C">
        <w:rPr>
          <w:sz w:val="28"/>
          <w:szCs w:val="28"/>
          <w:u w:color="000000"/>
          <w:lang w:bidi="ar-SA"/>
        </w:rPr>
        <w:t>по дисциплине «Электронные промышленные устройства»</w:t>
      </w:r>
    </w:p>
    <w:p w:rsidR="00274A5C" w:rsidRPr="00274A5C" w:rsidRDefault="00274A5C" w:rsidP="00274A5C">
      <w:pPr>
        <w:widowControl/>
        <w:shd w:val="clear" w:color="auto" w:fill="FFFFFF"/>
        <w:autoSpaceDE/>
        <w:autoSpaceDN/>
        <w:spacing w:after="1080" w:afterAutospacing="1"/>
        <w:ind w:left="992" w:hanging="992"/>
        <w:jc w:val="center"/>
        <w:rPr>
          <w:sz w:val="28"/>
          <w:szCs w:val="28"/>
          <w:u w:color="000000"/>
          <w:lang w:bidi="ar-SA"/>
        </w:rPr>
      </w:pPr>
      <w:r w:rsidRPr="00274A5C">
        <w:rPr>
          <w:sz w:val="28"/>
          <w:szCs w:val="28"/>
          <w:u w:color="000000"/>
          <w:lang w:bidi="ar-SA"/>
        </w:rPr>
        <w:t>Тема: «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Студент группы ПЭ2-18</w:t>
            </w: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jc w:val="right"/>
              <w:rPr>
                <w:sz w:val="28"/>
                <w:szCs w:val="28"/>
                <w:u w:color="2B1E1B"/>
                <w:bdr w:val="nil"/>
                <w:lang w:bidi="ar-SA"/>
              </w:rPr>
            </w:pPr>
            <w:r w:rsidRPr="00274A5C">
              <w:rPr>
                <w:sz w:val="28"/>
                <w:szCs w:val="28"/>
                <w:u w:color="2B1E1B"/>
                <w:bdr w:val="nil"/>
                <w:lang w:bidi="ar-SA"/>
              </w:rPr>
              <w:t xml:space="preserve"> Гончаренко В.Ю.</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сдачи</w:t>
            </w: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26"/>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уководитель</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 xml:space="preserve">Смолин В. А. </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10"/>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абота допущена к защите</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молин В. А.</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w:t>
            </w: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p>
        </w:tc>
      </w:tr>
    </w:tbl>
    <w:p w:rsidR="00274A5C" w:rsidRPr="00274A5C" w:rsidRDefault="00274A5C" w:rsidP="00274A5C">
      <w:pPr>
        <w:widowControl/>
        <w:shd w:val="clear" w:color="auto" w:fill="FFFFFF"/>
        <w:autoSpaceDE/>
        <w:autoSpaceDN/>
        <w:spacing w:before="360" w:after="360" w:afterAutospacing="1"/>
        <w:jc w:val="center"/>
        <w:rPr>
          <w:sz w:val="28"/>
          <w:szCs w:val="28"/>
          <w:u w:color="000000"/>
          <w:lang w:bidi="ar-SA"/>
        </w:rPr>
      </w:pPr>
    </w:p>
    <w:tbl>
      <w:tblPr>
        <w:tblW w:w="2240" w:type="pct"/>
        <w:jc w:val="right"/>
        <w:tblLook w:val="04A0" w:firstRow="1" w:lastRow="0" w:firstColumn="1" w:lastColumn="0" w:noHBand="0" w:noVBand="1"/>
      </w:tblPr>
      <w:tblGrid>
        <w:gridCol w:w="2266"/>
        <w:gridCol w:w="2303"/>
      </w:tblGrid>
      <w:tr w:rsidR="00274A5C" w:rsidRPr="00274A5C" w:rsidTr="002C5F01">
        <w:trPr>
          <w:trHeight w:val="42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защиты</w:t>
            </w:r>
          </w:p>
        </w:tc>
        <w:tc>
          <w:tcPr>
            <w:tcW w:w="2520" w:type="pct"/>
            <w:tcBorders>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7"/>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Оценка</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570"/>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 xml:space="preserve">Подписи </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22"/>
          <w:jc w:val="right"/>
        </w:trPr>
        <w:tc>
          <w:tcPr>
            <w:tcW w:w="2480" w:type="pct"/>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членов комиссии</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bl>
    <w:p w:rsidR="00274A5C" w:rsidRPr="00274A5C" w:rsidRDefault="00274A5C" w:rsidP="00274A5C">
      <w:pPr>
        <w:widowControl/>
        <w:shd w:val="clear" w:color="auto" w:fill="FFFFFF"/>
        <w:autoSpaceDE/>
        <w:autoSpaceDN/>
        <w:spacing w:before="480" w:after="100" w:afterAutospacing="1"/>
        <w:jc w:val="center"/>
        <w:rPr>
          <w:sz w:val="28"/>
          <w:szCs w:val="28"/>
          <w:u w:color="000000"/>
          <w:lang w:bidi="ar-SA"/>
        </w:rPr>
        <w:sectPr w:rsidR="00274A5C" w:rsidRPr="00274A5C" w:rsidSect="00274A5C">
          <w:footerReference w:type="default" r:id="rId8"/>
          <w:footerReference w:type="first" r:id="rId9"/>
          <w:type w:val="continuous"/>
          <w:pgSz w:w="11900" w:h="16840"/>
          <w:pgMar w:top="1134" w:right="567" w:bottom="1134" w:left="1134" w:header="709" w:footer="709" w:gutter="0"/>
          <w:cols w:space="720"/>
          <w:titlePg/>
          <w:docGrid w:linePitch="381"/>
        </w:sectPr>
      </w:pPr>
      <w:r w:rsidRPr="00274A5C">
        <w:rPr>
          <w:sz w:val="28"/>
          <w:szCs w:val="28"/>
          <w:u w:color="000000"/>
          <w:lang w:bidi="ar-SA"/>
        </w:rPr>
        <w:t>Смоленск</w:t>
      </w:r>
      <w:r w:rsidRPr="00274A5C">
        <w:rPr>
          <w:sz w:val="28"/>
          <w:szCs w:val="28"/>
          <w:u w:color="000000"/>
          <w:lang w:bidi="ar-SA"/>
        </w:rPr>
        <w:tab/>
        <w:t>2020</w:t>
      </w:r>
      <w:r w:rsidRPr="00274A5C">
        <w:rPr>
          <w:sz w:val="28"/>
          <w:szCs w:val="28"/>
          <w:u w:color="000000"/>
          <w:lang w:bidi="ar-SA"/>
        </w:rPr>
        <w:tab/>
      </w:r>
    </w:p>
    <w:p w:rsidR="00274A5C" w:rsidRPr="00274A5C" w:rsidRDefault="00274A5C" w:rsidP="00274A5C">
      <w:pPr>
        <w:widowControl/>
        <w:tabs>
          <w:tab w:val="left" w:pos="3516"/>
          <w:tab w:val="center" w:pos="4815"/>
        </w:tabs>
        <w:autoSpaceDE/>
        <w:autoSpaceDN/>
        <w:spacing w:before="120" w:after="120" w:afterAutospacing="1" w:line="360" w:lineRule="auto"/>
        <w:jc w:val="center"/>
        <w:rPr>
          <w:rFonts w:eastAsia="Arial Unicode MS" w:cs="Arial Unicode MS"/>
          <w:b/>
          <w:sz w:val="32"/>
          <w:szCs w:val="28"/>
          <w:u w:color="000000"/>
          <w:bdr w:val="nil"/>
          <w:lang w:bidi="ar-SA"/>
        </w:rPr>
      </w:pPr>
      <w:r w:rsidRPr="00274A5C">
        <w:rPr>
          <w:rFonts w:eastAsia="Arial Unicode MS" w:cs="Arial Unicode MS"/>
          <w:b/>
          <w:sz w:val="32"/>
          <w:szCs w:val="28"/>
          <w:u w:color="000000"/>
          <w:bdr w:val="nil"/>
          <w:lang w:bidi="ar-SA"/>
        </w:rPr>
        <w:lastRenderedPageBreak/>
        <w:t>АННОТАЦ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втор работы: Гончаренко Вадим Юрьевич.</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ема — «</w:t>
      </w:r>
      <w:r w:rsidRPr="00274A5C">
        <w:rPr>
          <w:rFonts w:eastAsia="Arial Unicode MS" w:cs="Arial Unicode MS"/>
          <w:sz w:val="28"/>
          <w:szCs w:val="28"/>
          <w:u w:color="000000"/>
          <w:bdr w:val="nil"/>
          <w:lang w:bidi="ar-SA"/>
        </w:rPr>
        <w:t>Разработка цифрового устройств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Курсовая работа посвящена синтезу асинхронного цифрового автомата на мультиплексорах. Разработана структурная, функциональная и принципиальная схемы устройства, рассчитаны её элементы. Произведено моделирование работы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bidi="ar-SA"/>
        </w:rPr>
      </w:pPr>
      <w:r w:rsidRPr="00274A5C">
        <w:rPr>
          <w:rFonts w:eastAsia="Arial Unicode MS" w:cs="Arial Unicode MS"/>
          <w:color w:val="000000"/>
          <w:sz w:val="28"/>
          <w:szCs w:val="28"/>
          <w:bdr w:val="nil"/>
          <w:lang w:bidi="ar-SA"/>
        </w:rPr>
        <w:t>Расчетно-пояснительная записка содержит 5</w:t>
      </w:r>
      <w:r w:rsidR="00DD21E1">
        <w:rPr>
          <w:rFonts w:eastAsia="Arial Unicode MS" w:cs="Arial Unicode MS"/>
          <w:color w:val="000000"/>
          <w:sz w:val="28"/>
          <w:szCs w:val="28"/>
          <w:bdr w:val="nil"/>
          <w:lang w:bidi="ar-SA"/>
        </w:rPr>
        <w:t>0</w:t>
      </w:r>
      <w:r w:rsidRPr="00274A5C">
        <w:rPr>
          <w:rFonts w:eastAsia="Arial Unicode MS" w:cs="Arial Unicode MS"/>
          <w:color w:val="000000"/>
          <w:sz w:val="28"/>
          <w:szCs w:val="28"/>
          <w:bdr w:val="nil"/>
          <w:lang w:bidi="ar-SA"/>
        </w:rPr>
        <w:t xml:space="preserve"> страниц, 18 рисунков, 2 таблицы, 7 приложений.</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r w:rsidRPr="00274A5C">
        <w:rPr>
          <w:rFonts w:eastAsia="Arial Unicode MS" w:cs="Arial Unicode MS"/>
          <w:color w:val="000000"/>
          <w:sz w:val="28"/>
          <w:szCs w:val="28"/>
          <w:bdr w:val="nil"/>
          <w:lang w:bidi="ar-SA"/>
        </w:rPr>
        <w:t>Применено</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программное</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обеспечение</w:t>
      </w:r>
      <w:r w:rsidRPr="00274A5C">
        <w:rPr>
          <w:rFonts w:eastAsia="Arial Unicode MS" w:cs="Arial Unicode MS"/>
          <w:color w:val="000000"/>
          <w:sz w:val="28"/>
          <w:szCs w:val="28"/>
          <w:bdr w:val="nil"/>
          <w:lang w:val="en-US" w:bidi="ar-SA"/>
        </w:rPr>
        <w:t xml:space="preserve"> </w:t>
      </w:r>
      <w:r w:rsidRPr="00274A5C">
        <w:rPr>
          <w:rFonts w:eastAsia="Arial Unicode MS" w:cs="Arial Unicode MS"/>
          <w:iCs/>
          <w:color w:val="000000"/>
          <w:sz w:val="28"/>
          <w:szCs w:val="28"/>
          <w:bdr w:val="nil"/>
          <w:lang w:val="en-US" w:bidi="ar-SA"/>
        </w:rPr>
        <w:t>Microsoft Word</w:t>
      </w:r>
      <w:r w:rsidRPr="00274A5C">
        <w:rPr>
          <w:rFonts w:eastAsia="Arial Unicode MS" w:cs="Arial Unicode MS"/>
          <w:color w:val="000000"/>
          <w:sz w:val="28"/>
          <w:szCs w:val="28"/>
          <w:bdr w:val="nil"/>
          <w:lang w:val="en-US" w:bidi="ar-SA"/>
        </w:rPr>
        <w:t xml:space="preserve"> 2016, </w:t>
      </w:r>
      <w:r w:rsidRPr="00274A5C">
        <w:rPr>
          <w:rFonts w:eastAsia="Arial Unicode MS" w:cs="Arial Unicode MS"/>
          <w:iCs/>
          <w:color w:val="000000"/>
          <w:sz w:val="28"/>
          <w:szCs w:val="28"/>
          <w:bdr w:val="nil"/>
          <w:lang w:val="en-US" w:bidi="ar-SA"/>
        </w:rPr>
        <w:t>Micro-Cap</w:t>
      </w:r>
      <w:r w:rsidRPr="00274A5C">
        <w:rPr>
          <w:rFonts w:eastAsia="Arial Unicode MS" w:cs="Arial Unicode MS"/>
          <w:color w:val="000000"/>
          <w:sz w:val="28"/>
          <w:szCs w:val="28"/>
          <w:bdr w:val="nil"/>
          <w:lang w:val="en-US" w:bidi="ar-SA"/>
        </w:rPr>
        <w:t> </w:t>
      </w:r>
      <w:r w:rsidR="00C10088" w:rsidRPr="00C10088">
        <w:rPr>
          <w:rFonts w:eastAsia="Arial Unicode MS" w:cs="Arial Unicode MS"/>
          <w:color w:val="000000"/>
          <w:sz w:val="28"/>
          <w:szCs w:val="28"/>
          <w:bdr w:val="nil"/>
          <w:lang w:val="en-US" w:bidi="ar-SA"/>
        </w:rPr>
        <w:t>11</w:t>
      </w:r>
      <w:r w:rsidRPr="00274A5C">
        <w:rPr>
          <w:rFonts w:eastAsia="Arial Unicode MS" w:cs="Arial Unicode MS"/>
          <w:color w:val="000000"/>
          <w:sz w:val="28"/>
          <w:szCs w:val="28"/>
          <w:bdr w:val="nil"/>
          <w:lang w:val="en-US" w:bidi="ar-SA"/>
        </w:rPr>
        <w:t>, 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olor w:val="000000"/>
          <w:sz w:val="28"/>
          <w:szCs w:val="28"/>
          <w:bdr w:val="nil"/>
          <w:shd w:val="clear" w:color="auto" w:fill="FFFFFF"/>
          <w:lang w:val="en-US" w:bidi="ar-SA"/>
        </w:rPr>
        <w:t xml:space="preserve">                                                 THE SUMMARY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s="Arial Unicode MS"/>
          <w:color w:val="000000"/>
          <w:sz w:val="28"/>
          <w:szCs w:val="28"/>
          <w:bdr w:val="nil"/>
          <w:lang w:val="en-US" w:bidi="ar-SA"/>
        </w:rPr>
        <w:t xml:space="preserve"> </w:t>
      </w:r>
      <w:r w:rsidRPr="00274A5C">
        <w:rPr>
          <w:rFonts w:eastAsia="Arial Unicode MS"/>
          <w:color w:val="000000"/>
          <w:sz w:val="28"/>
          <w:szCs w:val="28"/>
          <w:bdr w:val="nil"/>
          <w:shd w:val="clear" w:color="auto" w:fill="FFFFFF"/>
          <w:lang w:val="en-US" w:bidi="ar-SA"/>
        </w:rPr>
        <w:t>Author of work: Goncharenko Vadim Jur'evich.</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The topic is “Digital device development”.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de-DE" w:bidi="ar-SA"/>
        </w:rPr>
      </w:pPr>
      <w:r w:rsidRPr="00274A5C">
        <w:rPr>
          <w:rFonts w:eastAsia="Arial Unicode MS"/>
          <w:color w:val="000000"/>
          <w:sz w:val="28"/>
          <w:szCs w:val="28"/>
          <w:bdr w:val="nil"/>
          <w:shd w:val="clear" w:color="auto" w:fill="FFFFFF"/>
          <w:lang w:val="en-US" w:bidi="ar-SA"/>
        </w:rPr>
        <w:t>The settlement and explanatory note contains 5</w:t>
      </w:r>
      <w:r w:rsidR="00512070" w:rsidRPr="00512070">
        <w:rPr>
          <w:rFonts w:eastAsia="Arial Unicode MS"/>
          <w:color w:val="000000"/>
          <w:sz w:val="28"/>
          <w:szCs w:val="28"/>
          <w:bdr w:val="nil"/>
          <w:shd w:val="clear" w:color="auto" w:fill="FFFFFF"/>
          <w:lang w:val="en-US" w:bidi="ar-SA"/>
        </w:rPr>
        <w:t>0</w:t>
      </w:r>
      <w:r w:rsidRPr="00274A5C">
        <w:rPr>
          <w:rFonts w:eastAsia="Arial Unicode MS"/>
          <w:color w:val="000000"/>
          <w:sz w:val="28"/>
          <w:szCs w:val="28"/>
          <w:bdr w:val="nil"/>
          <w:shd w:val="clear" w:color="auto" w:fill="FFFFFF"/>
          <w:lang w:val="en-US" w:bidi="ar-SA"/>
        </w:rPr>
        <w:t xml:space="preserve"> pages, 18 figures, 2 tables, 7 appendices. The software used is Microsoft Word 2016, Micro-Cap </w:t>
      </w:r>
      <w:r w:rsidR="00C10088" w:rsidRPr="00C10088">
        <w:rPr>
          <w:rFonts w:eastAsia="Arial Unicode MS"/>
          <w:color w:val="000000"/>
          <w:sz w:val="28"/>
          <w:szCs w:val="28"/>
          <w:bdr w:val="nil"/>
          <w:shd w:val="clear" w:color="auto" w:fill="FFFFFF"/>
          <w:lang w:val="en-US" w:bidi="ar-SA"/>
        </w:rPr>
        <w:t>11</w:t>
      </w:r>
      <w:r w:rsidRPr="00274A5C">
        <w:rPr>
          <w:rFonts w:eastAsia="Arial Unicode MS"/>
          <w:color w:val="000000"/>
          <w:sz w:val="28"/>
          <w:szCs w:val="28"/>
          <w:bdr w:val="nil"/>
          <w:shd w:val="clear" w:color="auto" w:fill="FFFFFF"/>
          <w:lang w:val="en-US" w:bidi="ar-SA"/>
        </w:rPr>
        <w:t xml:space="preserve">, </w:t>
      </w:r>
      <w:r w:rsidRPr="00274A5C">
        <w:rPr>
          <w:rFonts w:eastAsia="Arial Unicode MS" w:cs="Arial Unicode MS"/>
          <w:color w:val="000000"/>
          <w:sz w:val="28"/>
          <w:szCs w:val="28"/>
          <w:bdr w:val="nil"/>
          <w:lang w:val="en-US" w:bidi="ar-SA"/>
        </w:rPr>
        <w:t>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447751" w:rsidRDefault="00274A5C" w:rsidP="00B75990">
      <w:pPr>
        <w:pageBreakBefore/>
        <w:widowControl/>
        <w:tabs>
          <w:tab w:val="left" w:pos="1155"/>
          <w:tab w:val="center" w:pos="4677"/>
        </w:tabs>
        <w:autoSpaceDE/>
        <w:autoSpaceDN/>
        <w:spacing w:before="120" w:after="100" w:afterAutospacing="1" w:line="240" w:lineRule="atLeast"/>
        <w:contextualSpacing/>
        <w:rPr>
          <w:noProof/>
        </w:rPr>
      </w:pPr>
      <w:r w:rsidRPr="00274A5C">
        <w:rPr>
          <w:rFonts w:eastAsia="Arial Unicode MS" w:cs="Arial Unicode MS"/>
          <w:b/>
          <w:caps/>
          <w:color w:val="000000"/>
          <w:sz w:val="32"/>
          <w:szCs w:val="28"/>
          <w:u w:color="000000"/>
          <w:bdr w:val="nil"/>
          <w:lang w:val="en-US" w:bidi="ar-SA"/>
        </w:rPr>
        <w:lastRenderedPageBreak/>
        <w:tab/>
      </w:r>
      <w:r w:rsidRPr="00274A5C">
        <w:rPr>
          <w:rFonts w:eastAsia="Arial Unicode MS" w:cs="Arial Unicode MS"/>
          <w:b/>
          <w:caps/>
          <w:color w:val="000000"/>
          <w:sz w:val="32"/>
          <w:szCs w:val="28"/>
          <w:u w:color="000000"/>
          <w:bdr w:val="nil"/>
          <w:lang w:val="en-US" w:bidi="ar-SA"/>
        </w:rPr>
        <w:tab/>
      </w:r>
      <w:r w:rsidRPr="00274A5C">
        <w:rPr>
          <w:rFonts w:eastAsia="Arial Unicode MS" w:cs="Arial Unicode MS"/>
          <w:b/>
          <w:caps/>
          <w:color w:val="000000"/>
          <w:sz w:val="32"/>
          <w:szCs w:val="28"/>
          <w:u w:color="000000"/>
          <w:bdr w:val="nil"/>
          <w:lang w:bidi="ar-SA"/>
        </w:rPr>
        <w:t>Содержание</w:t>
      </w:r>
      <w:r w:rsidRPr="000F75F5">
        <w:rPr>
          <w:rFonts w:eastAsia="Arial Unicode MS"/>
          <w:b/>
          <w:caps/>
          <w:sz w:val="24"/>
          <w:szCs w:val="24"/>
          <w:u w:val="dotted"/>
          <w:bdr w:val="nil"/>
          <w:lang w:bidi="ar-SA"/>
        </w:rPr>
        <w:fldChar w:fldCharType="begin"/>
      </w:r>
      <w:r w:rsidRPr="000F75F5">
        <w:rPr>
          <w:rFonts w:eastAsia="Arial Unicode MS"/>
          <w:b/>
          <w:caps/>
          <w:sz w:val="24"/>
          <w:szCs w:val="24"/>
          <w:u w:val="dotted"/>
          <w:bdr w:val="nil"/>
          <w:lang w:bidi="ar-SA"/>
        </w:rPr>
        <w:instrText xml:space="preserve"> TOC \o "1-3" \h \z \u \t "Заголовок 6;1" </w:instrText>
      </w:r>
      <w:r w:rsidRPr="000F75F5">
        <w:rPr>
          <w:rFonts w:eastAsia="Arial Unicode MS"/>
          <w:b/>
          <w:caps/>
          <w:sz w:val="24"/>
          <w:szCs w:val="24"/>
          <w:u w:val="dotted"/>
          <w:bdr w:val="nil"/>
          <w:lang w:bidi="ar-SA"/>
        </w:rPr>
        <w:fldChar w:fldCharType="separate"/>
      </w:r>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67" w:history="1">
        <w:r w:rsidR="00447751" w:rsidRPr="002002C7">
          <w:rPr>
            <w:rStyle w:val="a8"/>
            <w:rFonts w:eastAsia="Arial Unicode MS"/>
            <w:b/>
            <w:bCs/>
            <w:caps/>
            <w:noProof/>
            <w:u w:color="000000"/>
            <w:bdr w:val="nil"/>
          </w:rPr>
          <w:t>Введение</w:t>
        </w:r>
        <w:r w:rsidR="00447751">
          <w:rPr>
            <w:noProof/>
            <w:webHidden/>
          </w:rPr>
          <w:tab/>
        </w:r>
        <w:r w:rsidR="00447751">
          <w:rPr>
            <w:noProof/>
            <w:webHidden/>
          </w:rPr>
          <w:fldChar w:fldCharType="begin"/>
        </w:r>
        <w:r w:rsidR="00447751">
          <w:rPr>
            <w:noProof/>
            <w:webHidden/>
          </w:rPr>
          <w:instrText xml:space="preserve"> PAGEREF _Toc62062567 \h </w:instrText>
        </w:r>
        <w:r w:rsidR="00447751">
          <w:rPr>
            <w:noProof/>
            <w:webHidden/>
          </w:rPr>
        </w:r>
        <w:r w:rsidR="00447751">
          <w:rPr>
            <w:noProof/>
            <w:webHidden/>
          </w:rPr>
          <w:fldChar w:fldCharType="separate"/>
        </w:r>
        <w:r w:rsidR="009463E8">
          <w:rPr>
            <w:noProof/>
            <w:webHidden/>
          </w:rPr>
          <w:t>4</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68" w:history="1">
        <w:r w:rsidR="00447751" w:rsidRPr="002002C7">
          <w:rPr>
            <w:rStyle w:val="a8"/>
            <w:rFonts w:eastAsia="Arial Unicode MS"/>
            <w:b/>
            <w:caps/>
            <w:noProof/>
            <w:u w:color="000000"/>
            <w:bdr w:val="nil"/>
          </w:rPr>
          <w:t>1 Анализ задания на курсову работу</w:t>
        </w:r>
        <w:r w:rsidR="00447751">
          <w:rPr>
            <w:noProof/>
            <w:webHidden/>
          </w:rPr>
          <w:tab/>
        </w:r>
        <w:r w:rsidR="00447751">
          <w:rPr>
            <w:noProof/>
            <w:webHidden/>
          </w:rPr>
          <w:fldChar w:fldCharType="begin"/>
        </w:r>
        <w:r w:rsidR="00447751">
          <w:rPr>
            <w:noProof/>
            <w:webHidden/>
          </w:rPr>
          <w:instrText xml:space="preserve"> PAGEREF _Toc62062568 \h </w:instrText>
        </w:r>
        <w:r w:rsidR="00447751">
          <w:rPr>
            <w:noProof/>
            <w:webHidden/>
          </w:rPr>
        </w:r>
        <w:r w:rsidR="00447751">
          <w:rPr>
            <w:noProof/>
            <w:webHidden/>
          </w:rPr>
          <w:fldChar w:fldCharType="separate"/>
        </w:r>
        <w:r w:rsidR="009463E8">
          <w:rPr>
            <w:noProof/>
            <w:webHidden/>
          </w:rPr>
          <w:t>5</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69" w:history="1">
        <w:r w:rsidR="00447751" w:rsidRPr="002002C7">
          <w:rPr>
            <w:rStyle w:val="a8"/>
            <w:rFonts w:eastAsia="Arial Unicode MS"/>
            <w:b/>
            <w:caps/>
            <w:noProof/>
            <w:u w:color="000000"/>
            <w:bdr w:val="nil"/>
          </w:rPr>
          <w:t>Разработка структурной схемы устройства</w:t>
        </w:r>
        <w:r w:rsidR="00447751">
          <w:rPr>
            <w:noProof/>
            <w:webHidden/>
          </w:rPr>
          <w:tab/>
        </w:r>
        <w:r w:rsidR="00447751">
          <w:rPr>
            <w:noProof/>
            <w:webHidden/>
          </w:rPr>
          <w:fldChar w:fldCharType="begin"/>
        </w:r>
        <w:r w:rsidR="00447751">
          <w:rPr>
            <w:noProof/>
            <w:webHidden/>
          </w:rPr>
          <w:instrText xml:space="preserve"> PAGEREF _Toc62062569 \h </w:instrText>
        </w:r>
        <w:r w:rsidR="00447751">
          <w:rPr>
            <w:noProof/>
            <w:webHidden/>
          </w:rPr>
        </w:r>
        <w:r w:rsidR="00447751">
          <w:rPr>
            <w:noProof/>
            <w:webHidden/>
          </w:rPr>
          <w:fldChar w:fldCharType="separate"/>
        </w:r>
        <w:r w:rsidR="009463E8">
          <w:rPr>
            <w:noProof/>
            <w:webHidden/>
          </w:rPr>
          <w:t>7</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70" w:history="1">
        <w:r w:rsidR="00447751" w:rsidRPr="002002C7">
          <w:rPr>
            <w:rStyle w:val="a8"/>
            <w:rFonts w:eastAsia="Arial Unicode MS"/>
            <w:b/>
            <w:caps/>
            <w:noProof/>
            <w:u w:color="000000"/>
            <w:bdr w:val="nil"/>
          </w:rPr>
          <w:t>Разработка функциональной схемы устройства</w:t>
        </w:r>
        <w:r w:rsidR="00447751">
          <w:rPr>
            <w:noProof/>
            <w:webHidden/>
          </w:rPr>
          <w:tab/>
        </w:r>
        <w:r w:rsidR="00447751">
          <w:rPr>
            <w:noProof/>
            <w:webHidden/>
          </w:rPr>
          <w:fldChar w:fldCharType="begin"/>
        </w:r>
        <w:r w:rsidR="00447751">
          <w:rPr>
            <w:noProof/>
            <w:webHidden/>
          </w:rPr>
          <w:instrText xml:space="preserve"> PAGEREF _Toc62062570 \h </w:instrText>
        </w:r>
        <w:r w:rsidR="00447751">
          <w:rPr>
            <w:noProof/>
            <w:webHidden/>
          </w:rPr>
        </w:r>
        <w:r w:rsidR="00447751">
          <w:rPr>
            <w:noProof/>
            <w:webHidden/>
          </w:rPr>
          <w:fldChar w:fldCharType="separate"/>
        </w:r>
        <w:r w:rsidR="009463E8">
          <w:rPr>
            <w:noProof/>
            <w:webHidden/>
          </w:rPr>
          <w:t>9</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71" w:history="1">
        <w:r w:rsidR="00447751" w:rsidRPr="002002C7">
          <w:rPr>
            <w:rStyle w:val="a8"/>
            <w:rFonts w:eastAsia="Arial Unicode MS"/>
            <w:b/>
            <w:caps/>
            <w:noProof/>
            <w:u w:color="000000"/>
            <w:bdr w:val="nil"/>
          </w:rPr>
          <w:t>Моделирование схемы устройства</w:t>
        </w:r>
        <w:r w:rsidR="00447751">
          <w:rPr>
            <w:noProof/>
            <w:webHidden/>
          </w:rPr>
          <w:tab/>
        </w:r>
        <w:r w:rsidR="00447751">
          <w:rPr>
            <w:noProof/>
            <w:webHidden/>
          </w:rPr>
          <w:fldChar w:fldCharType="begin"/>
        </w:r>
        <w:r w:rsidR="00447751">
          <w:rPr>
            <w:noProof/>
            <w:webHidden/>
          </w:rPr>
          <w:instrText xml:space="preserve"> PAGEREF _Toc62062571 \h </w:instrText>
        </w:r>
        <w:r w:rsidR="00447751">
          <w:rPr>
            <w:noProof/>
            <w:webHidden/>
          </w:rPr>
        </w:r>
        <w:r w:rsidR="00447751">
          <w:rPr>
            <w:noProof/>
            <w:webHidden/>
          </w:rPr>
          <w:fldChar w:fldCharType="separate"/>
        </w:r>
        <w:r w:rsidR="009463E8">
          <w:rPr>
            <w:noProof/>
            <w:webHidden/>
          </w:rPr>
          <w:t>12</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72" w:history="1">
        <w:r w:rsidR="00447751" w:rsidRPr="002002C7">
          <w:rPr>
            <w:rStyle w:val="a8"/>
            <w:rFonts w:eastAsia="Arial Unicode MS"/>
            <w:b/>
            <w:caps/>
            <w:noProof/>
            <w:u w:color="000000"/>
            <w:bdr w:val="nil"/>
          </w:rPr>
          <w:t>Разработка принципиальной схемы устройства</w:t>
        </w:r>
        <w:r w:rsidR="00447751">
          <w:rPr>
            <w:noProof/>
            <w:webHidden/>
          </w:rPr>
          <w:tab/>
        </w:r>
        <w:r w:rsidR="00447751">
          <w:rPr>
            <w:noProof/>
            <w:webHidden/>
          </w:rPr>
          <w:fldChar w:fldCharType="begin"/>
        </w:r>
        <w:r w:rsidR="00447751">
          <w:rPr>
            <w:noProof/>
            <w:webHidden/>
          </w:rPr>
          <w:instrText xml:space="preserve"> PAGEREF _Toc62062572 \h </w:instrText>
        </w:r>
        <w:r w:rsidR="00447751">
          <w:rPr>
            <w:noProof/>
            <w:webHidden/>
          </w:rPr>
        </w:r>
        <w:r w:rsidR="00447751">
          <w:rPr>
            <w:noProof/>
            <w:webHidden/>
          </w:rPr>
          <w:fldChar w:fldCharType="separate"/>
        </w:r>
        <w:r w:rsidR="009463E8">
          <w:rPr>
            <w:noProof/>
            <w:webHidden/>
          </w:rPr>
          <w:t>18</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73" w:history="1">
        <w:r w:rsidR="00447751" w:rsidRPr="002002C7">
          <w:rPr>
            <w:rStyle w:val="a8"/>
            <w:rFonts w:eastAsia="Arial Unicode MS"/>
            <w:b/>
            <w:bCs/>
            <w:caps/>
            <w:noProof/>
            <w:u w:color="000000"/>
            <w:bdr w:val="nil"/>
          </w:rPr>
          <w:t>Заключение</w:t>
        </w:r>
        <w:r w:rsidR="00447751">
          <w:rPr>
            <w:noProof/>
            <w:webHidden/>
          </w:rPr>
          <w:tab/>
        </w:r>
        <w:r w:rsidR="00447751">
          <w:rPr>
            <w:noProof/>
            <w:webHidden/>
          </w:rPr>
          <w:fldChar w:fldCharType="begin"/>
        </w:r>
        <w:r w:rsidR="00447751">
          <w:rPr>
            <w:noProof/>
            <w:webHidden/>
          </w:rPr>
          <w:instrText xml:space="preserve"> PAGEREF _Toc62062573 \h </w:instrText>
        </w:r>
        <w:r w:rsidR="00447751">
          <w:rPr>
            <w:noProof/>
            <w:webHidden/>
          </w:rPr>
        </w:r>
        <w:r w:rsidR="00447751">
          <w:rPr>
            <w:noProof/>
            <w:webHidden/>
          </w:rPr>
          <w:fldChar w:fldCharType="separate"/>
        </w:r>
        <w:r w:rsidR="009463E8">
          <w:rPr>
            <w:noProof/>
            <w:webHidden/>
          </w:rPr>
          <w:t>21</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74" w:history="1">
        <w:r w:rsidR="00447751" w:rsidRPr="002002C7">
          <w:rPr>
            <w:rStyle w:val="a8"/>
            <w:noProof/>
          </w:rPr>
          <w:t>ПРИЛОЖЕНИЕ Б</w:t>
        </w:r>
        <w:r w:rsidR="00447751">
          <w:rPr>
            <w:noProof/>
            <w:webHidden/>
          </w:rPr>
          <w:tab/>
        </w:r>
        <w:r w:rsidR="00447751">
          <w:rPr>
            <w:noProof/>
            <w:webHidden/>
          </w:rPr>
          <w:fldChar w:fldCharType="begin"/>
        </w:r>
        <w:r w:rsidR="00447751">
          <w:rPr>
            <w:noProof/>
            <w:webHidden/>
          </w:rPr>
          <w:instrText xml:space="preserve"> PAGEREF _Toc62062574 \h </w:instrText>
        </w:r>
        <w:r w:rsidR="00447751">
          <w:rPr>
            <w:noProof/>
            <w:webHidden/>
          </w:rPr>
        </w:r>
        <w:r w:rsidR="00447751">
          <w:rPr>
            <w:noProof/>
            <w:webHidden/>
          </w:rPr>
          <w:fldChar w:fldCharType="separate"/>
        </w:r>
        <w:r w:rsidR="009463E8">
          <w:rPr>
            <w:noProof/>
            <w:webHidden/>
          </w:rPr>
          <w:t>25</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75" w:history="1">
        <w:r w:rsidR="00447751" w:rsidRPr="002002C7">
          <w:rPr>
            <w:rStyle w:val="a8"/>
            <w:noProof/>
          </w:rPr>
          <w:t>ПРИЛОЖЕНИЕ В</w:t>
        </w:r>
        <w:r w:rsidR="00447751">
          <w:rPr>
            <w:noProof/>
            <w:webHidden/>
          </w:rPr>
          <w:tab/>
        </w:r>
        <w:r w:rsidR="00447751">
          <w:rPr>
            <w:noProof/>
            <w:webHidden/>
          </w:rPr>
          <w:fldChar w:fldCharType="begin"/>
        </w:r>
        <w:r w:rsidR="00447751">
          <w:rPr>
            <w:noProof/>
            <w:webHidden/>
          </w:rPr>
          <w:instrText xml:space="preserve"> PAGEREF _Toc62062575 \h </w:instrText>
        </w:r>
        <w:r w:rsidR="00447751">
          <w:rPr>
            <w:noProof/>
            <w:webHidden/>
          </w:rPr>
        </w:r>
        <w:r w:rsidR="00447751">
          <w:rPr>
            <w:noProof/>
            <w:webHidden/>
          </w:rPr>
          <w:fldChar w:fldCharType="separate"/>
        </w:r>
        <w:r w:rsidR="009463E8">
          <w:rPr>
            <w:noProof/>
            <w:webHidden/>
          </w:rPr>
          <w:t>27</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76" w:history="1">
        <w:r w:rsidR="00447751" w:rsidRPr="002002C7">
          <w:rPr>
            <w:rStyle w:val="a8"/>
            <w:noProof/>
          </w:rPr>
          <w:t>ПРИЛОЖЕНИЕ Г</w:t>
        </w:r>
        <w:r w:rsidR="00447751">
          <w:rPr>
            <w:noProof/>
            <w:webHidden/>
          </w:rPr>
          <w:tab/>
        </w:r>
        <w:r w:rsidR="00447751">
          <w:rPr>
            <w:noProof/>
            <w:webHidden/>
          </w:rPr>
          <w:fldChar w:fldCharType="begin"/>
        </w:r>
        <w:r w:rsidR="00447751">
          <w:rPr>
            <w:noProof/>
            <w:webHidden/>
          </w:rPr>
          <w:instrText xml:space="preserve"> PAGEREF _Toc62062576 \h </w:instrText>
        </w:r>
        <w:r w:rsidR="00447751">
          <w:rPr>
            <w:noProof/>
            <w:webHidden/>
          </w:rPr>
        </w:r>
        <w:r w:rsidR="00447751">
          <w:rPr>
            <w:noProof/>
            <w:webHidden/>
          </w:rPr>
          <w:fldChar w:fldCharType="separate"/>
        </w:r>
        <w:r w:rsidR="009463E8">
          <w:rPr>
            <w:noProof/>
            <w:webHidden/>
          </w:rPr>
          <w:t>29</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77" w:history="1">
        <w:r w:rsidR="00447751" w:rsidRPr="002002C7">
          <w:rPr>
            <w:rStyle w:val="a8"/>
            <w:noProof/>
          </w:rPr>
          <w:t>ПРИЛОЖЕНИЕ Д</w:t>
        </w:r>
        <w:r w:rsidR="00447751">
          <w:rPr>
            <w:noProof/>
            <w:webHidden/>
          </w:rPr>
          <w:tab/>
        </w:r>
        <w:r w:rsidR="00447751">
          <w:rPr>
            <w:noProof/>
            <w:webHidden/>
          </w:rPr>
          <w:fldChar w:fldCharType="begin"/>
        </w:r>
        <w:r w:rsidR="00447751">
          <w:rPr>
            <w:noProof/>
            <w:webHidden/>
          </w:rPr>
          <w:instrText xml:space="preserve"> PAGEREF _Toc62062577 \h </w:instrText>
        </w:r>
        <w:r w:rsidR="00447751">
          <w:rPr>
            <w:noProof/>
            <w:webHidden/>
          </w:rPr>
        </w:r>
        <w:r w:rsidR="00447751">
          <w:rPr>
            <w:noProof/>
            <w:webHidden/>
          </w:rPr>
          <w:fldChar w:fldCharType="separate"/>
        </w:r>
        <w:r w:rsidR="009463E8">
          <w:rPr>
            <w:noProof/>
            <w:webHidden/>
          </w:rPr>
          <w:t>31</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78" w:history="1">
        <w:r w:rsidR="00447751" w:rsidRPr="002002C7">
          <w:rPr>
            <w:rStyle w:val="a8"/>
            <w:noProof/>
          </w:rPr>
          <w:t>ПРИЛОЖЕНИЕ Е</w:t>
        </w:r>
        <w:r w:rsidR="00447751">
          <w:rPr>
            <w:noProof/>
            <w:webHidden/>
          </w:rPr>
          <w:tab/>
        </w:r>
        <w:r w:rsidR="00447751">
          <w:rPr>
            <w:noProof/>
            <w:webHidden/>
          </w:rPr>
          <w:fldChar w:fldCharType="begin"/>
        </w:r>
        <w:r w:rsidR="00447751">
          <w:rPr>
            <w:noProof/>
            <w:webHidden/>
          </w:rPr>
          <w:instrText xml:space="preserve"> PAGEREF _Toc62062578 \h </w:instrText>
        </w:r>
        <w:r w:rsidR="00447751">
          <w:rPr>
            <w:noProof/>
            <w:webHidden/>
          </w:rPr>
        </w:r>
        <w:r w:rsidR="00447751">
          <w:rPr>
            <w:noProof/>
            <w:webHidden/>
          </w:rPr>
          <w:fldChar w:fldCharType="separate"/>
        </w:r>
        <w:r w:rsidR="009463E8">
          <w:rPr>
            <w:noProof/>
            <w:webHidden/>
          </w:rPr>
          <w:t>35</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79" w:history="1">
        <w:r w:rsidR="00447751" w:rsidRPr="002002C7">
          <w:rPr>
            <w:rStyle w:val="a8"/>
            <w:noProof/>
          </w:rPr>
          <w:t>ПРИЛОЖЕНИЕ Л</w:t>
        </w:r>
        <w:r w:rsidR="00447751">
          <w:rPr>
            <w:noProof/>
            <w:webHidden/>
          </w:rPr>
          <w:tab/>
        </w:r>
        <w:r w:rsidR="00447751">
          <w:rPr>
            <w:noProof/>
            <w:webHidden/>
          </w:rPr>
          <w:fldChar w:fldCharType="begin"/>
        </w:r>
        <w:r w:rsidR="00447751">
          <w:rPr>
            <w:noProof/>
            <w:webHidden/>
          </w:rPr>
          <w:instrText xml:space="preserve"> PAGEREF _Toc62062579 \h </w:instrText>
        </w:r>
        <w:r w:rsidR="00447751">
          <w:rPr>
            <w:noProof/>
            <w:webHidden/>
          </w:rPr>
        </w:r>
        <w:r w:rsidR="00447751">
          <w:rPr>
            <w:noProof/>
            <w:webHidden/>
          </w:rPr>
          <w:fldChar w:fldCharType="separate"/>
        </w:r>
        <w:r w:rsidR="009463E8">
          <w:rPr>
            <w:noProof/>
            <w:webHidden/>
          </w:rPr>
          <w:t>41</w:t>
        </w:r>
        <w:r w:rsidR="00447751">
          <w:rPr>
            <w:noProof/>
            <w:webHidden/>
          </w:rPr>
          <w:fldChar w:fldCharType="end"/>
        </w:r>
      </w:hyperlink>
    </w:p>
    <w:p w:rsidR="00447751" w:rsidRDefault="004616A0">
      <w:pPr>
        <w:pStyle w:val="11"/>
        <w:tabs>
          <w:tab w:val="right" w:pos="9880"/>
        </w:tabs>
        <w:rPr>
          <w:rFonts w:asciiTheme="minorHAnsi" w:eastAsiaTheme="minorEastAsia" w:hAnsiTheme="minorHAnsi" w:cstheme="minorBidi"/>
          <w:noProof/>
          <w:sz w:val="22"/>
          <w:szCs w:val="22"/>
          <w:lang w:bidi="ar-SA"/>
        </w:rPr>
      </w:pPr>
      <w:hyperlink w:anchor="_Toc62062580" w:history="1">
        <w:r w:rsidR="00447751" w:rsidRPr="002002C7">
          <w:rPr>
            <w:rStyle w:val="a8"/>
            <w:noProof/>
          </w:rPr>
          <w:t>ПРИЛОЖЕНИЕ М</w:t>
        </w:r>
        <w:r w:rsidR="00447751">
          <w:rPr>
            <w:noProof/>
            <w:webHidden/>
          </w:rPr>
          <w:tab/>
        </w:r>
        <w:r w:rsidR="00447751">
          <w:rPr>
            <w:noProof/>
            <w:webHidden/>
          </w:rPr>
          <w:fldChar w:fldCharType="begin"/>
        </w:r>
        <w:r w:rsidR="00447751">
          <w:rPr>
            <w:noProof/>
            <w:webHidden/>
          </w:rPr>
          <w:instrText xml:space="preserve"> PAGEREF _Toc62062580 \h </w:instrText>
        </w:r>
        <w:r w:rsidR="00447751">
          <w:rPr>
            <w:noProof/>
            <w:webHidden/>
          </w:rPr>
        </w:r>
        <w:r w:rsidR="00447751">
          <w:rPr>
            <w:noProof/>
            <w:webHidden/>
          </w:rPr>
          <w:fldChar w:fldCharType="separate"/>
        </w:r>
        <w:r w:rsidR="009463E8">
          <w:rPr>
            <w:noProof/>
            <w:webHidden/>
          </w:rPr>
          <w:t>43</w:t>
        </w:r>
        <w:r w:rsidR="00447751">
          <w:rPr>
            <w:noProof/>
            <w:webHidden/>
          </w:rPr>
          <w:fldChar w:fldCharType="end"/>
        </w:r>
      </w:hyperlink>
    </w:p>
    <w:p w:rsidR="00447751" w:rsidRDefault="004616A0">
      <w:pPr>
        <w:pStyle w:val="31"/>
        <w:rPr>
          <w:rFonts w:asciiTheme="minorHAnsi" w:eastAsiaTheme="minorEastAsia" w:hAnsiTheme="minorHAnsi" w:cstheme="minorBidi"/>
          <w:noProof/>
          <w:color w:val="auto"/>
          <w:sz w:val="22"/>
          <w:szCs w:val="22"/>
          <w:bdr w:val="none" w:sz="0" w:space="0" w:color="auto"/>
        </w:rPr>
      </w:pPr>
      <w:hyperlink w:anchor="_Toc62062581" w:history="1">
        <w:r w:rsidR="00447751" w:rsidRPr="002002C7">
          <w:rPr>
            <w:rStyle w:val="a8"/>
            <w:noProof/>
            <w:lang w:bidi="ru-RU"/>
          </w:rPr>
          <w:t>Спецификация</w:t>
        </w:r>
        <w:r w:rsidR="00447751">
          <w:rPr>
            <w:noProof/>
            <w:webHidden/>
          </w:rPr>
          <w:tab/>
        </w:r>
        <w:r w:rsidR="00447751">
          <w:rPr>
            <w:noProof/>
            <w:webHidden/>
          </w:rPr>
          <w:fldChar w:fldCharType="begin"/>
        </w:r>
        <w:r w:rsidR="00447751">
          <w:rPr>
            <w:noProof/>
            <w:webHidden/>
          </w:rPr>
          <w:instrText xml:space="preserve"> PAGEREF _Toc62062581 \h </w:instrText>
        </w:r>
        <w:r w:rsidR="00447751">
          <w:rPr>
            <w:noProof/>
            <w:webHidden/>
          </w:rPr>
        </w:r>
        <w:r w:rsidR="00447751">
          <w:rPr>
            <w:noProof/>
            <w:webHidden/>
          </w:rPr>
          <w:fldChar w:fldCharType="separate"/>
        </w:r>
        <w:r w:rsidR="009463E8">
          <w:rPr>
            <w:noProof/>
            <w:webHidden/>
          </w:rPr>
          <w:t>43</w:t>
        </w:r>
        <w:r w:rsidR="00447751">
          <w:rPr>
            <w:noProof/>
            <w:webHidden/>
          </w:rPr>
          <w:fldChar w:fldCharType="end"/>
        </w:r>
      </w:hyperlink>
    </w:p>
    <w:p w:rsidR="00274A5C" w:rsidRPr="00274A5C" w:rsidRDefault="00274A5C" w:rsidP="00B75990">
      <w:pPr>
        <w:keepNext/>
        <w:pageBreakBefore/>
        <w:widowControl/>
        <w:autoSpaceDE/>
        <w:autoSpaceDN/>
        <w:spacing w:line="240" w:lineRule="atLeast"/>
        <w:jc w:val="center"/>
        <w:outlineLvl w:val="0"/>
        <w:rPr>
          <w:rFonts w:eastAsia="Arial Unicode MS"/>
          <w:b/>
          <w:bCs/>
          <w:caps/>
          <w:color w:val="000000"/>
          <w:sz w:val="32"/>
          <w:szCs w:val="32"/>
          <w:u w:color="000000"/>
          <w:bdr w:val="nil"/>
          <w:lang w:bidi="ar-SA"/>
        </w:rPr>
      </w:pPr>
      <w:r w:rsidRPr="000F75F5">
        <w:rPr>
          <w:rFonts w:eastAsia="Arial Unicode MS"/>
          <w:b/>
          <w:bCs/>
          <w:caps/>
          <w:sz w:val="24"/>
          <w:szCs w:val="24"/>
          <w:u w:val="dotted"/>
          <w:bdr w:val="nil"/>
          <w:lang w:bidi="ar-SA"/>
        </w:rPr>
        <w:lastRenderedPageBreak/>
        <w:fldChar w:fldCharType="end"/>
      </w:r>
      <w:bookmarkStart w:id="1" w:name="_Toc62062567"/>
      <w:r w:rsidRPr="00274A5C">
        <w:rPr>
          <w:rFonts w:eastAsia="Arial Unicode MS"/>
          <w:b/>
          <w:bCs/>
          <w:caps/>
          <w:color w:val="000000"/>
          <w:sz w:val="32"/>
          <w:szCs w:val="32"/>
          <w:u w:color="000000"/>
          <w:bdr w:val="nil"/>
          <w:lang w:bidi="ar-SA"/>
        </w:rPr>
        <w:t>Введение</w:t>
      </w:r>
      <w:bookmarkEnd w:id="1"/>
    </w:p>
    <w:p w:rsidR="00274A5C" w:rsidRPr="00274A5C" w:rsidRDefault="00274A5C" w:rsidP="00274A5C">
      <w:pPr>
        <w:widowControl/>
        <w:autoSpaceDE/>
        <w:autoSpaceDN/>
        <w:spacing w:line="360" w:lineRule="auto"/>
        <w:ind w:firstLine="709"/>
        <w:jc w:val="both"/>
        <w:rPr>
          <w:rFonts w:eastAsia="Arial Unicode MS" w:cs="Arial Unicode MS"/>
          <w:iCs/>
          <w:color w:val="000000"/>
          <w:sz w:val="28"/>
          <w:szCs w:val="28"/>
          <w:u w:color="000000"/>
          <w:bdr w:val="nil"/>
          <w:lang w:bidi="ar-SA"/>
        </w:rPr>
      </w:pPr>
      <w:r w:rsidRPr="00274A5C">
        <w:rPr>
          <w:rFonts w:eastAsia="Arial Unicode MS" w:cs="Arial Unicode MS"/>
          <w:iCs/>
          <w:color w:val="000000"/>
          <w:sz w:val="28"/>
          <w:szCs w:val="28"/>
          <w:u w:color="000000"/>
          <w:bdr w:val="nil"/>
          <w:lang w:bidi="ar-SA"/>
        </w:rPr>
        <w:t>Целью курсовой работы является создание цифрового устройства. Для достижения поставленной цели были сформулированы следующие основные задачи:</w:t>
      </w:r>
    </w:p>
    <w:p w:rsidR="00274A5C" w:rsidRPr="00274A5C" w:rsidRDefault="00274A5C" w:rsidP="00274A5C">
      <w:pPr>
        <w:widowControl/>
        <w:autoSpaceDE/>
        <w:autoSpaceDN/>
        <w:spacing w:after="100" w:afterAutospacing="1" w:line="360" w:lineRule="auto"/>
        <w:ind w:left="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1. Проанализировать задание на курсовую работ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алгоритм работы устройства и его структурную схем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еализовать каждый блок структурной схемы на функциональном уровне.</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принципиальную схему устройства.</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строить полную модель устройства 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color w:val="000000"/>
          <w:sz w:val="28"/>
          <w:szCs w:val="28"/>
          <w:u w:color="000000"/>
          <w:bdr w:val="nil"/>
          <w:lang w:bidi="ar-SA"/>
        </w:rPr>
        <w:t xml:space="preserve"> 11 и проверить её работоспособность.</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олучить временные диаграммы работы устройства, соответствующие требованиям задания.</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делать выводы о соответствии полученных результатов заданию.</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формить комплект конструкторской документации на разработанное устройство.</w:t>
      </w:r>
    </w:p>
    <w:p w:rsidR="00274A5C" w:rsidRPr="00274A5C" w:rsidRDefault="00274A5C" w:rsidP="00274A5C">
      <w:pPr>
        <w:pageBreakBefore/>
        <w:widowControl/>
        <w:numPr>
          <w:ilvl w:val="0"/>
          <w:numId w:val="21"/>
        </w:numPr>
        <w:suppressAutoHyphens/>
        <w:autoSpaceDE/>
        <w:autoSpaceDN/>
        <w:spacing w:after="100" w:afterAutospacing="1" w:line="360" w:lineRule="auto"/>
        <w:ind w:firstLine="709"/>
        <w:jc w:val="center"/>
        <w:outlineLvl w:val="0"/>
        <w:rPr>
          <w:rFonts w:eastAsia="Arial Unicode MS"/>
          <w:b/>
          <w:caps/>
          <w:color w:val="000000"/>
          <w:sz w:val="28"/>
          <w:szCs w:val="24"/>
          <w:u w:color="000000"/>
          <w:bdr w:val="nil"/>
          <w:lang w:bidi="ar-SA"/>
        </w:rPr>
      </w:pPr>
      <w:bookmarkStart w:id="2" w:name="_Toc62062568"/>
      <w:r w:rsidRPr="00274A5C">
        <w:rPr>
          <w:rFonts w:eastAsia="Arial Unicode MS"/>
          <w:b/>
          <w:caps/>
          <w:color w:val="000000"/>
          <w:sz w:val="28"/>
          <w:szCs w:val="24"/>
          <w:u w:color="000000"/>
          <w:bdr w:val="nil"/>
          <w:lang w:bidi="ar-SA"/>
        </w:rPr>
        <w:lastRenderedPageBreak/>
        <w:t>Анализ задания на курсову работу</w:t>
      </w:r>
      <w:bookmarkEnd w:id="2"/>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соответствии с номером варианта разработка устройства будет осуществляться на термисторе NTC3D-11</w:t>
      </w:r>
      <w:r w:rsidRPr="00274A5C">
        <w:rPr>
          <w:rFonts w:eastAsia="Arial Unicode MS" w:cs="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Это резистор, сопротивление которого меняется от температуры. Термисторы бывают двух типов: с положительным и отрицательным температурным коэффициентом. Данный термистор относится к терморезисторам с отрицательным коэффициентом – потому его сопротивление при увеличении температуры уменьшается. Разрабатываемым устройством будет производиться преобразование изменения проводимости в выходной сигнал, который соответствует температуре окружающей среды. </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Измеряемый датчиком диапазон –– от -30 до 7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lang w:bidi="ar-SA"/>
        </w:rPr>
        <w:t>Согласно заданию, диапазон, где уровень сигнала</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val="en-US" w:bidi="ar-SA"/>
        </w:rPr>
        <w:t>d</w:t>
      </w:r>
      <w:r w:rsidRPr="00274A5C">
        <w:rPr>
          <w:rFonts w:eastAsia="Arial Unicode MS" w:cs="Arial Unicode MS"/>
          <w:iCs/>
          <w:color w:val="000000"/>
          <w:sz w:val="28"/>
          <w:szCs w:val="28"/>
          <w:u w:color="000000"/>
          <w:bdr w:val="nil"/>
          <w:lang w:bidi="ar-SA"/>
        </w:rPr>
        <w:t xml:space="preserve">=1, это 20-30 </w:t>
      </w:r>
      <w:r w:rsidRPr="00274A5C">
        <w:rPr>
          <w:rFonts w:eastAsia="Arial Unicode MS"/>
          <w:iC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keepNext/>
        <w:keepLines/>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необходимо синтезировать асинхронный автомат на мультиплексорах согласно графу переходов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5921411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009463E8" w:rsidRPr="009463E8">
        <w:rPr>
          <w:rFonts w:eastAsia="Arial Unicode MS" w:cs="Arial Unicode MS"/>
          <w:noProof/>
          <w:color w:val="000000"/>
          <w:sz w:val="28"/>
          <w:szCs w:val="28"/>
          <w:u w:color="000000"/>
          <w:bdr w:val="nil"/>
          <w:lang w:bidi="ar-SA"/>
        </w:rPr>
        <w:t>1</w:t>
      </w:r>
      <w:r w:rsidR="009463E8" w:rsidRPr="009463E8">
        <w:rPr>
          <w:rFonts w:eastAsia="Arial Unicode MS" w:cs="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2pt;height:178.8pt" o:ole="">
            <v:imagedata r:id="rId10" o:title=""/>
          </v:shape>
          <o:OLEObject Type="Embed" ProgID="Visio.Drawing.15" ShapeID="_x0000_i1025" DrawAspect="Content" ObjectID="_1672768987" r:id="rId11"/>
        </w:object>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3" w:name="_Ref25921411"/>
      <w:r w:rsidR="00F6154E" w:rsidRPr="00793256">
        <w:rPr>
          <w:rFonts w:eastAsia="Arial Unicode MS"/>
          <w:iCs/>
          <w:sz w:val="24"/>
          <w:szCs w:val="18"/>
          <w:u w:color="000000"/>
          <w:bdr w:val="nil"/>
          <w:lang w:bidi="ar-SA"/>
        </w:rPr>
        <w:t>1</w:t>
      </w:r>
      <w:r w:rsidRPr="00274A5C">
        <w:rPr>
          <w:rFonts w:eastAsia="Arial Unicode MS"/>
          <w:iCs/>
          <w:sz w:val="24"/>
          <w:szCs w:val="18"/>
          <w:u w:color="000000"/>
          <w:bdr w:val="nil"/>
          <w:lang w:bidi="ar-SA"/>
        </w:rPr>
        <w:t>.</w:t>
      </w:r>
      <w:bookmarkEnd w:id="3"/>
      <w:r w:rsidR="00F6154E" w:rsidRPr="00793256">
        <w:rPr>
          <w:rFonts w:eastAsia="Arial Unicode MS"/>
          <w:iCs/>
          <w:sz w:val="24"/>
          <w:szCs w:val="18"/>
          <w:u w:color="000000"/>
          <w:bdr w:val="nil"/>
          <w:lang w:bidi="ar-SA"/>
        </w:rPr>
        <w:t>1</w:t>
      </w:r>
      <w:r w:rsidRPr="00274A5C">
        <w:rPr>
          <w:rFonts w:eastAsia="Arial Unicode MS"/>
          <w:iCs/>
          <w:sz w:val="24"/>
          <w:szCs w:val="18"/>
          <w:u w:color="000000"/>
          <w:bdr w:val="nil"/>
          <w:lang w:bidi="ar-SA"/>
        </w:rPr>
        <w:t xml:space="preserve"> — Граф переход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ереходы в графе осуществляются по сигналам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табл.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8289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009463E8" w:rsidRPr="009463E8">
        <w:rPr>
          <w:rFonts w:eastAsia="Arial Unicode MS" w:cs="Arial Unicode MS"/>
          <w:noProof/>
          <w:color w:val="000000"/>
          <w:sz w:val="28"/>
          <w:szCs w:val="28"/>
          <w:u w:color="000000"/>
          <w:bdr w:val="nil"/>
          <w:lang w:bidi="ar-SA"/>
        </w:rPr>
        <w:t>0</w:t>
      </w:r>
      <w:r w:rsidR="009463E8" w:rsidRPr="009463E8">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 xml:space="preserve">), где входные сигналы </w:t>
      </w:r>
      <w:r w:rsidRPr="00274A5C">
        <w:rPr>
          <w:rFonts w:eastAsia="Arial Unicode MS" w:cs="Arial Unicode MS"/>
          <w:i/>
          <w:iCs/>
          <w:color w:val="000000"/>
          <w:sz w:val="28"/>
          <w:szCs w:val="28"/>
          <w:u w:color="000000"/>
          <w:bdr w:val="nil"/>
          <w:lang w:bidi="ar-SA"/>
        </w:rPr>
        <w:t>a, b, c</w:t>
      </w:r>
      <w:r w:rsidRPr="00274A5C">
        <w:rPr>
          <w:rFonts w:eastAsia="Arial Unicode MS" w:cs="Arial Unicode MS"/>
          <w:color w:val="000000"/>
          <w:sz w:val="28"/>
          <w:szCs w:val="28"/>
          <w:u w:color="000000"/>
          <w:bdr w:val="nil"/>
          <w:lang w:bidi="ar-SA"/>
        </w:rPr>
        <w:t xml:space="preserve"> ― кнопки; </w:t>
      </w:r>
      <w:r w:rsidRPr="00274A5C">
        <w:rPr>
          <w:rFonts w:eastAsia="Arial Unicode MS" w:cs="Arial Unicode MS"/>
          <w:i/>
          <w:iCs/>
          <w:color w:val="000000"/>
          <w:sz w:val="28"/>
          <w:szCs w:val="28"/>
          <w:u w:color="000000"/>
          <w:bdr w:val="nil"/>
          <w:lang w:bidi="ar-SA"/>
        </w:rPr>
        <w:t>d</w:t>
      </w:r>
      <w:r w:rsidRPr="00274A5C">
        <w:rPr>
          <w:rFonts w:eastAsia="Arial Unicode MS" w:cs="Arial Unicode MS"/>
          <w:color w:val="000000"/>
          <w:sz w:val="28"/>
          <w:szCs w:val="28"/>
          <w:u w:color="000000"/>
          <w:bdr w:val="nil"/>
          <w:lang w:bidi="ar-SA"/>
        </w:rPr>
        <w:t xml:space="preserve"> ― сигнал с датчика; </w:t>
      </w:r>
      <w:r w:rsidRPr="00274A5C">
        <w:rPr>
          <w:rFonts w:eastAsia="Arial Unicode MS" w:cs="Arial Unicode MS"/>
          <w:i/>
          <w:iCs/>
          <w:color w:val="000000"/>
          <w:sz w:val="28"/>
          <w:szCs w:val="28"/>
          <w:u w:color="000000"/>
          <w:bdr w:val="nil"/>
          <w:lang w:bidi="ar-SA"/>
        </w:rPr>
        <w:t>F</w:t>
      </w:r>
      <w:r w:rsidRPr="00274A5C">
        <w:rPr>
          <w:rFonts w:eastAsia="Arial Unicode MS" w:cs="Arial Unicode MS"/>
          <w:color w:val="000000"/>
          <w:sz w:val="28"/>
          <w:szCs w:val="28"/>
          <w:u w:color="000000"/>
          <w:bdr w:val="nil"/>
          <w:lang w:bidi="ar-SA"/>
        </w:rPr>
        <w:t xml:space="preserve"> ― выходной сигнал.</w:t>
      </w:r>
    </w:p>
    <w:p w:rsidR="00274A5C" w:rsidRPr="00274A5C" w:rsidRDefault="00274A5C" w:rsidP="00274A5C">
      <w:pPr>
        <w:widowControl/>
        <w:suppressAutoHyphens/>
        <w:autoSpaceDE/>
        <w:autoSpaceDN/>
        <w:spacing w:before="120" w:after="240" w:afterAutospacing="1"/>
        <w:jc w:val="right"/>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Тaблица </w:t>
      </w:r>
      <w:bookmarkStart w:id="4" w:name="_Ref26278289"/>
      <w:bookmarkStart w:id="5" w:name="_Ref26278284"/>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009463E8">
        <w:rPr>
          <w:rFonts w:eastAsia="Arial Unicode MS"/>
          <w:iCs/>
          <w:noProof/>
          <w:sz w:val="24"/>
          <w:szCs w:val="18"/>
          <w:u w:color="000000"/>
          <w:bdr w:val="nil"/>
          <w:lang w:bidi="ar-SA"/>
        </w:rPr>
        <w:t>0</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Тaблица \* ARABIC \s 1 </w:instrText>
      </w:r>
      <w:r w:rsidRPr="00274A5C">
        <w:rPr>
          <w:rFonts w:eastAsia="Arial Unicode MS"/>
          <w:iCs/>
          <w:sz w:val="24"/>
          <w:szCs w:val="18"/>
          <w:u w:color="000000"/>
          <w:bdr w:val="nil"/>
          <w:lang w:bidi="ar-SA"/>
        </w:rPr>
        <w:fldChar w:fldCharType="separate"/>
      </w:r>
      <w:r w:rsidR="009463E8">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4"/>
      <w:r w:rsidRPr="00274A5C">
        <w:rPr>
          <w:rFonts w:eastAsia="Arial Unicode MS"/>
          <w:iCs/>
          <w:sz w:val="24"/>
          <w:szCs w:val="18"/>
          <w:u w:color="000000"/>
          <w:bdr w:val="nil"/>
          <w:lang w:bidi="ar-SA"/>
        </w:rPr>
        <w:t xml:space="preserve"> ― Условия переходов</w:t>
      </w:r>
      <w:bookmarkEnd w:id="5"/>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274A5C" w:rsidRPr="00274A5C" w:rsidTr="002C5F01">
        <w:trPr>
          <w:trHeight w:val="363"/>
          <w:jc w:val="center"/>
        </w:trPr>
        <w:tc>
          <w:tcPr>
            <w:tcW w:w="752"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5"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274A5C" w:rsidRPr="00274A5C" w:rsidTr="002C5F01">
        <w:trPr>
          <w:trHeight w:val="390"/>
          <w:jc w:val="center"/>
        </w:trPr>
        <w:tc>
          <w:tcPr>
            <w:tcW w:w="752" w:type="pct"/>
            <w:vAlign w:val="center"/>
          </w:tcPr>
          <w:p w:rsidR="00274A5C" w:rsidRPr="00274A5C" w:rsidRDefault="00274A5C" w:rsidP="00274A5C">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274A5C" w:rsidRPr="00274A5C" w:rsidRDefault="004616A0" w:rsidP="00274A5C">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274A5C" w:rsidRPr="00274A5C" w:rsidRDefault="004616A0" w:rsidP="00274A5C">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274A5C" w:rsidRPr="00274A5C">
              <w:rPr>
                <w:color w:val="000000"/>
                <w:sz w:val="28"/>
                <w:szCs w:val="28"/>
                <w:u w:color="000000"/>
                <w:lang w:val="en-US" w:bidi="ar-SA"/>
              </w:rPr>
              <w:t>a</w:t>
            </w:r>
          </w:p>
        </w:tc>
        <w:tc>
          <w:tcPr>
            <w:tcW w:w="675" w:type="pct"/>
            <w:vAlign w:val="center"/>
          </w:tcPr>
          <w:p w:rsidR="00274A5C" w:rsidRPr="00274A5C" w:rsidRDefault="00274A5C" w:rsidP="00274A5C">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274A5C" w:rsidRPr="00274A5C" w:rsidRDefault="00274A5C" w:rsidP="00274A5C">
      <w:pPr>
        <w:widowControl/>
        <w:autoSpaceDE/>
        <w:autoSpaceDN/>
        <w:spacing w:line="360" w:lineRule="auto"/>
        <w:jc w:val="both"/>
        <w:rPr>
          <w:rFonts w:eastAsia="Arial Unicode MS" w:cs="Arial Unicode MS"/>
          <w:color w:val="000000"/>
          <w:sz w:val="28"/>
          <w:szCs w:val="28"/>
          <w:u w:color="000000"/>
          <w:bdr w:val="nil"/>
          <w:lang w:bidi="ar-SA"/>
        </w:rPr>
      </w:pP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 параллельный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азработка принципиальной схемы начинается с построения структурной и функциональной схем.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проверки работоспособности разрабатываемого устройства необходимо провести моделирование в программе Micro-Cap 11 и получить временные диаграммы работы основных узл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На разработанное устройство оформляется комплект конструкторской документации и расчётно-пояснительная записка (РПЗ).</w:t>
      </w:r>
    </w:p>
    <w:p w:rsidR="00274A5C" w:rsidRPr="00274A5C" w:rsidRDefault="00274A5C" w:rsidP="00274A5C">
      <w:pPr>
        <w:pageBreakBefore/>
        <w:widowControl/>
        <w:suppressAutoHyphens/>
        <w:autoSpaceDE/>
        <w:autoSpaceDN/>
        <w:spacing w:after="240" w:afterAutospacing="1" w:line="360" w:lineRule="auto"/>
        <w:jc w:val="center"/>
        <w:outlineLvl w:val="0"/>
        <w:rPr>
          <w:rFonts w:eastAsia="Arial Unicode MS"/>
          <w:b/>
          <w:caps/>
          <w:color w:val="000000"/>
          <w:sz w:val="28"/>
          <w:szCs w:val="24"/>
          <w:u w:color="000000"/>
          <w:bdr w:val="nil"/>
          <w:lang w:bidi="ar-SA"/>
        </w:rPr>
      </w:pPr>
      <w:bookmarkStart w:id="6" w:name="_Toc62062569"/>
      <w:r w:rsidRPr="00274A5C">
        <w:rPr>
          <w:rFonts w:eastAsia="Arial Unicode MS"/>
          <w:b/>
          <w:caps/>
          <w:color w:val="000000"/>
          <w:sz w:val="28"/>
          <w:szCs w:val="24"/>
          <w:u w:color="000000"/>
          <w:bdr w:val="nil"/>
          <w:lang w:bidi="ar-SA"/>
        </w:rPr>
        <w:lastRenderedPageBreak/>
        <w:t>Разработка структурной схемы устройства</w:t>
      </w:r>
      <w:bookmarkEnd w:id="6"/>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хема электрическая структурная показывает взаимосвязь между основными блоками разрабатываемого устройства и их назначение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9732 \h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009463E8" w:rsidRPr="00793256">
        <w:rPr>
          <w:rFonts w:eastAsia="Arial Unicode MS"/>
          <w:iCs/>
          <w:sz w:val="24"/>
          <w:szCs w:val="18"/>
          <w:u w:color="000000"/>
          <w:bdr w:val="nil"/>
          <w:lang w:bidi="ar-SA"/>
        </w:rPr>
        <w:t>2</w:t>
      </w:r>
      <w:r w:rsidR="009463E8" w:rsidRPr="00274A5C">
        <w:rPr>
          <w:rFonts w:eastAsia="Arial Unicode MS"/>
          <w:iCs/>
          <w:sz w:val="24"/>
          <w:szCs w:val="18"/>
          <w:u w:color="000000"/>
          <w:bdr w:val="nil"/>
          <w:lang w:bidi="ar-SA"/>
        </w:rPr>
        <w:t>.</w:t>
      </w:r>
      <w:r w:rsidR="009463E8" w:rsidRPr="00793256">
        <w:rPr>
          <w:rFonts w:eastAsia="Arial Unicode MS"/>
          <w:iCs/>
          <w:sz w:val="24"/>
          <w:szCs w:val="1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04BDC013" wp14:editId="7E7E591D">
            <wp:extent cx="5577840" cy="3943284"/>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5580539" cy="394519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7" w:name="_Ref26279732"/>
      <w:r w:rsidR="00F6154E" w:rsidRPr="00793256">
        <w:rPr>
          <w:rFonts w:eastAsia="Arial Unicode MS"/>
          <w:iCs/>
          <w:sz w:val="24"/>
          <w:szCs w:val="18"/>
          <w:u w:color="000000"/>
          <w:bdr w:val="nil"/>
          <w:lang w:bidi="ar-SA"/>
        </w:rPr>
        <w:t>2</w:t>
      </w:r>
      <w:r w:rsidRPr="00274A5C">
        <w:rPr>
          <w:rFonts w:eastAsia="Arial Unicode MS"/>
          <w:iCs/>
          <w:sz w:val="24"/>
          <w:szCs w:val="18"/>
          <w:u w:color="000000"/>
          <w:bdr w:val="nil"/>
          <w:lang w:bidi="ar-SA"/>
        </w:rPr>
        <w:t>.</w:t>
      </w:r>
      <w:r w:rsidR="00F6154E" w:rsidRPr="00793256">
        <w:rPr>
          <w:rFonts w:eastAsia="Arial Unicode MS"/>
          <w:iCs/>
          <w:sz w:val="24"/>
          <w:szCs w:val="18"/>
          <w:u w:color="000000"/>
          <w:bdr w:val="nil"/>
          <w:lang w:bidi="ar-SA"/>
        </w:rPr>
        <w:t>1</w:t>
      </w:r>
      <w:bookmarkEnd w:id="7"/>
      <w:r w:rsidRPr="00274A5C">
        <w:rPr>
          <w:rFonts w:eastAsia="Arial Unicode MS"/>
          <w:iCs/>
          <w:sz w:val="24"/>
          <w:szCs w:val="18"/>
          <w:u w:color="000000"/>
          <w:bdr w:val="nil"/>
          <w:lang w:bidi="ar-SA"/>
        </w:rPr>
        <w:t xml:space="preserve"> — Схема электрическая структур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Датчик» формирует напряжение на входе усилителя в диапазоне в зависимости от концентрации температуре в окружающей среде.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используемый датчик NTC3D-11 в зависимости от концентрации изменяется сопротивление датчика, вследствие чего изменяется напряжение на выходе датчика.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заданный датчик при значении температуры окружающей среды в 25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величина сопротивления датчика составляет 3 </w:t>
      </w:r>
      <w:r w:rsidRPr="00274A5C">
        <w:rPr>
          <w:rFonts w:eastAsia="Arial Unicode MS" w:cs="Arial Unicode MS"/>
          <w:i/>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При температуре окружающей среды -30 </w:t>
      </w:r>
      <w:r w:rsidRPr="00274A5C">
        <w:rPr>
          <w:rFonts w:eastAsia="Arial Unicode MS"/>
          <w:color w:val="000000"/>
          <w:sz w:val="28"/>
          <w:szCs w:val="28"/>
          <w:u w:color="000000"/>
          <w:bdr w:val="nil"/>
          <w:lang w:bidi="ar-SA"/>
        </w:rPr>
        <w:t>℃ — 90 Ом, при 20 ℃</w:t>
      </w:r>
      <w:r w:rsidRPr="00274A5C">
        <w:rPr>
          <w:rFonts w:eastAsia="Arial Unicode MS"/>
          <w:color w:val="000000"/>
          <w:sz w:val="28"/>
          <w:szCs w:val="28"/>
          <w:u w:color="000000"/>
          <w:bdr w:val="nil"/>
          <w:lang w:bidi="ar-SA"/>
        </w:rPr>
        <w:softHyphen/>
      </w:r>
      <w:r w:rsidRPr="00274A5C">
        <w:rPr>
          <w:rFonts w:eastAsia="Arial Unicode MS"/>
          <w:color w:val="000000"/>
          <w:sz w:val="28"/>
          <w:szCs w:val="28"/>
          <w:u w:color="000000"/>
          <w:bdr w:val="nil"/>
          <w:lang w:bidi="ar-SA"/>
        </w:rPr>
        <w:softHyphen/>
        <w:t xml:space="preserve"> — 7 Ом, при 30 ℃ — 2,7 Ом, при 70 ℃ — 1,5 Ом.</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Усилитель» усиливает сигнал в диапазоне 0-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Блок «АЦП» преобразует аналоговое напряжение на входе в восьмиразрядный двоичный код. С выхода АЦП предусмотрен вывод сигнала на внешнее устройство.</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Компаратор» производит сравнение с выходов усилителя и формирует на выходе высокий логический уровень при температуре окружающей среды от 20 до 3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игналами с блока «Компаратор» и «Кнопки» происходит управление блоком «Автомат».</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8" w:name="_Toc58952418"/>
      <w:bookmarkStart w:id="9" w:name="_Toc62062570"/>
      <w:r w:rsidRPr="00274A5C">
        <w:rPr>
          <w:rFonts w:eastAsia="Arial Unicode MS"/>
          <w:b/>
          <w:caps/>
          <w:color w:val="000000"/>
          <w:sz w:val="28"/>
          <w:szCs w:val="24"/>
          <w:u w:color="000000"/>
          <w:bdr w:val="nil"/>
          <w:lang w:bidi="ar-SA"/>
        </w:rPr>
        <w:lastRenderedPageBreak/>
        <w:t>Разработка функциональной схемы устройства</w:t>
      </w:r>
      <w:bookmarkEnd w:id="8"/>
      <w:bookmarkEnd w:id="9"/>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Согласно заданию на курсовую работу необходимо собрать цифровое устройство по четверть </w:t>
      </w:r>
      <w:r w:rsidRPr="00274A5C">
        <w:rPr>
          <w:rFonts w:eastAsia="Arial Unicode MS" w:cs="Arial Unicode MS"/>
          <w:color w:val="000000"/>
          <w:sz w:val="27"/>
          <w:szCs w:val="27"/>
          <w:u w:color="000000"/>
          <w:bdr w:val="nil"/>
          <w:lang w:bidi="ar-SA"/>
        </w:rPr>
        <w:t>мостовой схеме (мост Уитстона), с питанием током</w:t>
      </w:r>
      <w:r w:rsidRPr="00274A5C">
        <w:rPr>
          <w:rFonts w:eastAsia="Arial Unicode MS"/>
          <w:color w:val="000000"/>
          <w:sz w:val="28"/>
          <w:szCs w:val="28"/>
          <w:u w:color="000000"/>
          <w:bdr w:val="nil"/>
          <w:lang w:bidi="ar-SA"/>
        </w:rPr>
        <w:t xml:space="preserve">. Преимуществом этой схемы является высокая точность измерения даже малейших изменений сопротивления, высокая помехоустойчивость, а так же частичная компенсация температурной погрешности схемы. Для выполнения этой задачи, необходимо собрать </w:t>
      </w:r>
      <w:r w:rsidRPr="00274A5C">
        <w:rPr>
          <w:rFonts w:eastAsia="Arial Unicode MS"/>
          <w:color w:val="111111"/>
          <w:sz w:val="28"/>
          <w:szCs w:val="28"/>
          <w:u w:color="000000"/>
          <w:bdr w:val="nil"/>
          <w:shd w:val="clear" w:color="auto" w:fill="FFFFFF"/>
          <w:lang w:bidi="ar-SA"/>
        </w:rPr>
        <w:t>измерительный мост.</w:t>
      </w:r>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olor w:val="111111"/>
          <w:sz w:val="28"/>
          <w:szCs w:val="28"/>
          <w:u w:color="000000"/>
          <w:bdr w:val="nil"/>
          <w:shd w:val="clear" w:color="auto" w:fill="FFFFFF"/>
          <w:lang w:bidi="ar-SA"/>
        </w:rPr>
        <w:t xml:space="preserve">Далее входной сигнал поступает на вход усилителя, который в сочетании с </w:t>
      </w:r>
      <w:r w:rsidRPr="00274A5C">
        <w:rPr>
          <w:rFonts w:eastAsia="Arial Unicode MS" w:cs="Arial Unicode MS"/>
          <w:color w:val="000000"/>
          <w:sz w:val="28"/>
          <w:szCs w:val="28"/>
          <w:u w:color="000000"/>
          <w:bdr w:val="nil"/>
          <w:lang w:bidi="ar-SA"/>
        </w:rPr>
        <w:t xml:space="preserve">вычитателем формируют входное напряжение АЦП в диапазоне от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до значения опорного напряжения. На курсовую работу было выбрано АЦП </w:t>
      </w:r>
      <w:r w:rsidRPr="00274A5C">
        <w:rPr>
          <w:rFonts w:eastAsia="Arial Unicode MS" w:cs="Arial Unicode MS"/>
          <w:color w:val="000000"/>
          <w:sz w:val="28"/>
          <w:szCs w:val="28"/>
          <w:u w:color="000000"/>
          <w:bdr w:val="nil"/>
          <w:lang w:val="en-US" w:bidi="ar-SA"/>
        </w:rPr>
        <w:t>MAX</w:t>
      </w:r>
      <w:r w:rsidRPr="00274A5C">
        <w:rPr>
          <w:rFonts w:eastAsia="Arial Unicode MS" w:cs="Arial Unicode MS"/>
          <w:color w:val="000000"/>
          <w:sz w:val="28"/>
          <w:szCs w:val="28"/>
          <w:u w:color="000000"/>
          <w:bdr w:val="nil"/>
          <w:lang w:bidi="ar-SA"/>
        </w:rPr>
        <w:t xml:space="preserve">154 с опорным напряжением равным </w:t>
      </w:r>
      <w:r w:rsidRPr="00274A5C">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Таким образом, максимально допустимое выходное напряжение с усилителя не должно превышать значение опорного напряжения.</w:t>
      </w:r>
      <w:r w:rsidRPr="00274A5C">
        <w:rPr>
          <w:rFonts w:eastAsia="Arial Unicode MS"/>
          <w:color w:val="111111"/>
          <w:sz w:val="28"/>
          <w:szCs w:val="28"/>
          <w:u w:color="000000"/>
          <w:bdr w:val="nil"/>
          <w:shd w:val="clear" w:color="auto" w:fill="FFFFFF"/>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Вычисляется коэффициент усиления для усилителя </w:t>
      </w:r>
      <w:r w:rsidRPr="00274A5C">
        <w:rPr>
          <w:rFonts w:eastAsia="Arial Unicode MS" w:cs="Arial Unicode MS"/>
          <w:i/>
          <w:color w:val="000000"/>
          <w:sz w:val="28"/>
          <w:szCs w:val="28"/>
          <w:u w:color="000000"/>
          <w:bdr w:val="nil"/>
          <w:shd w:val="clear" w:color="auto" w:fill="FFFFFF"/>
          <w:lang w:val="en-US" w:bidi="ar-SA"/>
        </w:rPr>
        <w:t>DA</w:t>
      </w:r>
      <w:r w:rsidRPr="00274A5C">
        <w:rPr>
          <w:rFonts w:eastAsia="Arial Unicode MS" w:cs="Arial Unicode MS"/>
          <w:i/>
          <w:color w:val="000000"/>
          <w:sz w:val="28"/>
          <w:szCs w:val="28"/>
          <w:u w:color="000000"/>
          <w:bdr w:val="nil"/>
          <w:shd w:val="clear" w:color="auto" w:fill="FFFFFF"/>
          <w:lang w:bidi="ar-SA"/>
        </w:rPr>
        <w:t>1</w:t>
      </w:r>
      <w:r w:rsidRPr="00274A5C">
        <w:rPr>
          <w:rFonts w:eastAsia="Arial Unicode MS" w:cs="Arial Unicode MS"/>
          <w:color w:val="000000"/>
          <w:sz w:val="28"/>
          <w:szCs w:val="28"/>
          <w:u w:color="000000"/>
          <w:bdr w:val="nil"/>
          <w:shd w:val="clear" w:color="auto" w:fill="FFFFFF"/>
          <w:lang w:bidi="ar-SA"/>
        </w:rPr>
        <w:t>:</w:t>
      </w:r>
    </w:p>
    <w:p w:rsidR="00274A5C" w:rsidRPr="00274A5C" w:rsidRDefault="00274A5C" w:rsidP="00274A5C">
      <w:pPr>
        <w:widowControl/>
        <w:autoSpaceDE/>
        <w:autoSpaceDN/>
        <w:spacing w:line="360" w:lineRule="auto"/>
        <w:jc w:val="center"/>
        <w:rPr>
          <w:rFonts w:ascii="Cambria Math" w:eastAsia="Arial Unicode MS" w:hAnsi="Cambria Math" w:cs="Arial Unicode MS"/>
          <w:i/>
          <w:color w:val="000000"/>
          <w:sz w:val="28"/>
          <w:szCs w:val="28"/>
          <w:u w:color="000000"/>
          <w:bdr w:val="nil"/>
          <w:lang w:bidi="ar-SA"/>
        </w:rPr>
      </w:pPr>
      <m:oMath>
        <m:r>
          <w:rPr>
            <w:rFonts w:ascii="Cambria Math" w:eastAsia="Arial Unicode MS" w:hAnsi="Cambria Math" w:cs="Arial Unicode MS"/>
            <w:color w:val="000000"/>
            <w:sz w:val="28"/>
            <w:szCs w:val="28"/>
            <w:u w:color="000000"/>
            <w:bdr w:val="nil"/>
            <w:lang w:val="en-US" w:bidi="ar-SA"/>
          </w:rPr>
          <m:t>K</m:t>
        </m:r>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OUT</m:t>
                </m:r>
              </m:sub>
            </m:sSub>
          </m:num>
          <m:den>
            <m:d>
              <m:dPr>
                <m:ctrlPr>
                  <w:rPr>
                    <w:rFonts w:ascii="Cambria Math" w:eastAsia="Arial Unicode MS" w:hAnsi="Cambria Math" w:cs="Arial Unicode MS"/>
                    <w:i/>
                    <w:color w:val="000000"/>
                    <w:sz w:val="28"/>
                    <w:szCs w:val="28"/>
                    <w:u w:color="000000"/>
                    <w:bdr w:val="nil"/>
                    <w:lang w:val="en-US" w:bidi="ar-SA"/>
                  </w:rPr>
                </m:ctrlPr>
              </m:dPr>
              <m:e>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r>
                  <w:rPr>
                    <w:rFonts w:ascii="Cambria Math" w:eastAsia="Arial Unicode MS" w:hAnsi="Cambria Math" w:cs="Arial Unicode MS"/>
                    <w:color w:val="000000"/>
                    <w:sz w:val="28"/>
                    <w:szCs w:val="28"/>
                    <w:u w:color="000000"/>
                    <w:bdr w:val="nil"/>
                    <w:lang w:bidi="ar-SA"/>
                  </w:rPr>
                  <m:t>-</m:t>
                </m:r>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e>
            </m:d>
          </m:den>
        </m:f>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r>
              <w:rPr>
                <w:rFonts w:ascii="Cambria Math" w:eastAsia="Arial Unicode MS" w:hAnsi="Cambria Math" w:cs="Arial Unicode MS"/>
                <w:color w:val="000000"/>
                <w:sz w:val="28"/>
                <w:szCs w:val="28"/>
                <w:u w:color="000000"/>
                <w:bdr w:val="nil"/>
                <w:lang w:bidi="ar-SA"/>
              </w:rPr>
              <m:t>5</m:t>
            </m:r>
          </m:num>
          <m:den>
            <m:d>
              <m:dPr>
                <m:ctrlPr>
                  <w:rPr>
                    <w:rFonts w:ascii="Cambria Math" w:eastAsia="Arial Unicode MS" w:hAnsi="Cambria Math" w:cs="Arial Unicode MS"/>
                    <w:i/>
                    <w:color w:val="000000"/>
                    <w:sz w:val="28"/>
                    <w:szCs w:val="28"/>
                    <w:u w:color="000000"/>
                    <w:bdr w:val="nil"/>
                    <w:lang w:val="en-US" w:bidi="ar-SA"/>
                  </w:rPr>
                </m:ctrlPr>
              </m:dPr>
              <m:e>
                <m:r>
                  <w:rPr>
                    <w:rFonts w:ascii="Cambria Math" w:eastAsia="Arial Unicode MS" w:hAnsi="Cambria Math" w:cs="Arial Unicode MS"/>
                    <w:color w:val="000000"/>
                    <w:sz w:val="28"/>
                    <w:szCs w:val="28"/>
                    <w:u w:color="000000"/>
                    <w:bdr w:val="nil"/>
                    <w:lang w:bidi="ar-SA"/>
                  </w:rPr>
                  <m:t>4.49-0.140</m:t>
                </m:r>
              </m:e>
            </m:d>
          </m:den>
        </m:f>
        <m:r>
          <w:rPr>
            <w:rFonts w:ascii="Cambria Math" w:eastAsia="Arial Unicode MS" w:hAnsi="Cambria Math" w:cs="Arial Unicode MS"/>
            <w:color w:val="000000"/>
            <w:sz w:val="28"/>
            <w:szCs w:val="28"/>
            <w:u w:color="000000"/>
            <w:bdr w:val="nil"/>
            <w:lang w:bidi="ar-SA"/>
          </w:rPr>
          <m:t>=1.15</m:t>
        </m:r>
      </m:oMath>
      <w:r w:rsidRPr="00274A5C">
        <w:rPr>
          <w:rFonts w:ascii="Cambria Math" w:eastAsia="Arial Unicode MS" w:hAnsi="Cambria Math" w:cs="Arial Unicode MS"/>
          <w:i/>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где</w:t>
      </w:r>
      <m:oMath>
        <m:r>
          <w:rPr>
            <w:rFonts w:ascii="Cambria Math" w:eastAsia="Arial Unicode MS" w:hAnsi="Cambria Math" w:cs="Arial Unicode MS"/>
            <w:color w:val="000000"/>
            <w:sz w:val="28"/>
            <w:szCs w:val="28"/>
            <w:u w:color="000000"/>
            <w:bdr w:val="nil"/>
            <w:lang w:bidi="ar-SA"/>
          </w:rPr>
          <m:t xml:space="preserve">  </m:t>
        </m:r>
        <m:r>
          <w:rPr>
            <w:rFonts w:ascii="Cambria Math" w:eastAsia="Arial Unicode MS" w:hAnsi="Cambria Math" w:cs="Cambria Math"/>
            <w:color w:val="000000"/>
            <w:sz w:val="28"/>
            <w:szCs w:val="28"/>
            <w:u w:color="000000"/>
            <w:bdr w:val="nil"/>
            <w:lang w:val="en-US" w:bidi="ar-SA"/>
          </w:rPr>
          <m:t>Uout</m:t>
        </m:r>
        <m:r>
          <m:rPr>
            <m:sty m:val="p"/>
          </m:rPr>
          <w:rPr>
            <w:rFonts w:ascii="Cambria Math" w:eastAsia="Arial Unicode MS" w:hAnsi="Cambria Math"/>
            <w:color w:val="000000"/>
            <w:sz w:val="28"/>
            <w:szCs w:val="28"/>
            <w:u w:color="000000"/>
            <w:bdr w:val="nil"/>
            <w:lang w:bidi="ar-SA"/>
          </w:rPr>
          <m:t>-</m:t>
        </m:r>
        <m:r>
          <m:rPr>
            <m:sty m:val="p"/>
          </m:rPr>
          <w:rPr>
            <w:rFonts w:ascii="Cambria Math" w:eastAsia="Arial Unicode MS"/>
            <w:color w:val="000000"/>
            <w:sz w:val="28"/>
            <w:szCs w:val="28"/>
            <w:u w:color="000000"/>
            <w:bdr w:val="nil"/>
            <w:lang w:bidi="ar-SA"/>
          </w:rPr>
          <m:t>выходно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напряжени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усилителя</m:t>
        </m:r>
        <m:r>
          <m:rPr>
            <m:sty m:val="p"/>
          </m:rPr>
          <w:rPr>
            <w:rFonts w:ascii="Cambria Math" w:eastAsia="Arial Unicode MS"/>
            <w:color w:val="000000"/>
            <w:sz w:val="28"/>
            <w:szCs w:val="28"/>
            <w:u w:color="000000"/>
            <w:bdr w:val="nil"/>
            <w:lang w:bidi="ar-SA"/>
          </w:rPr>
          <m:t>;</m:t>
        </m:r>
      </m:oMath>
    </w:p>
    <w:p w:rsidR="00274A5C" w:rsidRPr="00274A5C" w:rsidRDefault="004616A0"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r>
          <m:rPr>
            <m:sty m:val="p"/>
          </m:rPr>
          <w:rPr>
            <w:rFonts w:ascii="Cambria Math" w:eastAsia="Arial Unicode MS" w:hAnsi="Cambria Math" w:cs="Arial Unicode MS"/>
            <w:color w:val="000000"/>
            <w:sz w:val="28"/>
            <w:szCs w:val="28"/>
            <w:u w:color="000000"/>
            <w:bdr w:val="nil"/>
            <w:lang w:bidi="ar-SA"/>
          </w:rPr>
          <m:t xml:space="preserve"> </m:t>
        </m:r>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3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i/>
          <w:color w:val="000000"/>
          <w:sz w:val="28"/>
          <w:szCs w:val="28"/>
          <w:u w:color="000000"/>
          <w:bdr w:val="nil"/>
          <w:lang w:bidi="ar-SA"/>
        </w:rPr>
        <w:t>;</w:t>
      </w:r>
    </w:p>
    <w:p w:rsidR="00274A5C" w:rsidRPr="00274A5C" w:rsidRDefault="004616A0"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7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получения коэффициента усиления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1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 необходимо подключить резистор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47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1</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равное </w:t>
      </w:r>
      <w:r w:rsidRPr="00274A5C">
        <w:rPr>
          <w:rFonts w:eastAsia="Arial Unicode MS" w:cs="Arial Unicode MS"/>
          <w:i/>
          <w:color w:val="000000"/>
          <w:sz w:val="28"/>
          <w:szCs w:val="28"/>
          <w:u w:color="000000"/>
          <w:bdr w:val="nil"/>
          <w:lang w:bidi="ar-SA"/>
        </w:rPr>
        <w:t>4.</w:t>
      </w:r>
      <w:r w:rsidR="009E3032" w:rsidRPr="009E3032">
        <w:rPr>
          <w:rFonts w:eastAsia="Arial Unicode MS" w:cs="Arial Unicode MS"/>
          <w:i/>
          <w:color w:val="000000"/>
          <w:sz w:val="28"/>
          <w:szCs w:val="28"/>
          <w:u w:color="000000"/>
          <w:bdr w:val="nil"/>
          <w:lang w:bidi="ar-SA"/>
        </w:rPr>
        <w:t>4</w:t>
      </w:r>
      <w:r w:rsidR="009E3032">
        <w:rPr>
          <w:rFonts w:eastAsia="Arial Unicode MS" w:cs="Arial Unicode MS"/>
          <w:i/>
          <w:color w:val="000000"/>
          <w:sz w:val="28"/>
          <w:szCs w:val="28"/>
          <w:u w:color="000000"/>
          <w:bdr w:val="nil"/>
          <w:lang w:bidi="ar-SA"/>
        </w:rPr>
        <w:t>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одаваемое на прямой вход, усиливается до </w:t>
      </w:r>
      <w:r w:rsidRPr="00274A5C">
        <w:rPr>
          <w:rFonts w:eastAsia="Arial Unicode MS" w:cs="Arial Unicode MS"/>
          <w:i/>
          <w:color w:val="000000"/>
          <w:sz w:val="28"/>
          <w:szCs w:val="28"/>
          <w:u w:color="000000"/>
          <w:bdr w:val="nil"/>
          <w:lang w:bidi="ar-SA"/>
        </w:rPr>
        <w:t>4.98 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Тогда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s="Arial Unicode MS"/>
          <w:color w:val="000000"/>
          <w:sz w:val="28"/>
          <w:szCs w:val="28"/>
          <w:u w:color="000000"/>
          <w:bdr w:val="nil"/>
          <w:lang w:bidi="ar-SA"/>
        </w:rPr>
        <w:t xml:space="preserve"> усиливается до </w:t>
      </w:r>
      <w:r w:rsidRPr="00274A5C">
        <w:rPr>
          <w:rFonts w:eastAsia="Arial Unicode MS" w:cs="Arial Unicode MS"/>
          <w:i/>
          <w:color w:val="000000"/>
          <w:sz w:val="28"/>
          <w:szCs w:val="28"/>
          <w:u w:color="000000"/>
          <w:bdr w:val="nil"/>
          <w:lang w:bidi="ar-SA"/>
        </w:rPr>
        <w:t>0,16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Это напряжение необходимо подать на инверсный выход усилителя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чтобы минимальное напряжение, поступающее на вход АЦП, было равным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7"/>
          <w:szCs w:val="27"/>
          <w:u w:color="000000"/>
          <w:bdr w:val="nil"/>
          <w:lang w:bidi="ar-SA"/>
        </w:rPr>
        <w:t>Для вычитания постоянной составляющей необходимо предусмотреть в схеме резистивный делитель (рис.3.1) и последующее усиление полученного сигнала.</w:t>
      </w:r>
    </w:p>
    <w:p w:rsidR="00274A5C" w:rsidRPr="00274A5C" w:rsidRDefault="00274A5C" w:rsidP="00274A5C">
      <w:pPr>
        <w:keepNext/>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02DA0ED" wp14:editId="01837373">
            <wp:extent cx="2228850" cy="22098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BEBA8EAE-BF5A-486C-A8C5-ECC9F3942E4B}">
                          <a14:imgProps xmlns:a14="http://schemas.microsoft.com/office/drawing/2010/main">
                            <a14:imgLayer r:embed="rId14">
                              <a14:imgEffect>
                                <a14:saturation sat="0"/>
                              </a14:imgEffect>
                            </a14:imgLayer>
                          </a14:imgProps>
                        </a:ext>
                      </a:extLst>
                    </a:blip>
                    <a:stretch>
                      <a:fillRect/>
                    </a:stretch>
                  </pic:blipFill>
                  <pic:spPr>
                    <a:xfrm>
                      <a:off x="0" y="0"/>
                      <a:ext cx="2228850" cy="2209800"/>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F6154E" w:rsidRPr="00793256">
        <w:rPr>
          <w:rFonts w:eastAsia="Arial Unicode MS"/>
          <w:iCs/>
          <w:sz w:val="24"/>
          <w:szCs w:val="18"/>
          <w:u w:color="000000"/>
          <w:bdr w:val="nil"/>
          <w:lang w:bidi="ar-SA"/>
        </w:rPr>
        <w:t>3</w:t>
      </w:r>
      <w:r w:rsidRPr="00274A5C">
        <w:rPr>
          <w:rFonts w:eastAsia="Arial Unicode MS"/>
          <w:iCs/>
          <w:sz w:val="24"/>
          <w:szCs w:val="18"/>
          <w:u w:color="000000"/>
          <w:bdr w:val="nil"/>
          <w:lang w:bidi="ar-SA"/>
        </w:rPr>
        <w:t>.</w:t>
      </w:r>
      <w:r w:rsidR="00F6154E" w:rsidRPr="00793256">
        <w:rPr>
          <w:rFonts w:eastAsia="Arial Unicode MS"/>
          <w:iCs/>
          <w:sz w:val="24"/>
          <w:szCs w:val="18"/>
          <w:u w:color="000000"/>
          <w:bdr w:val="nil"/>
          <w:lang w:bidi="ar-SA"/>
        </w:rPr>
        <w:t>1</w:t>
      </w:r>
      <w:r w:rsidRPr="00274A5C">
        <w:rPr>
          <w:rFonts w:eastAsia="Arial Unicode MS"/>
          <w:iCs/>
          <w:sz w:val="24"/>
          <w:szCs w:val="18"/>
          <w:u w:color="000000"/>
          <w:bdr w:val="nil"/>
          <w:lang w:bidi="ar-SA"/>
        </w:rPr>
        <w:t xml:space="preserve"> — Схема резистивного делителя</w:t>
      </w:r>
    </w:p>
    <w:p w:rsidR="00274A5C" w:rsidRPr="00274A5C" w:rsidRDefault="00274A5C" w:rsidP="00274A5C">
      <w:pPr>
        <w:widowControl/>
        <w:autoSpaceDE/>
        <w:autoSpaceDN/>
        <w:spacing w:after="100" w:afterAutospacing="1"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нимаем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color w:val="000000"/>
          <w:sz w:val="28"/>
          <w:szCs w:val="28"/>
          <w:u w:color="000000"/>
          <w:bdr w:val="nil"/>
          <w:lang w:bidi="ar-SA"/>
        </w:rPr>
        <w:t>4</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330 </w:t>
      </w:r>
      <w:r w:rsidRPr="00274A5C">
        <w:rPr>
          <w:rFonts w:eastAsia="Arial Unicode MS" w:cs="Arial Unicode MS"/>
          <w:i/>
          <w:iCs/>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а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color w:val="000000"/>
          <w:sz w:val="28"/>
          <w:szCs w:val="28"/>
          <w:u w:color="000000"/>
          <w:bdr w:val="nil"/>
          <w:lang w:bidi="ar-SA"/>
        </w:rPr>
        <w:t xml:space="preserve">8 = </w:t>
      </w:r>
      <w:r w:rsidRPr="00274A5C">
        <w:rPr>
          <w:rFonts w:eastAsia="Arial Unicode MS" w:cs="Arial Unicode MS"/>
          <w:i/>
          <w:color w:val="000000"/>
          <w:sz w:val="28"/>
          <w:szCs w:val="28"/>
          <w:u w:color="000000"/>
          <w:bdr w:val="nil"/>
          <w:lang w:bidi="ar-SA"/>
        </w:rPr>
        <w:t>1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 xml:space="preserve">кОм </w:t>
      </w:r>
      <w:r w:rsidRPr="00274A5C">
        <w:rPr>
          <w:rFonts w:eastAsia="Arial Unicode MS" w:cs="Arial Unicode MS"/>
          <w:color w:val="000000"/>
          <w:sz w:val="28"/>
          <w:szCs w:val="28"/>
          <w:u w:color="000000"/>
          <w:bdr w:val="nil"/>
          <w:lang w:bidi="ar-SA"/>
        </w:rPr>
        <w:t>по ряду Е24.</w:t>
      </w:r>
    </w:p>
    <w:p w:rsidR="00274A5C" w:rsidRPr="00274A5C" w:rsidRDefault="00274A5C" w:rsidP="00274A5C">
      <w:pPr>
        <w:widowControl/>
        <w:autoSpaceDE/>
        <w:autoSpaceDN/>
        <w:spacing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Аналогично для получения коэффициента усиления равного 1.125,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2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необходимо подключить резистор</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44,5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iCs/>
          <w:color w:val="000000"/>
          <w:sz w:val="28"/>
          <w:szCs w:val="28"/>
          <w:u w:color="000000"/>
          <w:bdr w:val="nil"/>
          <w:lang w:bidi="ar-SA"/>
        </w:rPr>
        <w:t xml:space="preserve"> (рис.3.2)</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i/>
          <w:color w:val="000000"/>
          <w:sz w:val="28"/>
          <w:szCs w:val="28"/>
          <w:u w:color="000000"/>
          <w:bdr w:val="nil"/>
          <w:lang w:bidi="ar-SA"/>
        </w:rPr>
        <w:t xml:space="preserve">2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4.8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усиливается до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03</w:t>
      </w:r>
      <w:r w:rsidRPr="00274A5C">
        <w:rPr>
          <w:rFonts w:eastAsia="Arial Unicode MS" w:cs="Arial Unicode MS"/>
          <w:color w:val="000000"/>
          <w:sz w:val="28"/>
          <w:szCs w:val="28"/>
          <w:u w:color="000000"/>
          <w:bdr w:val="nil"/>
          <w:lang w:bidi="ar-SA"/>
        </w:rPr>
        <w:t xml:space="preserve">. Тогда как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ascii="Cambria Math" w:eastAsia="Arial Unicode MS" w:hAnsi="Cambria Math" w:cs="Cambria Math"/>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AF0C3F7" wp14:editId="719AB59E">
            <wp:extent cx="4829175" cy="33051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BEBA8EAE-BF5A-486C-A8C5-ECC9F3942E4B}">
                          <a14:imgProps xmlns:a14="http://schemas.microsoft.com/office/drawing/2010/main">
                            <a14:imgLayer r:embed="rId16">
                              <a14:imgEffect>
                                <a14:saturation sat="0"/>
                              </a14:imgEffect>
                            </a14:imgLayer>
                          </a14:imgProps>
                        </a:ext>
                      </a:extLst>
                    </a:blip>
                    <a:stretch>
                      <a:fillRect/>
                    </a:stretch>
                  </pic:blipFill>
                  <pic:spPr>
                    <a:xfrm>
                      <a:off x="0" y="0"/>
                      <a:ext cx="4829175" cy="330517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0" w:name="_Ref25922440"/>
      <w:r w:rsidR="009F00E2" w:rsidRPr="00793256">
        <w:rPr>
          <w:rFonts w:eastAsia="Arial Unicode MS"/>
          <w:iCs/>
          <w:sz w:val="24"/>
          <w:szCs w:val="18"/>
          <w:u w:color="000000"/>
          <w:bdr w:val="nil"/>
          <w:lang w:bidi="ar-SA"/>
        </w:rPr>
        <w:t>3</w:t>
      </w:r>
      <w:r w:rsidRPr="00274A5C">
        <w:rPr>
          <w:rFonts w:eastAsia="Arial Unicode MS"/>
          <w:iCs/>
          <w:sz w:val="24"/>
          <w:szCs w:val="18"/>
          <w:u w:color="000000"/>
          <w:bdr w:val="nil"/>
          <w:lang w:bidi="ar-SA"/>
        </w:rPr>
        <w:t>.</w:t>
      </w:r>
      <w:bookmarkEnd w:id="10"/>
      <w:r w:rsidR="009F00E2" w:rsidRPr="00793256">
        <w:rPr>
          <w:rFonts w:eastAsia="Arial Unicode MS"/>
          <w:iCs/>
          <w:sz w:val="24"/>
          <w:szCs w:val="18"/>
          <w:u w:color="000000"/>
          <w:bdr w:val="nil"/>
          <w:lang w:bidi="ar-SA"/>
        </w:rPr>
        <w:t>2</w:t>
      </w:r>
      <w:r w:rsidRPr="00274A5C">
        <w:rPr>
          <w:rFonts w:eastAsia="Arial Unicode MS"/>
          <w:iCs/>
          <w:sz w:val="24"/>
          <w:szCs w:val="18"/>
          <w:u w:color="000000"/>
          <w:bdr w:val="nil"/>
          <w:lang w:bidi="ar-SA"/>
        </w:rPr>
        <w:t xml:space="preserve"> — Схема включения усилителей</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Была разработана функциональная схема устройства (рис. 3.3).</w:t>
      </w:r>
    </w:p>
    <w:p w:rsidR="00274A5C" w:rsidRPr="00274A5C" w:rsidRDefault="007C0FA9"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Pr>
          <w:rFonts w:eastAsia="Arial Unicode MS" w:cs="Arial Unicode MS"/>
          <w:noProof/>
          <w:color w:val="000000"/>
          <w:sz w:val="28"/>
          <w:szCs w:val="28"/>
          <w:u w:color="000000"/>
          <w:bdr w:val="nil"/>
          <w:lang w:bidi="ar-SA"/>
        </w:rPr>
        <w:lastRenderedPageBreak/>
        <w:drawing>
          <wp:inline distT="0" distB="0" distL="0" distR="0">
            <wp:extent cx="4136065" cy="375758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43462" cy="3764306"/>
                    </a:xfrm>
                    <a:prstGeom prst="rect">
                      <a:avLst/>
                    </a:prstGeom>
                    <a:noFill/>
                    <a:ln>
                      <a:noFill/>
                    </a:ln>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1" w:name="_Ref26283419"/>
      <w:r w:rsidR="009F00E2" w:rsidRPr="00793256">
        <w:rPr>
          <w:rFonts w:eastAsia="Arial Unicode MS"/>
          <w:iCs/>
          <w:sz w:val="24"/>
          <w:szCs w:val="18"/>
          <w:u w:color="000000"/>
          <w:bdr w:val="nil"/>
          <w:lang w:bidi="ar-SA"/>
        </w:rPr>
        <w:t>3</w:t>
      </w:r>
      <w:r w:rsidRPr="00274A5C">
        <w:rPr>
          <w:rFonts w:eastAsia="Arial Unicode MS"/>
          <w:iCs/>
          <w:sz w:val="24"/>
          <w:szCs w:val="18"/>
          <w:u w:color="000000"/>
          <w:bdr w:val="nil"/>
          <w:lang w:bidi="ar-SA"/>
        </w:rPr>
        <w:t>.</w:t>
      </w:r>
      <w:bookmarkEnd w:id="11"/>
      <w:r w:rsidR="009F00E2" w:rsidRPr="00793256">
        <w:rPr>
          <w:rFonts w:eastAsia="Arial Unicode MS"/>
          <w:iCs/>
          <w:sz w:val="24"/>
          <w:szCs w:val="18"/>
          <w:u w:color="000000"/>
          <w:bdr w:val="nil"/>
          <w:lang w:bidi="ar-SA"/>
        </w:rPr>
        <w:t>3</w:t>
      </w:r>
      <w:r w:rsidRPr="00274A5C">
        <w:rPr>
          <w:rFonts w:eastAsia="Arial Unicode MS"/>
          <w:iCs/>
          <w:sz w:val="24"/>
          <w:szCs w:val="18"/>
          <w:u w:color="000000"/>
          <w:bdr w:val="nil"/>
          <w:lang w:bidi="ar-SA"/>
        </w:rPr>
        <w:t xml:space="preserve"> — Схема электрическая функциональ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порное напряжение поступает на вход инструментального усилителя и на АЦП. В АЦП входное напряжение сравнивается с опорным и на основании этой разницы формируется соответствующий цифровой сигнал на выход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АЦП происходит преобразование аналогового напряжения в восьмиразрядное двоичное.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на компараторе происходит сравнение восьмиразрядных двоичных кодов с выходов АЦП и формирует на выходе высокий логический уровень при концентрации окружающей среды от </w:t>
      </w:r>
      <w:r w:rsidRPr="00274A5C">
        <w:rPr>
          <w:rFonts w:eastAsia="Arial Unicode MS" w:cs="Arial Unicode MS"/>
          <w:i/>
          <w:color w:val="000000"/>
          <w:sz w:val="28"/>
          <w:szCs w:val="28"/>
          <w:u w:color="000000"/>
          <w:bdr w:val="nil"/>
          <w:lang w:bidi="ar-SA"/>
        </w:rPr>
        <w:t xml:space="preserve">-3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игналами с кнопок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и сигналом, формирующимся на выходе компараторов, происходит управление автоматом.</w:t>
      </w:r>
    </w:p>
    <w:p w:rsidR="00274A5C" w:rsidRPr="00274A5C" w:rsidRDefault="00274A5C" w:rsidP="00274A5C">
      <w:pPr>
        <w:keepNext/>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езисторы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равные </w:t>
      </w:r>
      <w:r w:rsidRPr="00274A5C">
        <w:rPr>
          <w:rFonts w:eastAsia="Arial Unicode MS" w:cs="Arial Unicode MS"/>
          <w:i/>
          <w:color w:val="000000"/>
          <w:sz w:val="28"/>
          <w:szCs w:val="28"/>
          <w:u w:color="000000"/>
          <w:bdr w:val="nil"/>
          <w:lang w:bidi="ar-SA"/>
        </w:rPr>
        <w:t xml:space="preserve">10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подтягивают вывод к общему проводу. Таким образом, цифровой логический уровень по умолчанию равен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до тех пор, пока не будет нажата кнопка, и вывод логического уровня не станет высоким.</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2" w:name="_Toc58952419"/>
      <w:bookmarkStart w:id="13" w:name="_Toc62062571"/>
      <w:r w:rsidRPr="00274A5C">
        <w:rPr>
          <w:rFonts w:eastAsia="Arial Unicode MS"/>
          <w:b/>
          <w:caps/>
          <w:color w:val="000000"/>
          <w:sz w:val="28"/>
          <w:szCs w:val="24"/>
          <w:u w:color="000000"/>
          <w:bdr w:val="nil"/>
          <w:lang w:bidi="ar-SA"/>
        </w:rPr>
        <w:lastRenderedPageBreak/>
        <w:t>Моделирование схемы устройства</w:t>
      </w:r>
      <w:bookmarkEnd w:id="12"/>
      <w:bookmarkEnd w:id="13"/>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11 строится схема моделирования подключения датчика к восьмиразрядному АЦП (рис.4.1).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еобразование обеспечивает соответствие дискретного отсчета </w:t>
      </w:r>
      <w:r w:rsidRPr="00274A5C">
        <w:rPr>
          <w:rFonts w:eastAsia="Arial Unicode MS" w:cs="Arial Unicode MS"/>
          <w:i/>
          <w:iCs/>
          <w:color w:val="000000"/>
          <w:sz w:val="28"/>
          <w:szCs w:val="28"/>
          <w:u w:color="000000"/>
          <w:bdr w:val="nil"/>
          <w:lang w:bidi="ar-SA"/>
        </w:rPr>
        <w:t>х(t)</w:t>
      </w:r>
      <w:r w:rsidRPr="00274A5C">
        <w:rPr>
          <w:rFonts w:eastAsia="Arial Unicode MS" w:cs="Arial Unicode MS"/>
          <w:color w:val="000000"/>
          <w:sz w:val="28"/>
          <w:szCs w:val="28"/>
          <w:u w:color="000000"/>
          <w:bdr w:val="nil"/>
          <w:lang w:bidi="ar-SA"/>
        </w:rPr>
        <w:t xml:space="preserve"> значению кода </w:t>
      </w:r>
      <w:r w:rsidRPr="00274A5C">
        <w:rPr>
          <w:rFonts w:eastAsia="Arial Unicode MS" w:cs="Arial Unicode MS"/>
          <w:i/>
          <w:iCs/>
          <w:color w:val="000000"/>
          <w:sz w:val="28"/>
          <w:szCs w:val="28"/>
          <w:u w:color="000000"/>
          <w:bdr w:val="nil"/>
          <w:lang w:bidi="ar-SA"/>
        </w:rPr>
        <w:t>N</w:t>
      </w:r>
      <w:r w:rsidRPr="00274A5C">
        <w:rPr>
          <w:rFonts w:eastAsia="Arial Unicode MS" w:cs="Arial Unicode MS"/>
          <w:color w:val="000000"/>
          <w:sz w:val="28"/>
          <w:szCs w:val="28"/>
          <w:u w:color="000000"/>
          <w:bdr w:val="nil"/>
          <w:lang w:bidi="ar-SA"/>
        </w:rPr>
        <w:t xml:space="preserve">. Разрядность АЦП </w:t>
      </w:r>
      <w:r w:rsidRPr="00274A5C">
        <w:rPr>
          <w:rFonts w:eastAsia="Arial Unicode MS" w:cs="Arial Unicode MS"/>
          <w:iCs/>
          <w:color w:val="000000"/>
          <w:sz w:val="28"/>
          <w:szCs w:val="28"/>
          <w:u w:color="000000"/>
          <w:bdr w:val="nil"/>
          <w:lang w:val="en-US" w:bidi="ar-SA"/>
        </w:rPr>
        <w:t>n</w:t>
      </w:r>
      <w:r w:rsidRPr="00274A5C">
        <w:rPr>
          <w:rFonts w:eastAsia="Arial Unicode MS" w:cs="Arial Unicode MS"/>
          <w:color w:val="000000"/>
          <w:sz w:val="28"/>
          <w:szCs w:val="28"/>
          <w:u w:color="000000"/>
          <w:bdr w:val="nil"/>
          <w:lang w:bidi="ar-SA"/>
        </w:rPr>
        <w:t xml:space="preserve"> характеризует количество дискретных значений, которые преобразователь может выдать на выходе. Количество уровней квантования определяется как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vertAlign w:val="subscript"/>
          <w:lang w:val="en-US" w:bidi="ar-SA"/>
        </w:rPr>
        <w:t>max</w:t>
      </w:r>
      <w:r w:rsidRPr="00274A5C">
        <w:rPr>
          <w:rFonts w:eastAsia="Arial Unicode MS" w:cs="Arial Unicode MS"/>
          <w:i/>
          <w:color w:val="000000"/>
          <w:sz w:val="28"/>
          <w:szCs w:val="28"/>
          <w:u w:color="000000"/>
          <w:bdr w:val="nil"/>
          <w:lang w:bidi="ar-SA"/>
        </w:rPr>
        <w:t xml:space="preserve"> = 2</w:t>
      </w:r>
      <w:r w:rsidRPr="00274A5C">
        <w:rPr>
          <w:rFonts w:eastAsia="Arial Unicode MS" w:cs="Arial Unicode MS"/>
          <w:i/>
          <w:iCs/>
          <w:color w:val="000000"/>
          <w:sz w:val="28"/>
          <w:szCs w:val="28"/>
          <w:u w:color="000000"/>
          <w:bdr w:val="nil"/>
          <w:vertAlign w:val="superscript"/>
          <w:lang w:val="en-US" w:bidi="ar-SA"/>
        </w:rPr>
        <w:t>n</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5012371" wp14:editId="77B98B20">
            <wp:extent cx="5940425" cy="270954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grayscl/>
                    </a:blip>
                    <a:stretch>
                      <a:fillRect/>
                    </a:stretch>
                  </pic:blipFill>
                  <pic:spPr>
                    <a:xfrm>
                      <a:off x="0" y="0"/>
                      <a:ext cx="5940425" cy="270954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3B6C24" w:rsidRPr="001625E7">
        <w:rPr>
          <w:rFonts w:eastAsia="Arial Unicode MS"/>
          <w:iCs/>
          <w:sz w:val="24"/>
          <w:szCs w:val="18"/>
          <w:u w:color="000000"/>
          <w:bdr w:val="nil"/>
          <w:lang w:bidi="ar-SA"/>
        </w:rPr>
        <w:t>4</w:t>
      </w:r>
      <w:r w:rsidRPr="00274A5C">
        <w:rPr>
          <w:rFonts w:eastAsia="Arial Unicode MS"/>
          <w:iCs/>
          <w:sz w:val="24"/>
          <w:szCs w:val="18"/>
          <w:u w:color="000000"/>
          <w:bdr w:val="nil"/>
          <w:lang w:bidi="ar-SA"/>
        </w:rPr>
        <w:t>.</w:t>
      </w:r>
      <w:r w:rsidR="003B6C24" w:rsidRPr="001625E7">
        <w:rPr>
          <w:rFonts w:eastAsia="Arial Unicode MS"/>
          <w:iCs/>
          <w:sz w:val="24"/>
          <w:szCs w:val="18"/>
          <w:u w:color="000000"/>
          <w:bdr w:val="nil"/>
          <w:lang w:bidi="ar-SA"/>
        </w:rPr>
        <w:t>1</w:t>
      </w:r>
      <w:r w:rsidRPr="00274A5C">
        <w:rPr>
          <w:rFonts w:eastAsia="Arial Unicode MS"/>
          <w:iCs/>
          <w:sz w:val="24"/>
          <w:szCs w:val="18"/>
          <w:u w:color="000000"/>
          <w:bdr w:val="nil"/>
          <w:lang w:bidi="ar-SA"/>
        </w:rPr>
        <w:t xml:space="preserve"> ― Схема моделирования работы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Граничные значения напряжения на выходе усилителя для заданных диапазонов температуры составляют для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20</w:t>
      </w:r>
      <w:r w:rsidRPr="00274A5C">
        <w:rPr>
          <w:rFonts w:eastAsia="Arial Unicode MS" w:cs="Arial Unicode MS"/>
          <w:color w:val="000000"/>
          <w:sz w:val="28"/>
          <w:szCs w:val="28"/>
          <w:u w:color="000000"/>
          <w:bdr w:val="nil"/>
          <w:lang w:bidi="ar-SA"/>
        </w:rPr>
        <w:t xml:space="preserve">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0.34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1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Для каждого из этих напряжений рассчитываем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и переводим полученное число в восьмиразрядное двоичное:</w:t>
      </w:r>
    </w:p>
    <w:p w:rsidR="00274A5C" w:rsidRPr="00274A5C" w:rsidRDefault="004616A0"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r>
                    <w:rPr>
                      <w:rFonts w:ascii="Cambria Math" w:eastAsia="Arial Unicode MS" w:hAnsi="Cambria Math" w:cs="Arial Unicode MS"/>
                      <w:color w:val="000000"/>
                      <w:sz w:val="28"/>
                      <w:szCs w:val="28"/>
                      <w:u w:color="000000"/>
                      <w:bdr w:val="nil"/>
                      <w:lang w:val="en-US" w:bidi="ar-SA"/>
                    </w:rPr>
                    <m:t xml:space="preserve"> </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4.98</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255</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111111</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4616A0"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343</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8</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100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r>
            <w:rPr>
              <w:rFonts w:ascii="Cambria Math" w:eastAsia="Arial Unicode MS" w:hAnsi="Cambria Math" w:cs="Arial Unicode MS"/>
              <w:color w:val="000000"/>
              <w:sz w:val="24"/>
              <w:szCs w:val="24"/>
              <w:u w:color="000000"/>
              <w:bdr w:val="nil"/>
              <w:lang w:val="en-US" w:bidi="ar-SA"/>
            </w:rPr>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114</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6</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1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bidi="ar-SA"/>
        </w:rPr>
      </w:pPr>
      <m:oMathPara>
        <m:oMath>
          <m:r>
            <w:rPr>
              <w:rFonts w:ascii="Cambria Math" w:eastAsia="Arial Unicode MS" w:hAnsi="Cambria Math" w:cs="Arial Unicode MS"/>
              <w:color w:val="000000"/>
              <w:sz w:val="24"/>
              <w:szCs w:val="24"/>
              <w:u w:color="000000"/>
              <w:bdr w:val="nil"/>
              <w:lang w:val="en-US" w:bidi="ar-SA"/>
            </w:rPr>
            <w:lastRenderedPageBreak/>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00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роведём моделирование для каждого рассчитанного напряжения на входе АЦП и сравним полученные двоичные числа с работой схемы (рис.4.2).</w:t>
      </w:r>
    </w:p>
    <w:p w:rsidR="00274A5C" w:rsidRPr="00274A5C" w:rsidRDefault="00274A5C" w:rsidP="00274A5C">
      <w:pPr>
        <w:keepNext/>
        <w:widowControl/>
        <w:autoSpaceDE/>
        <w:autoSpaceDN/>
        <w:spacing w:before="240" w:after="120" w:afterAutospacing="1" w:line="360" w:lineRule="auto"/>
        <w:jc w:val="both"/>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41B4C1A" wp14:editId="4643567D">
            <wp:extent cx="1330469" cy="143448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biLevel thresh="75000"/>
                    </a:blip>
                    <a:stretch>
                      <a:fillRect/>
                    </a:stretch>
                  </pic:blipFill>
                  <pic:spPr>
                    <a:xfrm>
                      <a:off x="0" y="0"/>
                      <a:ext cx="1352465" cy="1458196"/>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059D978" wp14:editId="31F8A530">
            <wp:extent cx="1295400" cy="1592552"/>
            <wp:effectExtent l="0" t="0" r="0" b="82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biLevel thresh="75000"/>
                    </a:blip>
                    <a:stretch>
                      <a:fillRect/>
                    </a:stretch>
                  </pic:blipFill>
                  <pic:spPr>
                    <a:xfrm>
                      <a:off x="0" y="0"/>
                      <a:ext cx="1312163" cy="161316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AE5FF0D" wp14:editId="54765CAE">
            <wp:extent cx="1605181" cy="15291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75000"/>
                    </a:blip>
                    <a:stretch>
                      <a:fillRect/>
                    </a:stretch>
                  </pic:blipFill>
                  <pic:spPr>
                    <a:xfrm>
                      <a:off x="0" y="0"/>
                      <a:ext cx="1621141" cy="154440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5BCE5993" wp14:editId="164F387E">
            <wp:extent cx="1226515" cy="1421340"/>
            <wp:effectExtent l="0" t="0" r="0" b="762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biLevel thresh="75000"/>
                    </a:blip>
                    <a:stretch>
                      <a:fillRect/>
                    </a:stretch>
                  </pic:blipFill>
                  <pic:spPr>
                    <a:xfrm>
                      <a:off x="0" y="0"/>
                      <a:ext cx="1260051" cy="1460203"/>
                    </a:xfrm>
                    <a:prstGeom prst="rect">
                      <a:avLst/>
                    </a:prstGeom>
                  </pic:spPr>
                </pic:pic>
              </a:graphicData>
            </a:graphic>
          </wp:inline>
        </w:drawing>
      </w:r>
    </w:p>
    <w:p w:rsidR="00274A5C" w:rsidRPr="00274A5C" w:rsidRDefault="00274A5C" w:rsidP="00274A5C">
      <w:pPr>
        <w:keepNext/>
        <w:widowControl/>
        <w:tabs>
          <w:tab w:val="center" w:pos="993"/>
          <w:tab w:val="center" w:pos="3544"/>
          <w:tab w:val="center" w:pos="6096"/>
          <w:tab w:val="center" w:pos="8364"/>
        </w:tabs>
        <w:autoSpaceDE/>
        <w:autoSpaceDN/>
        <w:spacing w:before="240" w:after="120" w:afterAutospacing="1" w:line="360" w:lineRule="auto"/>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ab/>
        <w:t xml:space="preserve">         а</w:t>
      </w:r>
      <w:r w:rsidRPr="00274A5C">
        <w:rPr>
          <w:rFonts w:eastAsia="Arial Unicode MS" w:cs="Arial Unicode MS"/>
          <w:noProof/>
          <w:color w:val="000000"/>
          <w:sz w:val="28"/>
          <w:szCs w:val="28"/>
          <w:u w:color="000000"/>
          <w:bdr w:val="nil"/>
          <w:lang w:bidi="ar-SA"/>
        </w:rPr>
        <w:tab/>
        <w:t xml:space="preserve"> б</w:t>
      </w:r>
      <w:r w:rsidRPr="00274A5C">
        <w:rPr>
          <w:rFonts w:eastAsia="Arial Unicode MS" w:cs="Arial Unicode MS"/>
          <w:noProof/>
          <w:color w:val="000000"/>
          <w:sz w:val="28"/>
          <w:szCs w:val="28"/>
          <w:u w:color="000000"/>
          <w:bdr w:val="nil"/>
          <w:lang w:bidi="ar-SA"/>
        </w:rPr>
        <w:tab/>
        <w:t xml:space="preserve">               в                              г</w:t>
      </w:r>
      <w:r w:rsidRPr="00274A5C">
        <w:rPr>
          <w:rFonts w:eastAsia="Arial Unicode MS" w:cs="Arial Unicode MS"/>
          <w:noProof/>
          <w:color w:val="000000"/>
          <w:sz w:val="28"/>
          <w:szCs w:val="28"/>
          <w:u w:color="000000"/>
          <w:bdr w:val="nil"/>
          <w:lang w:bidi="ar-SA"/>
        </w:rPr>
        <w:tab/>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4" w:name="_Ref25408622"/>
      <w:r w:rsidR="008939A2" w:rsidRPr="00A953DB">
        <w:rPr>
          <w:rFonts w:eastAsia="Arial Unicode MS"/>
          <w:iCs/>
          <w:sz w:val="24"/>
          <w:szCs w:val="18"/>
          <w:u w:color="000000"/>
          <w:bdr w:val="nil"/>
          <w:lang w:bidi="ar-SA"/>
        </w:rPr>
        <w:t>4</w:t>
      </w:r>
      <w:r w:rsidRPr="00274A5C">
        <w:rPr>
          <w:rFonts w:eastAsia="Arial Unicode MS"/>
          <w:iCs/>
          <w:sz w:val="24"/>
          <w:szCs w:val="18"/>
          <w:u w:color="000000"/>
          <w:bdr w:val="nil"/>
          <w:lang w:bidi="ar-SA"/>
        </w:rPr>
        <w:t>.</w:t>
      </w:r>
      <w:bookmarkEnd w:id="14"/>
      <w:r w:rsidR="008939A2" w:rsidRPr="00A953DB">
        <w:rPr>
          <w:rFonts w:eastAsia="Arial Unicode MS"/>
          <w:iCs/>
          <w:sz w:val="24"/>
          <w:szCs w:val="18"/>
          <w:u w:color="000000"/>
          <w:bdr w:val="nil"/>
          <w:lang w:bidi="ar-SA"/>
        </w:rPr>
        <w:t>2</w:t>
      </w:r>
      <w:r w:rsidRPr="00274A5C">
        <w:rPr>
          <w:rFonts w:eastAsia="Arial Unicode MS"/>
          <w:iCs/>
          <w:sz w:val="24"/>
          <w:szCs w:val="18"/>
          <w:u w:color="000000"/>
          <w:bdr w:val="nil"/>
          <w:lang w:bidi="ar-SA"/>
        </w:rPr>
        <w:t xml:space="preserve"> ― Результаты моделирования работы АЦП, где а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б – при </w:t>
      </w:r>
      <m:oMath>
        <m:r>
          <w:rPr>
            <w:rFonts w:ascii="Cambria Math" w:eastAsia="Arial Unicode MS" w:hAnsi="Cambria Math"/>
            <w:sz w:val="24"/>
            <w:szCs w:val="18"/>
            <w:u w:color="000000"/>
            <w:bdr w:val="nil"/>
            <w:lang w:bidi="ar-SA"/>
          </w:rPr>
          <m:t>20 ℃</m:t>
        </m:r>
      </m:oMath>
      <w:r w:rsidRPr="00274A5C">
        <w:rPr>
          <w:rFonts w:eastAsia="Arial Unicode MS"/>
          <w:iCs/>
          <w:sz w:val="24"/>
          <w:szCs w:val="18"/>
          <w:u w:color="000000"/>
          <w:bdr w:val="nil"/>
          <w:lang w:bidi="ar-SA"/>
        </w:rPr>
        <w:t xml:space="preserve">;  в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г – при </w:t>
      </w:r>
      <m:oMath>
        <m:r>
          <w:rPr>
            <w:rFonts w:ascii="Cambria Math" w:eastAsia="Arial Unicode MS" w:hAnsi="Cambria Math"/>
            <w:sz w:val="24"/>
            <w:szCs w:val="18"/>
            <w:u w:color="000000"/>
            <w:bdr w:val="nil"/>
            <w:lang w:bidi="ar-SA"/>
          </w:rPr>
          <m:t>70 ℃</m:t>
        </m:r>
      </m:oMath>
      <w:r w:rsidRPr="00274A5C">
        <w:rPr>
          <w:rFonts w:eastAsia="Arial Unicode MS"/>
          <w:iCs/>
          <w:sz w:val="24"/>
          <w:szCs w:val="1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ссчитанные значения на выходах АЦП соответствуют результатам моделирован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На вход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цифрового автомата подаётся сигнал с компараторов. Концентрации в диапазоне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высокий уровень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рис.4.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7836F650" wp14:editId="6F945245">
            <wp:extent cx="2215092" cy="1835294"/>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biLevel thresh="75000"/>
                    </a:blip>
                    <a:srcRect l="11895" t="5620" r="6200" b="11417"/>
                    <a:stretch/>
                  </pic:blipFill>
                  <pic:spPr bwMode="auto">
                    <a:xfrm>
                      <a:off x="0" y="0"/>
                      <a:ext cx="2232402" cy="1849636"/>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82520F9" wp14:editId="336EA655">
            <wp:extent cx="2410429" cy="1872962"/>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biLevel thresh="75000"/>
                    </a:blip>
                    <a:srcRect l="814" t="3909" r="4772"/>
                    <a:stretch/>
                  </pic:blipFill>
                  <pic:spPr bwMode="auto">
                    <a:xfrm>
                      <a:off x="0" y="0"/>
                      <a:ext cx="2421027" cy="1881197"/>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24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5" w:name="_Ref25933058"/>
      <w:r w:rsidR="00DD1AF2"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w:t>
      </w:r>
      <w:bookmarkEnd w:id="15"/>
      <w:r w:rsidR="00DD1AF2" w:rsidRPr="00793256">
        <w:rPr>
          <w:rFonts w:eastAsia="Arial Unicode MS"/>
          <w:iCs/>
          <w:sz w:val="24"/>
          <w:szCs w:val="18"/>
          <w:u w:color="000000"/>
          <w:bdr w:val="nil"/>
          <w:lang w:bidi="ar-SA"/>
        </w:rPr>
        <w:t>3</w:t>
      </w:r>
      <w:r w:rsidRPr="00274A5C">
        <w:rPr>
          <w:rFonts w:eastAsia="Arial Unicode MS"/>
          <w:iCs/>
          <w:sz w:val="24"/>
          <w:szCs w:val="18"/>
          <w:u w:color="000000"/>
          <w:bdr w:val="nil"/>
          <w:lang w:bidi="ar-SA"/>
        </w:rPr>
        <w:t xml:space="preserve"> ― Работа компарато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Значениям, не входящим в диапазон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сигнал низкого уровня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рис.4.4).</w:t>
      </w:r>
      <w:r w:rsidRPr="00274A5C">
        <w:rPr>
          <w:rFonts w:eastAsia="Arial Unicode MS" w:cs="Arial Unicode MS"/>
          <w:color w:val="000000"/>
          <w:spacing w:val="-1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36EFD55C" wp14:editId="29D8F307">
            <wp:extent cx="2591636" cy="2029340"/>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biLevel thresh="75000"/>
                    </a:blip>
                    <a:stretch>
                      <a:fillRect/>
                    </a:stretch>
                  </pic:blipFill>
                  <pic:spPr>
                    <a:xfrm>
                      <a:off x="0" y="0"/>
                      <a:ext cx="2607795" cy="2041993"/>
                    </a:xfrm>
                    <a:prstGeom prst="rect">
                      <a:avLst/>
                    </a:prstGeom>
                  </pic:spPr>
                </pic:pic>
              </a:graphicData>
            </a:graphic>
          </wp:inline>
        </w:drawing>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drawing>
          <wp:inline distT="0" distB="0" distL="0" distR="0" wp14:anchorId="02F02DC3" wp14:editId="531839A0">
            <wp:extent cx="2724228" cy="206057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biLevel thresh="75000"/>
                    </a:blip>
                    <a:stretch>
                      <a:fillRect/>
                    </a:stretch>
                  </pic:blipFill>
                  <pic:spPr>
                    <a:xfrm>
                      <a:off x="0" y="0"/>
                      <a:ext cx="2731754" cy="206626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w:t>
      </w:r>
      <w:bookmarkStart w:id="16" w:name="_Ref25933777"/>
      <w:r w:rsidRPr="00274A5C">
        <w:rPr>
          <w:rFonts w:eastAsia="Arial Unicode MS"/>
          <w:iCs/>
          <w:sz w:val="24"/>
          <w:szCs w:val="18"/>
          <w:u w:color="000000"/>
          <w:bdr w:val="nil"/>
          <w:lang w:bidi="ar-SA"/>
        </w:rPr>
        <w:t xml:space="preserve"> </w:t>
      </w:r>
      <w:r w:rsidR="001625E7"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w:t>
      </w:r>
      <w:bookmarkEnd w:id="16"/>
      <w:r w:rsidR="001625E7"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 xml:space="preserve"> ― Работа компараторов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Компаратор работает в соответствии с заданием на курсовую работу. Высокий уровень на его выходе формируется при концентрации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30"/>
          <w:u w:color="000000"/>
          <w:bdr w:val="nil"/>
          <w:lang w:bidi="ar-SA"/>
        </w:rPr>
        <w:t xml:space="preserve">, иначе на выходе формируется низкий уровень.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графической схеме переходов (рис.1.1) производится синтезирование асинхронного автомата на мультиплексорах.  Автомат имеет четыре входа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кнопки</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сигнал с</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датчика</w:t>
      </w:r>
      <w:r w:rsidRPr="00274A5C">
        <w:rPr>
          <w:rFonts w:eastAsia="Arial Unicode MS" w:cs="Arial Unicode MS"/>
          <w:color w:val="000000"/>
          <w:sz w:val="28"/>
          <w:szCs w:val="28"/>
          <w:u w:color="000000"/>
          <w:bdr w:val="nil"/>
          <w:lang w:bidi="ar-SA"/>
        </w:rPr>
        <w:t xml:space="preserve">, которые могут принимать значения логического 0 и 1, и один выход </w:t>
      </w:r>
      <w:r w:rsidRPr="00274A5C">
        <w:rPr>
          <w:rFonts w:eastAsia="Arial Unicode MS" w:cs="Arial Unicode MS"/>
          <w:i/>
          <w:iCs/>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ыберем состояние </w:t>
      </w:r>
      <w:r w:rsidRPr="00274A5C">
        <w:rPr>
          <w:rFonts w:eastAsia="Arial Unicode MS" w:cs="Arial Unicode MS"/>
          <w:i/>
          <w:color w:val="000000"/>
          <w:sz w:val="28"/>
          <w:szCs w:val="28"/>
          <w:u w:color="000000"/>
          <w:bdr w:val="nil"/>
          <w:lang w:val="en-US" w:bidi="ar-SA"/>
        </w:rPr>
        <w:t>S</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как начальное и кодируем состояния графа по коду Грея, при необходимости вводя дополнительные состояния. Для данного графа введём состояния </w:t>
      </w:r>
      <w:r w:rsidRPr="00274A5C">
        <w:rPr>
          <w:rFonts w:eastAsia="Arial Unicode MS" w:cs="Arial Unicode MS"/>
          <w:i/>
          <w:color w:val="000000"/>
          <w:sz w:val="28"/>
          <w:szCs w:val="28"/>
          <w:u w:color="000000"/>
          <w:bdr w:val="nil"/>
          <w:lang w:val="en-US" w:bidi="ar-SA"/>
        </w:rPr>
        <w:t>S4</w:t>
      </w:r>
      <w:r w:rsidRPr="00274A5C">
        <w:rPr>
          <w:rFonts w:eastAsia="Arial Unicode MS" w:cs="Arial Unicode MS"/>
          <w:color w:val="000000"/>
          <w:sz w:val="28"/>
          <w:szCs w:val="28"/>
          <w:u w:color="000000"/>
          <w:bdr w:val="nil"/>
          <w:lang w:bidi="ar-SA"/>
        </w:rPr>
        <w:t xml:space="preserve"> как дополнительное (рис.4.5).</w:t>
      </w:r>
    </w:p>
    <w:p w:rsidR="00274A5C" w:rsidRPr="00274A5C" w:rsidRDefault="009B273D"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 id="_x0000_i1026" type="#_x0000_t75" style="width:214.2pt;height:178.8pt" o:ole="">
            <v:imagedata r:id="rId10" o:title=""/>
          </v:shape>
          <o:OLEObject Type="Embed" ProgID="Visio.Drawing.15" ShapeID="_x0000_i1026" DrawAspect="Content" ObjectID="_1672768988" r:id="rId27"/>
        </w:object>
      </w:r>
    </w:p>
    <w:p w:rsidR="00274A5C" w:rsidRPr="00274A5C" w:rsidRDefault="00274A5C" w:rsidP="00274A5C">
      <w:pPr>
        <w:widowControl/>
        <w:suppressAutoHyphens/>
        <w:autoSpaceDE/>
        <w:autoSpaceDN/>
        <w:spacing w:before="120" w:after="240" w:afterAutospacing="1"/>
        <w:jc w:val="center"/>
        <w:rPr>
          <w:rFonts w:eastAsia="Arial Unicode MS"/>
          <w:iCs/>
          <w:noProof/>
          <w:sz w:val="24"/>
          <w:szCs w:val="18"/>
          <w:u w:color="000000"/>
          <w:bdr w:val="nil"/>
          <w:lang w:bidi="ar-SA"/>
        </w:rPr>
      </w:pPr>
      <w:r w:rsidRPr="00274A5C">
        <w:rPr>
          <w:rFonts w:eastAsia="Arial Unicode MS"/>
          <w:iCs/>
          <w:sz w:val="24"/>
          <w:szCs w:val="18"/>
          <w:u w:color="000000"/>
          <w:bdr w:val="nil"/>
          <w:lang w:bidi="ar-SA"/>
        </w:rPr>
        <w:t>Рисунок</w:t>
      </w:r>
      <w:bookmarkStart w:id="17" w:name="_Ref25327579"/>
      <w:r w:rsidRPr="00274A5C">
        <w:rPr>
          <w:rFonts w:eastAsia="Arial Unicode MS"/>
          <w:iCs/>
          <w:sz w:val="24"/>
          <w:szCs w:val="18"/>
          <w:u w:color="000000"/>
          <w:bdr w:val="nil"/>
          <w:lang w:bidi="ar-SA"/>
        </w:rPr>
        <w:t xml:space="preserve"> </w:t>
      </w:r>
      <w:r w:rsidR="00A953DB"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w:t>
      </w:r>
      <w:bookmarkEnd w:id="17"/>
      <w:r w:rsidR="00A953DB" w:rsidRPr="00793256">
        <w:rPr>
          <w:rFonts w:eastAsia="Arial Unicode MS"/>
          <w:iCs/>
          <w:sz w:val="24"/>
          <w:szCs w:val="18"/>
          <w:u w:color="000000"/>
          <w:bdr w:val="nil"/>
          <w:lang w:bidi="ar-SA"/>
        </w:rPr>
        <w:t>5</w:t>
      </w:r>
      <w:r w:rsidRPr="00274A5C">
        <w:rPr>
          <w:rFonts w:eastAsia="Arial Unicode MS"/>
          <w:iCs/>
          <w:noProof/>
          <w:sz w:val="24"/>
          <w:szCs w:val="18"/>
          <w:u w:color="000000"/>
          <w:bdr w:val="nil"/>
          <w:lang w:bidi="ar-SA"/>
        </w:rPr>
        <w:t xml:space="preserve"> ― Граф переход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lastRenderedPageBreak/>
        <w:t>В соответствии с графом переходов (8 = 2</w:t>
      </w:r>
      <w:r w:rsidRPr="00274A5C">
        <w:rPr>
          <w:rFonts w:eastAsia="Calibri"/>
          <w:sz w:val="28"/>
          <w:szCs w:val="28"/>
          <w:u w:color="000000"/>
          <w:shd w:val="clear" w:color="auto" w:fill="FFFFFF"/>
          <w:vertAlign w:val="superscript"/>
          <w:lang w:eastAsia="en-US" w:bidi="ar-SA"/>
        </w:rPr>
        <w:t>3</w:t>
      </w:r>
      <w:r w:rsidRPr="00274A5C">
        <w:rPr>
          <w:rFonts w:eastAsia="Calibri"/>
          <w:sz w:val="28"/>
          <w:szCs w:val="28"/>
          <w:u w:color="000000"/>
          <w:shd w:val="clear" w:color="auto" w:fill="FFFFFF"/>
          <w:lang w:eastAsia="en-US" w:bidi="ar-SA"/>
        </w:rPr>
        <w:t xml:space="preserve"> устойчивых состояний) для синтеза устройства понадобится 3 мультиплексора.</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Составим таблицу программирования мультиплексоров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 первой строке таблицы указываются коды состояний автомата </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3</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2</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1</w:t>
      </w:r>
      <w:r w:rsidRPr="00274A5C">
        <w:rPr>
          <w:rFonts w:eastAsia="Calibri"/>
          <w:sz w:val="28"/>
          <w:szCs w:val="28"/>
          <w:u w:color="000000"/>
          <w:shd w:val="clear" w:color="auto" w:fill="FFFFFF"/>
          <w:lang w:eastAsia="en-US" w:bidi="ar-SA"/>
        </w:rPr>
        <w:t>, которые соответствуют кодам на селектирующих входах мультиплексор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о второй строке таблицы указываются значения сигналов на информационных входах всех 3-х мультиплексоров </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0</w:t>
      </w:r>
      <w:r w:rsidRPr="00274A5C">
        <w:rPr>
          <w:rFonts w:eastAsia="Calibri"/>
          <w:sz w:val="28"/>
          <w:szCs w:val="28"/>
          <w:u w:color="000000"/>
          <w:shd w:val="clear" w:color="auto" w:fill="FFFFFF"/>
          <w:lang w:eastAsia="en-US" w:bidi="ar-SA"/>
        </w:rPr>
        <w:t>...</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7</w:t>
      </w:r>
      <w:r w:rsidRPr="00274A5C">
        <w:rPr>
          <w:rFonts w:eastAsia="Calibri"/>
          <w:sz w:val="28"/>
          <w:szCs w:val="28"/>
          <w:u w:color="000000"/>
          <w:shd w:val="clear" w:color="auto" w:fill="FFFFFF"/>
          <w:lang w:eastAsia="en-US" w:bidi="ar-SA"/>
        </w:rPr>
        <w:t>, которые формируются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а) в столбце, соответствующем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ому (i=0...7) состоянию автомата значения сигналов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 xml:space="preserve"> = 1...3,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 = 0...7) равны значениям </w:t>
      </w:r>
      <w:r w:rsidRPr="00274A5C">
        <w:rPr>
          <w:rFonts w:eastAsia="Calibri"/>
          <w:i/>
          <w:iCs/>
          <w:sz w:val="28"/>
          <w:szCs w:val="28"/>
          <w:u w:color="000000"/>
          <w:shd w:val="clear" w:color="auto" w:fill="FFFFFF"/>
          <w:lang w:eastAsia="en-US" w:bidi="ar-SA"/>
        </w:rPr>
        <w:t>Q</w:t>
      </w:r>
      <w:r w:rsidRPr="00274A5C">
        <w:rPr>
          <w:rFonts w:eastAsia="Calibri"/>
          <w:i/>
          <w:iCs/>
          <w:sz w:val="28"/>
          <w:szCs w:val="28"/>
          <w:u w:color="000000"/>
          <w:shd w:val="clear" w:color="auto" w:fill="FFFFFF"/>
          <w:vertAlign w:val="subscript"/>
          <w:lang w:eastAsia="en-US" w:bidi="ar-SA"/>
        </w:rPr>
        <w:t xml:space="preserve">j </w:t>
      </w:r>
      <w:r w:rsidRPr="00274A5C">
        <w:rPr>
          <w:rFonts w:eastAsia="Calibri"/>
          <w:sz w:val="28"/>
          <w:szCs w:val="28"/>
          <w:u w:color="000000"/>
          <w:shd w:val="clear" w:color="auto" w:fill="FFFFFF"/>
          <w:lang w:eastAsia="en-US" w:bidi="ar-SA"/>
        </w:rPr>
        <w:t>для тех разрядов, которые остаются неизменными при переходе в следующее (соседнее) состояние.</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б) остальным информационным сигналам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подаваемым на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ые входы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вышеприведенными правилами составляется таблица программирования мультиплексоров (табл. 4.1).</w:t>
      </w:r>
    </w:p>
    <w:p w:rsidR="00274A5C" w:rsidRPr="00274A5C" w:rsidRDefault="00274A5C" w:rsidP="00274A5C">
      <w:pPr>
        <w:widowControl/>
        <w:suppressAutoHyphens/>
        <w:autoSpaceDE/>
        <w:autoSpaceDN/>
        <w:spacing w:before="120" w:after="240" w:afterAutospacing="1"/>
        <w:rPr>
          <w:rFonts w:eastAsia="Arial Unicode MS"/>
          <w:iCs/>
          <w:sz w:val="24"/>
          <w:szCs w:val="18"/>
          <w:u w:color="000000"/>
          <w:bdr w:val="nil"/>
          <w:lang w:bidi="ar-SA"/>
        </w:rPr>
      </w:pPr>
      <w:bookmarkStart w:id="18" w:name="_Ref25327644"/>
      <w:bookmarkStart w:id="19" w:name="_Ref25327667"/>
      <w:r w:rsidRPr="00274A5C">
        <w:rPr>
          <w:rFonts w:eastAsia="Arial Unicode MS"/>
          <w:iCs/>
          <w:sz w:val="24"/>
          <w:szCs w:val="18"/>
          <w:u w:color="000000"/>
          <w:bdr w:val="nil"/>
          <w:lang w:bidi="ar-SA"/>
        </w:rPr>
        <w:t xml:space="preserve">Таблица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009463E8">
        <w:rPr>
          <w:rFonts w:eastAsia="Arial Unicode MS"/>
          <w:iCs/>
          <w:noProof/>
          <w:sz w:val="24"/>
          <w:szCs w:val="18"/>
          <w:u w:color="000000"/>
          <w:bdr w:val="nil"/>
          <w:lang w:bidi="ar-SA"/>
        </w:rPr>
        <w:t>0</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8"/>
      <w:bookmarkEnd w:id="19"/>
      <w:r w:rsidRPr="00274A5C">
        <w:rPr>
          <w:rFonts w:eastAsia="Arial Unicode MS"/>
          <w:iCs/>
          <w:sz w:val="24"/>
          <w:szCs w:val="18"/>
          <w:u w:color="000000"/>
          <w:bdr w:val="nil"/>
          <w:lang w:bidi="ar-SA"/>
        </w:rPr>
        <w:t>1</w:t>
      </w:r>
      <w:r w:rsidRPr="00274A5C">
        <w:rPr>
          <w:rFonts w:eastAsia="Arial Unicode MS"/>
          <w:iCs/>
          <w:noProof/>
          <w:sz w:val="24"/>
          <w:szCs w:val="18"/>
          <w:u w:color="000000"/>
          <w:bdr w:val="nil"/>
          <w:lang w:bidi="ar-SA"/>
        </w:rPr>
        <w:t xml:space="preserve"> ― Таблица программирования мультиплексоров</w:t>
      </w:r>
    </w:p>
    <w:tbl>
      <w:tblPr>
        <w:tblStyle w:val="af8"/>
        <w:tblW w:w="4933" w:type="pct"/>
        <w:jc w:val="center"/>
        <w:tblLook w:val="04A0" w:firstRow="1" w:lastRow="0" w:firstColumn="1" w:lastColumn="0" w:noHBand="0" w:noVBand="1"/>
      </w:tblPr>
      <w:tblGrid>
        <w:gridCol w:w="1450"/>
        <w:gridCol w:w="1310"/>
        <w:gridCol w:w="1191"/>
        <w:gridCol w:w="996"/>
        <w:gridCol w:w="1025"/>
        <w:gridCol w:w="871"/>
        <w:gridCol w:w="1020"/>
        <w:gridCol w:w="975"/>
        <w:gridCol w:w="910"/>
      </w:tblGrid>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i</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2</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3</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4</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5</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6</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7</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0</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1</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1</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0</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1</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4616A0" w:rsidP="00274A5C">
            <w:pPr>
              <w:spacing w:after="100" w:afterAutospacing="1" w:line="360" w:lineRule="auto"/>
              <w:jc w:val="center"/>
              <w:rPr>
                <w:rFonts w:eastAsia="Arial Unicode MS" w:cs="Arial Unicode MS"/>
                <w:i/>
                <w:color w:val="000000"/>
                <w:sz w:val="24"/>
                <w:szCs w:val="24"/>
                <w:u w:color="000000"/>
                <w:lang w:val="en-US" w:bidi="ar-SA"/>
              </w:rPr>
            </w:pPr>
            <m:oMathPara>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ac)</m:t>
                </m:r>
              </m:oMath>
            </m:oMathPara>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m:t>
                </m:r>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val="en-US" w:bidi="ar-SA"/>
                  </w:rPr>
                  <m:t xml:space="preserve">  </m:t>
                </m:r>
              </m:oMath>
            </m:oMathPara>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bidi="ar-SA"/>
                  </w:rPr>
                  <m:t>0</m:t>
                </m:r>
              </m:oMath>
            </m:oMathPara>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a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r>
    </w:tbl>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Выходной сигнал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vertAlign w:val="subscript"/>
          <w:lang w:bidi="ar-SA"/>
        </w:rPr>
        <w:t xml:space="preserve"> </w:t>
      </w:r>
      <w:r w:rsidRPr="00274A5C">
        <w:rPr>
          <w:rFonts w:cs="Arial Unicode MS"/>
          <w:color w:val="000000"/>
          <w:sz w:val="28"/>
          <w:szCs w:val="20"/>
          <w:u w:color="000000"/>
          <w:bdr w:val="nil"/>
          <w:lang w:bidi="ar-SA"/>
        </w:rPr>
        <w:t xml:space="preserve">формируется, когда автомат находится в состоянии </w:t>
      </w:r>
      <w:r w:rsidRPr="00274A5C">
        <w:rPr>
          <w:rFonts w:eastAsia="Arial Unicode MS" w:cs="Arial Unicode MS"/>
          <w:i/>
          <w:iCs/>
          <w:color w:val="000000"/>
          <w:sz w:val="28"/>
          <w:szCs w:val="28"/>
          <w:u w:color="000000"/>
          <w:bdr w:val="nil"/>
          <w:lang w:val="en-US" w:bidi="ar-SA"/>
        </w:rPr>
        <w:t>S</w:t>
      </w:r>
      <w:r w:rsidRPr="00274A5C">
        <w:rPr>
          <w:rFonts w:eastAsia="Arial Unicode MS" w:cs="Arial Unicode MS"/>
          <w:i/>
          <w:iCs/>
          <w:color w:val="000000"/>
          <w:sz w:val="28"/>
          <w:szCs w:val="28"/>
          <w:u w:color="000000"/>
          <w:bdr w:val="nil"/>
          <w:lang w:bidi="ar-SA"/>
        </w:rPr>
        <w:t>3</w:t>
      </w:r>
      <w:r w:rsidRPr="00274A5C">
        <w:rPr>
          <w:rFonts w:eastAsia="Arial Unicode MS" w:cs="Arial Unicode MS"/>
          <w:color w:val="000000"/>
          <w:sz w:val="28"/>
          <w:szCs w:val="28"/>
          <w:u w:color="000000"/>
          <w:bdr w:val="nil"/>
          <w:lang w:bidi="ar-SA"/>
        </w:rPr>
        <w:t>, поэтому</w:t>
      </w:r>
      <w:r w:rsidRPr="00274A5C">
        <w:rPr>
          <w:rFonts w:cs="Arial Unicode MS"/>
          <w:color w:val="000000"/>
          <w:sz w:val="28"/>
          <w:szCs w:val="20"/>
          <w:u w:color="000000"/>
          <w:bdr w:val="nil"/>
          <w:lang w:bidi="ar-SA"/>
        </w:rPr>
        <w:t xml:space="preserve"> он может быть образован из кода этого состояния </w:t>
      </w:r>
      <w:r w:rsidRPr="00274A5C">
        <w:rPr>
          <w:rFonts w:cs="Arial Unicode MS"/>
          <w:i/>
          <w:color w:val="000000"/>
          <w:sz w:val="28"/>
          <w:szCs w:val="20"/>
          <w:u w:color="000000"/>
          <w:bdr w:val="nil"/>
          <w:lang w:bidi="ar-SA"/>
        </w:rPr>
        <w:t xml:space="preserve">010 </w:t>
      </w:r>
      <w:r w:rsidRPr="00274A5C">
        <w:rPr>
          <w:rFonts w:eastAsia="Arial Unicode MS" w:cs="Arial Unicode MS"/>
          <w:color w:val="000000"/>
          <w:sz w:val="28"/>
          <w:szCs w:val="28"/>
          <w:u w:color="000000"/>
          <w:bdr w:val="nil"/>
          <w:lang w:bidi="ar-SA"/>
        </w:rPr>
        <w:t>(рис.</w:t>
      </w:r>
      <w:r w:rsidRPr="00274A5C">
        <w:rPr>
          <w:rFonts w:eastAsia="Arial Unicode MS" w:cs="Arial Unicode MS"/>
          <w:color w:val="000000"/>
          <w:sz w:val="28"/>
          <w:szCs w:val="28"/>
          <w:u w:color="000000"/>
          <w:bdr w:val="nil"/>
          <w:lang w:val="en-US" w:bidi="ar-SA"/>
        </w:rPr>
        <w:t> </w:t>
      </w:r>
      <w:r w:rsidRPr="00274A5C">
        <w:rPr>
          <w:rFonts w:eastAsia="Arial Unicode MS" w:cs="Arial Unicode MS"/>
          <w:color w:val="000000"/>
          <w:sz w:val="28"/>
          <w:szCs w:val="28"/>
          <w:u w:color="000000"/>
          <w:bdr w:val="nil"/>
          <w:lang w:bidi="ar-SA"/>
        </w:rPr>
        <w:t>4.5).</w:t>
      </w:r>
      <w:r w:rsidRPr="00274A5C">
        <w:rPr>
          <w:rFonts w:cs="Arial Unicode MS"/>
          <w:color w:val="000000"/>
          <w:sz w:val="28"/>
          <w:szCs w:val="20"/>
          <w:u w:color="000000"/>
          <w:bdr w:val="nil"/>
          <w:lang w:bidi="ar-SA"/>
        </w:rPr>
        <w:t xml:space="preserve"> </w:t>
      </w:r>
    </w:p>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Таким образом, выражение для выходной функции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lang w:bidi="ar-SA"/>
        </w:rPr>
        <w:t xml:space="preserve"> записывается в следующем виде:</w:t>
      </w:r>
    </w:p>
    <w:p w:rsidR="00274A5C" w:rsidRPr="00274A5C" w:rsidRDefault="004616A0" w:rsidP="00274A5C">
      <w:pPr>
        <w:widowControl/>
        <w:autoSpaceDE/>
        <w:autoSpaceDN/>
        <w:spacing w:before="240" w:after="240" w:afterAutospacing="1" w:line="360" w:lineRule="auto"/>
        <w:jc w:val="center"/>
        <w:rPr>
          <w:rFonts w:cs="Arial Unicode MS"/>
          <w:i/>
          <w:iCs/>
          <w:color w:val="000000"/>
          <w:sz w:val="28"/>
          <w:szCs w:val="28"/>
          <w:u w:color="000000"/>
          <w:bdr w:val="nil"/>
          <w:lang w:val="en-US" w:bidi="ar-SA"/>
        </w:rPr>
      </w:pPr>
      <m:oMathPara>
        <m:oMath>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F</m:t>
              </m:r>
            </m:e>
            <m:sub>
              <m:r>
                <w:rPr>
                  <w:rFonts w:ascii="Cambria Math" w:eastAsia="Arial Unicode MS" w:hAnsi="Cambria Math" w:cs="Arial Unicode MS"/>
                  <w:color w:val="000000"/>
                  <w:sz w:val="28"/>
                  <w:szCs w:val="28"/>
                  <w:u w:color="000000"/>
                  <w:bdr w:val="nil"/>
                  <w:lang w:val="en-US" w:bidi="ar-SA"/>
                </w:rPr>
                <m:t>1</m:t>
              </m:r>
            </m:sub>
          </m:sSub>
          <m:r>
            <w:rPr>
              <w:rFonts w:ascii="Cambria Math" w:eastAsia="Arial Unicode MS" w:hAnsi="Cambria Math" w:cs="Arial Unicode MS"/>
              <w:color w:val="000000"/>
              <w:sz w:val="28"/>
              <w:szCs w:val="28"/>
              <w:u w:color="000000"/>
              <w:bdr w:val="nil"/>
              <w:lang w:val="en-US" w:bidi="ar-SA"/>
            </w:rPr>
            <m:t>=</m:t>
          </m:r>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3</m:t>
                  </m:r>
                </m:sub>
              </m:sSub>
            </m:e>
          </m:acc>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2</m:t>
              </m:r>
            </m:sub>
          </m:sSub>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 xml:space="preserve"> Q</m:t>
                  </m:r>
                </m:e>
                <m:sub>
                  <m:r>
                    <w:rPr>
                      <w:rFonts w:ascii="Cambria Math" w:eastAsia="Arial Unicode MS" w:hAnsi="Cambria Math" w:cs="Arial Unicode MS"/>
                      <w:color w:val="000000"/>
                      <w:sz w:val="28"/>
                      <w:szCs w:val="28"/>
                      <w:u w:color="000000"/>
                      <w:bdr w:val="nil"/>
                      <w:lang w:val="en-US" w:bidi="ar-SA"/>
                    </w:rPr>
                    <m:t>1</m:t>
                  </m:r>
                </m:sub>
              </m:sSub>
            </m:e>
          </m:acc>
          <m:r>
            <w:rPr>
              <w:rFonts w:ascii="Cambria Math" w:eastAsia="Arial Unicode MS" w:hAnsi="Cambria Math" w:cs="Arial Unicode MS"/>
              <w:color w:val="000000"/>
              <w:sz w:val="28"/>
              <w:szCs w:val="28"/>
              <w:u w:color="000000"/>
              <w:bdr w:val="nil"/>
              <w:lang w:val="en-US" w:bidi="ar-SA"/>
            </w:rPr>
            <m:t xml:space="preserve"> .</m:t>
          </m:r>
        </m:oMath>
      </m:oMathPara>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 4.6).</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A8276D9" wp14:editId="5A163BB2">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20" w:name="_Ref26277088"/>
      <w:r w:rsidR="00BE4FAB"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w:t>
      </w:r>
      <w:bookmarkEnd w:id="20"/>
      <w:r w:rsidR="00BE4FAB" w:rsidRPr="00793256">
        <w:rPr>
          <w:rFonts w:eastAsia="Arial Unicode MS"/>
          <w:iCs/>
          <w:sz w:val="24"/>
          <w:szCs w:val="18"/>
          <w:u w:color="000000"/>
          <w:bdr w:val="nil"/>
          <w:lang w:bidi="ar-SA"/>
        </w:rPr>
        <w:t>6</w:t>
      </w:r>
      <w:r w:rsidRPr="00274A5C">
        <w:rPr>
          <w:rFonts w:eastAsia="Arial Unicode MS"/>
          <w:iCs/>
          <w:sz w:val="24"/>
          <w:szCs w:val="18"/>
          <w:u w:color="000000"/>
          <w:bdr w:val="nil"/>
          <w:lang w:bidi="ar-SA"/>
        </w:rPr>
        <w:t xml:space="preserve"> ― Система сброса автомата</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табл. 4.1 и по полученным выше выражениям для выходной функции </w:t>
      </w:r>
      <w:r w:rsidRPr="00274A5C">
        <w:rPr>
          <w:rFonts w:cs="Arial Unicode MS"/>
          <w:i/>
          <w:iCs/>
          <w:color w:val="000000"/>
          <w:sz w:val="28"/>
          <w:szCs w:val="20"/>
          <w:u w:color="000000"/>
          <w:bdr w:val="nil"/>
          <w:lang w:bidi="ar-SA"/>
        </w:rPr>
        <w:t>F</w:t>
      </w:r>
      <w:r w:rsidRPr="00274A5C">
        <w:rPr>
          <w:rFonts w:eastAsia="Arial Unicode MS" w:cs="Arial Unicode MS"/>
          <w:color w:val="000000"/>
          <w:sz w:val="28"/>
          <w:szCs w:val="28"/>
          <w:u w:color="000000"/>
          <w:bdr w:val="nil"/>
          <w:lang w:bidi="ar-SA"/>
        </w:rPr>
        <w:t xml:space="preserve"> составляется схема моделирования синтезированного автомата в среде схемотехнического моделирования программы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00580A20" w:rsidRPr="00580A20">
        <w:rPr>
          <w:rFonts w:eastAsia="Arial Unicode MS" w:cs="Arial Unicode MS"/>
          <w:color w:val="000000"/>
          <w:sz w:val="28"/>
          <w:szCs w:val="28"/>
          <w:u w:color="000000"/>
          <w:bdr w:val="nil"/>
          <w:lang w:bidi="ar-SA"/>
        </w:rPr>
        <w:t>11</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рис. 4.7).</w:t>
      </w:r>
    </w:p>
    <w:p w:rsidR="00274A5C" w:rsidRPr="00274A5C" w:rsidRDefault="00274A5C" w:rsidP="00274A5C">
      <w:pPr>
        <w:widowControl/>
        <w:autoSpaceDE/>
        <w:autoSpaceDN/>
        <w:spacing w:after="100" w:afterAutospacing="1"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1FD05D7" wp14:editId="02D5CB59">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grayscl/>
                      <a:extLst>
                        <a:ext uri="{BEBA8EAE-BF5A-486C-A8C5-ECC9F3942E4B}">
                          <a14:imgProps xmlns:a14="http://schemas.microsoft.com/office/drawing/2010/main">
                            <a14:imgLayer r:embed="rId30">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BE4FAB">
        <w:rPr>
          <w:rFonts w:eastAsia="Arial Unicode MS"/>
          <w:iCs/>
          <w:sz w:val="24"/>
          <w:szCs w:val="18"/>
          <w:u w:color="000000"/>
          <w:bdr w:val="nil"/>
          <w:lang w:bidi="ar-SA"/>
        </w:rPr>
        <w:t>4</w:t>
      </w:r>
      <w:r w:rsidRPr="00274A5C">
        <w:rPr>
          <w:rFonts w:eastAsia="Arial Unicode MS"/>
          <w:iCs/>
          <w:sz w:val="24"/>
          <w:szCs w:val="18"/>
          <w:u w:color="000000"/>
          <w:bdr w:val="nil"/>
          <w:lang w:bidi="ar-SA"/>
        </w:rPr>
        <w:t>.</w:t>
      </w:r>
      <w:r w:rsidR="00BE4FAB" w:rsidRPr="00BE4FAB">
        <w:rPr>
          <w:rFonts w:eastAsia="Arial Unicode MS"/>
          <w:iCs/>
          <w:sz w:val="24"/>
          <w:szCs w:val="18"/>
          <w:u w:color="000000"/>
          <w:bdr w:val="nil"/>
          <w:lang w:bidi="ar-SA"/>
        </w:rPr>
        <w:t>7</w:t>
      </w:r>
      <w:r w:rsidRPr="00274A5C">
        <w:rPr>
          <w:rFonts w:eastAsia="Arial Unicode MS"/>
          <w:iCs/>
          <w:sz w:val="24"/>
          <w:szCs w:val="18"/>
          <w:u w:color="000000"/>
          <w:bdr w:val="nil"/>
          <w:lang w:bidi="ar-SA"/>
        </w:rPr>
        <w:t xml:space="preserve"> ― Схема моделирования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определённых значениях на входах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получаются соответствующие им значения состояний (табл. 4.1). Из чего следует вывод, что все переходы графа были реализованы верно. Выходы автомата работают корректно, выделяя заданные ранее сигналы.</w:t>
      </w:r>
    </w:p>
    <w:p w:rsidR="00346E94"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EE6B852" wp14:editId="543A1B53">
            <wp:extent cx="5286375" cy="196849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3823" b="1"/>
                    <a:stretch/>
                  </pic:blipFill>
                  <pic:spPr bwMode="auto">
                    <a:xfrm>
                      <a:off x="0" y="0"/>
                      <a:ext cx="5366036" cy="1998160"/>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 xml:space="preserve"> Рисунок </w:t>
      </w:r>
      <w:r w:rsidR="00BE4FAB" w:rsidRPr="00BE4FAB">
        <w:rPr>
          <w:rFonts w:eastAsia="Arial Unicode MS" w:cs="Arial Unicode MS"/>
          <w:noProof/>
          <w:color w:val="000000"/>
          <w:sz w:val="28"/>
          <w:szCs w:val="28"/>
          <w:u w:color="000000"/>
          <w:bdr w:val="nil"/>
          <w:lang w:bidi="ar-SA"/>
        </w:rPr>
        <w:t>4</w:t>
      </w:r>
      <w:r w:rsidRPr="00274A5C">
        <w:rPr>
          <w:rFonts w:eastAsia="Arial Unicode MS" w:cs="Arial Unicode MS"/>
          <w:noProof/>
          <w:color w:val="000000"/>
          <w:sz w:val="28"/>
          <w:szCs w:val="28"/>
          <w:u w:color="000000"/>
          <w:bdr w:val="nil"/>
          <w:lang w:bidi="ar-SA"/>
        </w:rPr>
        <w:t>.</w:t>
      </w:r>
      <w:r w:rsidR="00BE4FAB" w:rsidRPr="00BE4FAB">
        <w:rPr>
          <w:rFonts w:eastAsia="Arial Unicode MS" w:cs="Arial Unicode MS"/>
          <w:noProof/>
          <w:color w:val="000000"/>
          <w:sz w:val="28"/>
          <w:szCs w:val="28"/>
          <w:u w:color="000000"/>
          <w:bdr w:val="nil"/>
          <w:lang w:bidi="ar-SA"/>
        </w:rPr>
        <w:t>8</w:t>
      </w:r>
      <w:r w:rsidRPr="00274A5C">
        <w:rPr>
          <w:rFonts w:eastAsia="Arial Unicode MS" w:cs="Arial Unicode MS"/>
          <w:noProof/>
          <w:color w:val="000000"/>
          <w:sz w:val="28"/>
          <w:szCs w:val="28"/>
          <w:u w:color="000000"/>
          <w:bdr w:val="nil"/>
          <w:lang w:bidi="ar-SA"/>
        </w:rPr>
        <w:t xml:space="preserve"> ― Временные диаграммы работы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полученным временным диаграммам (рис. 4.8) видим, что автомат проходит все заданные в исходном графе состояния и на выходе </w:t>
      </w:r>
      <w:r w:rsidRPr="00274A5C">
        <w:rPr>
          <w:rFonts w:eastAsia="Arial Unicode MS" w:cs="Arial Unicode MS"/>
          <w:i/>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выделяет заданные состояния. Работа синтезированного асинхронного автомата на мультиплексорах соответствуют заданию на курсовую работу.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проводится синхронизация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сформированного на выходе компараторов, и сигнала </w:t>
      </w:r>
      <w:r w:rsidRPr="00274A5C">
        <w:rPr>
          <w:rFonts w:eastAsia="Arial Unicode MS" w:cs="Arial Unicode MS"/>
          <w:i/>
          <w:color w:val="000000"/>
          <w:sz w:val="28"/>
          <w:szCs w:val="28"/>
          <w:u w:color="000000"/>
          <w:bdr w:val="nil"/>
          <w:lang w:val="en-US" w:bidi="ar-SA"/>
        </w:rPr>
        <w:t>h</w:t>
      </w:r>
      <w:r w:rsidRPr="00274A5C">
        <w:rPr>
          <w:rFonts w:eastAsia="Arial Unicode MS" w:cs="Arial Unicode MS"/>
          <w:color w:val="000000"/>
          <w:sz w:val="28"/>
          <w:szCs w:val="28"/>
          <w:u w:color="000000"/>
          <w:bdr w:val="nil"/>
          <w:lang w:bidi="ar-SA"/>
        </w:rPr>
        <w:t>, сформированного ранее на входе асинхронного автомата. При этом получается следующий сигнал (рис.4.9).</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4372175" wp14:editId="620B6B54">
            <wp:extent cx="5565911" cy="204787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4970"/>
                    <a:stretch/>
                  </pic:blipFill>
                  <pic:spPr bwMode="auto">
                    <a:xfrm>
                      <a:off x="0" y="0"/>
                      <a:ext cx="5674121" cy="2087689"/>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w:t>
      </w:r>
      <w:r w:rsidR="00BE4FAB" w:rsidRPr="00793256">
        <w:rPr>
          <w:rFonts w:eastAsia="Arial Unicode MS"/>
          <w:iCs/>
          <w:sz w:val="24"/>
          <w:szCs w:val="18"/>
          <w:u w:color="000000"/>
          <w:bdr w:val="nil"/>
          <w:lang w:bidi="ar-SA"/>
        </w:rPr>
        <w:t>9</w:t>
      </w:r>
      <w:r w:rsidRPr="00274A5C">
        <w:rPr>
          <w:rFonts w:eastAsia="Arial Unicode MS"/>
          <w:iCs/>
          <w:sz w:val="24"/>
          <w:szCs w:val="18"/>
          <w:u w:color="000000"/>
          <w:bdr w:val="nil"/>
          <w:lang w:bidi="ar-SA"/>
        </w:rPr>
        <w:t xml:space="preserve"> ― Синхронизация сигнала </w:t>
      </w:r>
      <w:r w:rsidRPr="00274A5C">
        <w:rPr>
          <w:rFonts w:eastAsia="Arial Unicode MS"/>
          <w:iCs/>
          <w:sz w:val="24"/>
          <w:szCs w:val="18"/>
          <w:u w:color="000000"/>
          <w:bdr w:val="nil"/>
          <w:lang w:val="en-US" w:bidi="ar-SA"/>
        </w:rPr>
        <w:t>d</w:t>
      </w:r>
    </w:p>
    <w:p w:rsidR="00274A5C" w:rsidRPr="00274A5C" w:rsidRDefault="00274A5C" w:rsidP="00274A5C">
      <w:pPr>
        <w:widowControl/>
        <w:suppressAutoHyphens/>
        <w:autoSpaceDE/>
        <w:autoSpaceDN/>
        <w:spacing w:after="100" w:afterAutospacing="1" w:line="360" w:lineRule="auto"/>
        <w:ind w:firstLine="709"/>
        <w:jc w:val="both"/>
        <w:rPr>
          <w:rFonts w:eastAsia="Arial Unicode MS"/>
          <w:iCs/>
          <w:sz w:val="28"/>
          <w:szCs w:val="28"/>
          <w:u w:color="000000"/>
          <w:bdr w:val="nil"/>
          <w:lang w:bidi="ar-SA"/>
        </w:rPr>
      </w:pPr>
      <w:r w:rsidRPr="00274A5C">
        <w:rPr>
          <w:rFonts w:eastAsia="Arial Unicode MS"/>
          <w:iCs/>
          <w:sz w:val="28"/>
          <w:szCs w:val="28"/>
          <w:u w:color="000000"/>
          <w:bdr w:val="nil"/>
          <w:lang w:bidi="ar-SA"/>
        </w:rPr>
        <w:t xml:space="preserve">Следовательно, цифровое устройство работает согласно заданию на КР. </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21" w:name="_Toc58952420"/>
      <w:bookmarkStart w:id="22" w:name="_Toc62062572"/>
      <w:r w:rsidRPr="00274A5C">
        <w:rPr>
          <w:rFonts w:eastAsia="Arial Unicode MS"/>
          <w:b/>
          <w:caps/>
          <w:color w:val="000000"/>
          <w:sz w:val="28"/>
          <w:szCs w:val="24"/>
          <w:u w:color="000000"/>
          <w:bdr w:val="nil"/>
          <w:lang w:bidi="ar-SA"/>
        </w:rPr>
        <w:lastRenderedPageBreak/>
        <w:t>Разработка принципиальной схемы устройства</w:t>
      </w:r>
      <w:bookmarkEnd w:id="21"/>
      <w:bookmarkEnd w:id="22"/>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использован </w:t>
      </w:r>
      <w:r w:rsidR="00180F96">
        <w:rPr>
          <w:rFonts w:eastAsia="Arial Unicode MS" w:cs="Arial Unicode MS"/>
          <w:color w:val="000000"/>
          <w:sz w:val="28"/>
          <w:szCs w:val="28"/>
          <w:u w:color="000000"/>
          <w:bdr w:val="nil"/>
          <w:lang w:bidi="ar-SA"/>
        </w:rPr>
        <w:t>терморезистор</w:t>
      </w:r>
      <w:r w:rsidRPr="00274A5C">
        <w:rPr>
          <w:rFonts w:eastAsia="Arial Unicode MS" w:cs="Arial Unicode MS"/>
          <w:color w:val="000000"/>
          <w:sz w:val="28"/>
          <w:szCs w:val="28"/>
          <w:u w:color="000000"/>
          <w:bdr w:val="nil"/>
          <w:lang w:bidi="ar-SA"/>
        </w:rPr>
        <w:t xml:space="preserve"> NTC3D-11</w:t>
      </w:r>
      <w:r w:rsidRPr="00274A5C">
        <w:rPr>
          <w:rFonts w:eastAsia="Arial Unicode MS" w:cs="Arial Unicode MS"/>
          <w:color w:val="000000"/>
          <w:sz w:val="27"/>
          <w:szCs w:val="27"/>
          <w:u w:color="000000"/>
          <w:bdr w:val="nil"/>
          <w:lang w:bidi="ar-SA"/>
        </w:rPr>
        <w:t xml:space="preserve"> (рис.5.1)</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B216FF2" wp14:editId="7CD08F78">
            <wp:extent cx="2724150" cy="2647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24150" cy="264795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BE4FAB">
        <w:rPr>
          <w:rFonts w:eastAsia="Arial Unicode MS"/>
          <w:iCs/>
          <w:sz w:val="24"/>
          <w:szCs w:val="18"/>
          <w:u w:color="000000"/>
          <w:bdr w:val="nil"/>
          <w:lang w:bidi="ar-SA"/>
        </w:rPr>
        <w:t>5</w:t>
      </w:r>
      <w:r w:rsidRPr="00274A5C">
        <w:rPr>
          <w:rFonts w:eastAsia="Arial Unicode MS"/>
          <w:iCs/>
          <w:sz w:val="24"/>
          <w:szCs w:val="18"/>
          <w:u w:color="000000"/>
          <w:bdr w:val="nil"/>
          <w:lang w:bidi="ar-SA"/>
        </w:rPr>
        <w:t>.</w:t>
      </w:r>
      <w:r w:rsidR="00BE4FAB" w:rsidRPr="00BE4FAB">
        <w:rPr>
          <w:rFonts w:eastAsia="Arial Unicode MS"/>
          <w:iCs/>
          <w:sz w:val="24"/>
          <w:szCs w:val="18"/>
          <w:u w:color="000000"/>
          <w:bdr w:val="nil"/>
          <w:lang w:bidi="ar-SA"/>
        </w:rPr>
        <w:t>1</w:t>
      </w:r>
      <w:r w:rsidRPr="00274A5C">
        <w:rPr>
          <w:rFonts w:eastAsia="Arial Unicode MS"/>
          <w:iCs/>
          <w:sz w:val="24"/>
          <w:szCs w:val="18"/>
          <w:u w:color="000000"/>
          <w:bdr w:val="nil"/>
          <w:lang w:bidi="ar-SA"/>
        </w:rPr>
        <w:t xml:space="preserve"> ― Внешний вид датчика NTC3D-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Данный датчик температуры обладает следующими основными параметрами:</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lang w:bidi="ar-SA"/>
        </w:rPr>
        <w:t xml:space="preserve">диапазон измеряемых величин от </w:t>
      </w:r>
      <w:r w:rsidRPr="00274A5C">
        <w:rPr>
          <w:rFonts w:eastAsia="Arial Unicode MS" w:cs="Arial Unicode MS"/>
          <w:i/>
          <w:color w:val="000000"/>
          <w:sz w:val="28"/>
          <w:szCs w:val="28"/>
          <w:u w:color="000000"/>
          <w:lang w:bidi="ar-SA"/>
        </w:rPr>
        <w:t>-4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до </w:t>
      </w:r>
      <w:r w:rsidRPr="00274A5C">
        <w:rPr>
          <w:rFonts w:eastAsia="Arial Unicode MS" w:cs="Arial Unicode MS"/>
          <w:i/>
          <w:color w:val="000000"/>
          <w:sz w:val="28"/>
          <w:szCs w:val="28"/>
          <w:u w:color="000000"/>
          <w:lang w:bidi="ar-SA"/>
        </w:rPr>
        <w:t>+15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рис.5.2); </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максимальный рабочий ток до </w:t>
      </w:r>
      <w:r w:rsidRPr="00274A5C">
        <w:rPr>
          <w:rFonts w:eastAsia="Arial Unicode MS" w:cs="Arial Unicode MS"/>
          <w:i/>
          <w:color w:val="000000"/>
          <w:sz w:val="28"/>
          <w:szCs w:val="28"/>
          <w:u w:color="000000"/>
          <w:bdr w:val="nil"/>
          <w:lang w:bidi="ar-SA"/>
        </w:rPr>
        <w:t>5 А</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Сопротивление при комнатной температуре (25</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3 </w:t>
      </w:r>
      <w:r w:rsidR="00180F96">
        <w:rPr>
          <w:rFonts w:eastAsia="Arial Unicode MS" w:cs="Arial Unicode MS"/>
          <w:color w:val="000000"/>
          <w:sz w:val="28"/>
          <w:szCs w:val="28"/>
          <w:u w:color="000000"/>
          <w:bdr w:val="nil"/>
          <w:lang w:bidi="ar-SA"/>
        </w:rPr>
        <w:t>О</w:t>
      </w:r>
      <w:r w:rsidRPr="00274A5C">
        <w:rPr>
          <w:rFonts w:eastAsia="Arial Unicode MS" w:cs="Arial Unicode MS"/>
          <w:color w:val="000000"/>
          <w:sz w:val="28"/>
          <w:szCs w:val="28"/>
          <w:u w:color="000000"/>
          <w:bdr w:val="nil"/>
          <w:lang w:bidi="ar-SA"/>
        </w:rPr>
        <w:t>м</w:t>
      </w:r>
      <w:r w:rsidRPr="00274A5C">
        <w:rPr>
          <w:rFonts w:eastAsia="Arial Unicode MS" w:cs="Arial Unicode MS"/>
          <w:color w:val="000000"/>
          <w:sz w:val="28"/>
          <w:szCs w:val="28"/>
          <w:u w:color="000000"/>
          <w:lang w:bidi="ar-SA"/>
        </w:rPr>
        <w:t>; </w:t>
      </w:r>
    </w:p>
    <w:p w:rsidR="00274A5C" w:rsidRPr="00274A5C" w:rsidRDefault="00274A5C" w:rsidP="00274A5C">
      <w:pPr>
        <w:keepNext/>
        <w:widowControl/>
        <w:autoSpaceDE/>
        <w:autoSpaceDN/>
        <w:spacing w:before="240" w:after="120" w:afterAutospacing="1" w:line="360" w:lineRule="auto"/>
        <w:ind w:left="1069"/>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681CF8D6" wp14:editId="3A830887">
            <wp:extent cx="3876675" cy="29718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76675" cy="297180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BE4FAB">
        <w:rPr>
          <w:rFonts w:eastAsia="Arial Unicode MS"/>
          <w:iCs/>
          <w:sz w:val="24"/>
          <w:szCs w:val="18"/>
          <w:u w:color="000000"/>
          <w:bdr w:val="nil"/>
          <w:lang w:bidi="ar-SA"/>
        </w:rPr>
        <w:t>5</w:t>
      </w:r>
      <w:r w:rsidRPr="00274A5C">
        <w:rPr>
          <w:rFonts w:eastAsia="Arial Unicode MS"/>
          <w:iCs/>
          <w:sz w:val="24"/>
          <w:szCs w:val="18"/>
          <w:u w:color="000000"/>
          <w:bdr w:val="nil"/>
          <w:lang w:bidi="ar-SA"/>
        </w:rPr>
        <w:t>.</w:t>
      </w:r>
      <w:r w:rsidR="00BE4FAB" w:rsidRPr="00BE4FAB">
        <w:rPr>
          <w:rFonts w:eastAsia="Arial Unicode MS"/>
          <w:iCs/>
          <w:sz w:val="24"/>
          <w:szCs w:val="18"/>
          <w:u w:color="000000"/>
          <w:bdr w:val="nil"/>
          <w:lang w:bidi="ar-SA"/>
        </w:rPr>
        <w:t>2</w:t>
      </w:r>
      <w:r w:rsidRPr="00274A5C">
        <w:rPr>
          <w:rFonts w:eastAsia="Arial Unicode MS"/>
          <w:iCs/>
          <w:sz w:val="24"/>
          <w:szCs w:val="18"/>
          <w:u w:color="000000"/>
          <w:bdr w:val="nil"/>
          <w:lang w:bidi="ar-SA"/>
        </w:rPr>
        <w:t xml:space="preserve"> ― График чувствительности </w:t>
      </w:r>
      <w:r w:rsidR="00A822DF">
        <w:rPr>
          <w:rFonts w:eastAsia="Arial Unicode MS"/>
          <w:iCs/>
          <w:sz w:val="24"/>
          <w:szCs w:val="18"/>
          <w:u w:color="000000"/>
          <w:bdr w:val="nil"/>
          <w:lang w:bidi="ar-SA"/>
        </w:rPr>
        <w:t>терморезистора</w:t>
      </w:r>
      <w:r w:rsidRPr="00274A5C">
        <w:rPr>
          <w:rFonts w:eastAsia="Arial Unicode MS"/>
          <w:iCs/>
          <w:sz w:val="24"/>
          <w:szCs w:val="18"/>
          <w:u w:color="000000"/>
          <w:bdr w:val="nil"/>
          <w:lang w:bidi="ar-SA"/>
        </w:rPr>
        <w:t xml:space="preserve"> NTC3D-11 к температур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заданию на курсовую работу и в соответствии с номером по журналу успеваемости нужно использовать АЦП с параллельным интерфейсом, имеющее не менее 8 разрядов. Был выбран АЦП </w:t>
      </w:r>
      <w:r w:rsidRPr="00274A5C">
        <w:rPr>
          <w:rFonts w:eastAsia="Arial Unicode MS" w:cs="Arial Unicode MS"/>
          <w:i/>
          <w:color w:val="000000"/>
          <w:sz w:val="28"/>
          <w:szCs w:val="28"/>
          <w:u w:color="000000"/>
          <w:bdr w:val="nil"/>
          <w:lang w:val="en-US" w:bidi="ar-SA"/>
        </w:rPr>
        <w:t>MAX</w:t>
      </w:r>
      <w:r w:rsidRPr="00274A5C">
        <w:rPr>
          <w:rFonts w:eastAsia="Arial Unicode MS" w:cs="Arial Unicode MS"/>
          <w:i/>
          <w:color w:val="000000"/>
          <w:sz w:val="28"/>
          <w:szCs w:val="28"/>
          <w:u w:color="000000"/>
          <w:bdr w:val="nil"/>
          <w:lang w:bidi="ar-SA"/>
        </w:rPr>
        <w:t>154</w:t>
      </w:r>
      <w:r w:rsidRPr="00274A5C">
        <w:rPr>
          <w:rFonts w:eastAsia="Arial Unicode MS" w:cs="Arial Unicode MS"/>
          <w:color w:val="000000"/>
          <w:sz w:val="28"/>
          <w:szCs w:val="28"/>
          <w:u w:color="000000"/>
          <w:bdr w:val="nil"/>
          <w:lang w:bidi="ar-SA"/>
        </w:rPr>
        <w:t xml:space="preserve">, согласно datasheet на найденный элемент, он имеет все указанные характеристики, а также обладает дополнительными параметрами: </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еличина опорного напряжения </w:t>
      </w:r>
      <w:r w:rsidRPr="00274A5C">
        <w:rPr>
          <w:rFonts w:eastAsia="Arial Unicode MS" w:cs="Arial Unicode MS"/>
          <w:i/>
          <w:color w:val="000000"/>
          <w:sz w:val="28"/>
          <w:szCs w:val="28"/>
          <w:u w:color="000000"/>
          <w:bdr w:val="nil"/>
          <w:lang w:bidi="ar-SA"/>
        </w:rPr>
        <w:t>5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иапазон внешнего напряжения от </w:t>
      </w:r>
      <w:r w:rsidRPr="00274A5C">
        <w:rPr>
          <w:rFonts w:eastAsia="Arial Unicode MS" w:cs="Arial Unicode MS"/>
          <w:i/>
          <w:color w:val="000000"/>
          <w:sz w:val="28"/>
          <w:szCs w:val="28"/>
          <w:u w:color="000000"/>
          <w:bdr w:val="nil"/>
          <w:lang w:bidi="ar-SA"/>
        </w:rPr>
        <w:t xml:space="preserve">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7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огласно datasheet на данный вид АЦП собирается развязка по питанию (рис.5.3).</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4FEAF444" wp14:editId="03A9AAA6">
            <wp:extent cx="3406775" cy="2337983"/>
            <wp:effectExtent l="0" t="0" r="317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4507"/>
                    <a:stretch/>
                  </pic:blipFill>
                  <pic:spPr bwMode="auto">
                    <a:xfrm>
                      <a:off x="0" y="0"/>
                      <a:ext cx="3414118" cy="234302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BE4FAB">
        <w:rPr>
          <w:rFonts w:eastAsia="Arial Unicode MS"/>
          <w:iCs/>
          <w:sz w:val="24"/>
          <w:szCs w:val="18"/>
          <w:u w:color="000000"/>
          <w:bdr w:val="nil"/>
          <w:lang w:bidi="ar-SA"/>
        </w:rPr>
        <w:t>5</w:t>
      </w:r>
      <w:r w:rsidRPr="00274A5C">
        <w:rPr>
          <w:rFonts w:eastAsia="Arial Unicode MS"/>
          <w:iCs/>
          <w:sz w:val="24"/>
          <w:szCs w:val="18"/>
          <w:u w:color="000000"/>
          <w:bdr w:val="nil"/>
          <w:lang w:bidi="ar-SA"/>
        </w:rPr>
        <w:t>.</w:t>
      </w:r>
      <w:r w:rsidR="00BE4FAB" w:rsidRPr="00BE4FAB">
        <w:rPr>
          <w:rFonts w:eastAsia="Arial Unicode MS"/>
          <w:iCs/>
          <w:sz w:val="24"/>
          <w:szCs w:val="18"/>
          <w:u w:color="000000"/>
          <w:bdr w:val="nil"/>
          <w:lang w:bidi="ar-SA"/>
        </w:rPr>
        <w:t>3</w:t>
      </w:r>
      <w:r w:rsidRPr="00274A5C">
        <w:rPr>
          <w:rFonts w:eastAsia="Arial Unicode MS"/>
          <w:iCs/>
          <w:sz w:val="24"/>
          <w:szCs w:val="18"/>
          <w:u w:color="000000"/>
          <w:bdr w:val="nil"/>
          <w:lang w:bidi="ar-SA"/>
        </w:rPr>
        <w:t xml:space="preserve"> ― Развязка по питанию для АЦП </w:t>
      </w:r>
      <w:r w:rsidRPr="00274A5C">
        <w:rPr>
          <w:rFonts w:eastAsia="Arial Unicode MS"/>
          <w:iCs/>
          <w:sz w:val="24"/>
          <w:szCs w:val="18"/>
          <w:u w:color="000000"/>
          <w:bdr w:val="nil"/>
          <w:lang w:val="en-US" w:bidi="ar-SA"/>
        </w:rPr>
        <w:t>MAX</w:t>
      </w:r>
      <w:r w:rsidRPr="00274A5C">
        <w:rPr>
          <w:rFonts w:eastAsia="Arial Unicode MS"/>
          <w:iCs/>
          <w:sz w:val="24"/>
          <w:szCs w:val="18"/>
          <w:u w:color="000000"/>
          <w:bdr w:val="nil"/>
          <w:lang w:bidi="ar-SA"/>
        </w:rPr>
        <w:t>154</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 xml:space="preserve">В ходе расчетов были найдены минимальное и максимальное выходные напряжения, которые соответственно равны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 выбран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для усиления напряжения с датчика с основными параметрами, которые удовлетворяют нашим требованиям:</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 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 однополярное входное напряжение от</w:t>
      </w:r>
      <w:r w:rsidRPr="00274A5C">
        <w:rPr>
          <w:rFonts w:eastAsia="Arial Unicode MS" w:cs="Arial Unicode MS"/>
          <w:i/>
          <w:color w:val="000000"/>
          <w:sz w:val="28"/>
          <w:szCs w:val="28"/>
          <w:u w:color="000000"/>
          <w:bdr w:val="nil"/>
          <w:lang w:bidi="ar-SA"/>
        </w:rPr>
        <w:t xml:space="preserve"> 2,7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36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datasheet на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рис.5.4) рассчитываются значения коэффициента усиления </w:t>
      </w:r>
      <w:r w:rsidRPr="00274A5C">
        <w:rPr>
          <w:rFonts w:eastAsia="Arial Unicode MS" w:cs="Arial Unicode MS"/>
          <w:color w:val="000000"/>
          <w:sz w:val="28"/>
          <w:szCs w:val="28"/>
          <w:u w:color="000000"/>
          <w:bdr w:val="nil"/>
          <w:lang w:val="en-US" w:bidi="ar-SA"/>
        </w:rPr>
        <w:t>G</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1F0462E5" wp14:editId="0652B4B3">
            <wp:extent cx="3778987" cy="25050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83196" cy="250786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793256">
        <w:rPr>
          <w:rFonts w:eastAsia="Arial Unicode MS"/>
          <w:iCs/>
          <w:sz w:val="24"/>
          <w:szCs w:val="18"/>
          <w:u w:color="000000"/>
          <w:bdr w:val="nil"/>
          <w:lang w:bidi="ar-SA"/>
        </w:rPr>
        <w:t>5</w:t>
      </w:r>
      <w:r w:rsidRPr="00274A5C">
        <w:rPr>
          <w:rFonts w:eastAsia="Arial Unicode MS"/>
          <w:iCs/>
          <w:sz w:val="24"/>
          <w:szCs w:val="18"/>
          <w:u w:color="000000"/>
          <w:bdr w:val="nil"/>
          <w:lang w:bidi="ar-SA"/>
        </w:rPr>
        <w:t>.</w:t>
      </w:r>
      <w:r w:rsidR="00BE4FAB"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 xml:space="preserve"> ― Схема инструментального усилител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выделения заданного диапазона напряжений должны использоваться компараторы, с напряжением питания ― 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и выбраны компараторы </w:t>
      </w:r>
      <w:hyperlink r:id="rId37" w:tgtFrame="_blank" w:history="1">
        <w:r w:rsidRPr="00274A5C">
          <w:rPr>
            <w:rFonts w:eastAsia="Arial Unicode MS"/>
            <w:i/>
            <w:sz w:val="28"/>
            <w:szCs w:val="28"/>
            <w:u w:color="000000"/>
            <w:bdr w:val="nil"/>
            <w:shd w:val="clear" w:color="auto" w:fill="FFFFFF"/>
            <w:lang w:val="en-US" w:bidi="ar-SA"/>
          </w:rPr>
          <w:t>MAX</w:t>
        </w:r>
        <w:r w:rsidRPr="00274A5C">
          <w:rPr>
            <w:rFonts w:eastAsia="Arial Unicode MS"/>
            <w:i/>
            <w:sz w:val="28"/>
            <w:szCs w:val="28"/>
            <w:u w:color="000000"/>
            <w:bdr w:val="nil"/>
            <w:shd w:val="clear" w:color="auto" w:fill="FFFFFF"/>
            <w:lang w:bidi="ar-SA"/>
          </w:rPr>
          <w:t>913</w:t>
        </w:r>
      </w:hyperlink>
      <w:r w:rsidRPr="00274A5C">
        <w:rPr>
          <w:rFonts w:eastAsia="Arial Unicode MS" w:cs="Arial Unicode MS"/>
          <w:sz w:val="28"/>
          <w:szCs w:val="28"/>
          <w:u w:color="000000"/>
          <w:bdr w:val="nil"/>
          <w:lang w:bidi="ar-SA"/>
        </w:rPr>
        <w:t xml:space="preserve"> </w:t>
      </w:r>
      <w:r w:rsidRPr="00274A5C">
        <w:rPr>
          <w:rFonts w:eastAsia="Arial Unicode MS" w:cs="Arial Unicode MS"/>
          <w:color w:val="000000"/>
          <w:sz w:val="28"/>
          <w:szCs w:val="28"/>
          <w:u w:color="000000"/>
          <w:bdr w:val="nil"/>
          <w:lang w:bidi="ar-SA"/>
        </w:rPr>
        <w:t>с основными параметрами:</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иапазон рабочего напряжения от -0.</w:t>
      </w:r>
      <w:r w:rsidRPr="00274A5C">
        <w:rPr>
          <w:rFonts w:eastAsia="Arial Unicode MS" w:cs="Arial Unicode MS"/>
          <w:i/>
          <w:color w:val="000000"/>
          <w:sz w:val="28"/>
          <w:szCs w:val="28"/>
          <w:u w:color="000000"/>
          <w:bdr w:val="nil"/>
          <w:lang w:bidi="ar-SA"/>
        </w:rPr>
        <w:t xml:space="preserve">3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14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ток потребления </w:t>
      </w:r>
      <w:r w:rsidRPr="00274A5C">
        <w:rPr>
          <w:rFonts w:eastAsia="Arial Unicode MS" w:cs="Arial Unicode MS"/>
          <w:i/>
          <w:color w:val="000000"/>
          <w:sz w:val="28"/>
          <w:szCs w:val="28"/>
          <w:u w:color="000000"/>
          <w:bdr w:val="nil"/>
          <w:lang w:val="en-US" w:bidi="ar-SA"/>
        </w:rPr>
        <w:t>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м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разработке принципиальной схемы были использованы элементы поверхностного монтажа.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резисторы и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конденсаторы выбраны в соответствии с рядом номиналов Е24. В курсовой работе используется резисторы и конденсаторы с типоразмером 0805.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устройства была разработана принципиальная схема, приведенная в приложении Г и оформлен пакет конструкторской документации.</w:t>
      </w:r>
    </w:p>
    <w:p w:rsidR="00274A5C" w:rsidRPr="00274A5C" w:rsidRDefault="00274A5C" w:rsidP="00274A5C">
      <w:pPr>
        <w:keepNext/>
        <w:pageBreakBefore/>
        <w:widowControl/>
        <w:autoSpaceDE/>
        <w:autoSpaceDN/>
        <w:spacing w:before="120" w:after="240" w:afterAutospacing="1"/>
        <w:jc w:val="center"/>
        <w:outlineLvl w:val="0"/>
        <w:rPr>
          <w:rFonts w:eastAsia="Arial Unicode MS"/>
          <w:b/>
          <w:bCs/>
          <w:caps/>
          <w:color w:val="000000"/>
          <w:sz w:val="32"/>
          <w:szCs w:val="32"/>
          <w:u w:color="000000"/>
          <w:bdr w:val="nil"/>
          <w:lang w:bidi="ar-SA"/>
        </w:rPr>
      </w:pPr>
      <w:bookmarkStart w:id="23" w:name="_Toc58952421"/>
      <w:bookmarkStart w:id="24" w:name="_Toc62062573"/>
      <w:r w:rsidRPr="00274A5C">
        <w:rPr>
          <w:rFonts w:eastAsia="Arial Unicode MS"/>
          <w:b/>
          <w:bCs/>
          <w:caps/>
          <w:color w:val="000000"/>
          <w:sz w:val="32"/>
          <w:szCs w:val="32"/>
          <w:u w:color="000000"/>
          <w:bdr w:val="nil"/>
          <w:lang w:bidi="ar-SA"/>
        </w:rPr>
        <w:lastRenderedPageBreak/>
        <w:t>Заключение</w:t>
      </w:r>
      <w:bookmarkEnd w:id="23"/>
      <w:bookmarkEnd w:id="24"/>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ходе выполнения курсовой работы был синтезирован асинхронный цифровой автомат на</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мультиплексорах</w:t>
      </w:r>
      <w:r w:rsidRPr="00274A5C">
        <w:rPr>
          <w:rFonts w:eastAsia="Arial Unicode MS" w:cs="Arial Unicode MS"/>
          <w:color w:val="000000"/>
          <w:sz w:val="28"/>
          <w:szCs w:val="28"/>
          <w:u w:color="000000"/>
          <w:bdr w:val="nil"/>
          <w:lang w:bidi="ar-SA"/>
        </w:rPr>
        <w:t>. Разработаны структурная, функциональная и принципиальная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существлена проверка работоспособности устройства с помощью моделирования в программе MicroCap 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Моделирование показало, что разработанное устройство полностью работоспособно и удовлетворяет всем требованиям задания на курсовую работ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на печатная плата и оформлен комплект конструкторской документации.</w:t>
      </w:r>
    </w:p>
    <w:p w:rsidR="008A7562" w:rsidRDefault="008A7562">
      <w:pPr>
        <w:spacing w:line="362" w:lineRule="auto"/>
        <w:jc w:val="both"/>
        <w:sectPr w:rsidR="008A7562">
          <w:footerReference w:type="default" r:id="rId38"/>
          <w:pgSz w:w="11910" w:h="16840"/>
          <w:pgMar w:top="1160" w:right="480" w:bottom="1280" w:left="1540" w:header="0" w:footer="1061" w:gutter="0"/>
          <w:cols w:space="720"/>
        </w:sectPr>
      </w:pPr>
    </w:p>
    <w:p w:rsidR="008A7562" w:rsidRDefault="002C5F01">
      <w:pPr>
        <w:spacing w:before="57"/>
        <w:ind w:left="578" w:right="791"/>
        <w:jc w:val="center"/>
        <w:rPr>
          <w:b/>
          <w:sz w:val="28"/>
        </w:rPr>
      </w:pPr>
      <w:r>
        <w:rPr>
          <w:b/>
          <w:sz w:val="28"/>
        </w:rPr>
        <w:lastRenderedPageBreak/>
        <w:t>СПИСОК ИСПОЛЬЗОВАННЫХ ИСТОЧНИКОВ</w:t>
      </w:r>
    </w:p>
    <w:p w:rsidR="008A7562" w:rsidRDefault="008A7562">
      <w:pPr>
        <w:pStyle w:val="a5"/>
        <w:spacing w:before="9"/>
        <w:rPr>
          <w:b/>
          <w:sz w:val="23"/>
        </w:rPr>
      </w:pPr>
    </w:p>
    <w:p w:rsidR="008A7562" w:rsidRDefault="002C5F01">
      <w:pPr>
        <w:pStyle w:val="a6"/>
        <w:numPr>
          <w:ilvl w:val="0"/>
          <w:numId w:val="15"/>
        </w:numPr>
        <w:tabs>
          <w:tab w:val="left" w:pos="1375"/>
        </w:tabs>
        <w:spacing w:line="360" w:lineRule="auto"/>
        <w:ind w:right="372" w:firstLine="710"/>
        <w:jc w:val="both"/>
        <w:rPr>
          <w:sz w:val="28"/>
        </w:rPr>
      </w:pPr>
      <w:r>
        <w:rPr>
          <w:sz w:val="28"/>
        </w:rPr>
        <w:t>Амелина М.А., Амелин С.А Программа схемотехнического моделиро-вания MICRO-СAP. Версии 9, 10. Санкт-Петербург: Издательство Лань, 2014. 632</w:t>
      </w:r>
      <w:r>
        <w:rPr>
          <w:spacing w:val="8"/>
          <w:sz w:val="28"/>
        </w:rPr>
        <w:t xml:space="preserve"> </w:t>
      </w:r>
      <w:r>
        <w:rPr>
          <w:sz w:val="28"/>
        </w:rPr>
        <w:t>с.</w:t>
      </w:r>
    </w:p>
    <w:p w:rsidR="008A7562" w:rsidRDefault="002C5F01">
      <w:pPr>
        <w:pStyle w:val="a6"/>
        <w:numPr>
          <w:ilvl w:val="0"/>
          <w:numId w:val="15"/>
        </w:numPr>
        <w:tabs>
          <w:tab w:val="left" w:pos="1183"/>
        </w:tabs>
        <w:spacing w:before="1" w:line="360" w:lineRule="auto"/>
        <w:ind w:right="366" w:firstLine="710"/>
        <w:jc w:val="both"/>
        <w:rPr>
          <w:sz w:val="28"/>
        </w:rPr>
      </w:pPr>
      <w:r>
        <w:rPr>
          <w:sz w:val="28"/>
        </w:rPr>
        <w:t>Амелина М.А. Троицкий Ю.В. Анализ и синтез цифровых и смешан- ных аналого-цифровых устройств. Лабораторный практикум по курсу «Элек- тронные промышленные устройства». Смоленск: РИО филиала МЭИ в г. Смо-ленске, 2016. 124</w:t>
      </w:r>
      <w:r>
        <w:rPr>
          <w:spacing w:val="8"/>
          <w:sz w:val="28"/>
        </w:rPr>
        <w:t xml:space="preserve"> </w:t>
      </w:r>
      <w:r>
        <w:rPr>
          <w:sz w:val="28"/>
        </w:rPr>
        <w:t>с.</w:t>
      </w:r>
    </w:p>
    <w:p w:rsidR="008A7562" w:rsidRDefault="002C5F01">
      <w:pPr>
        <w:pStyle w:val="a6"/>
        <w:numPr>
          <w:ilvl w:val="0"/>
          <w:numId w:val="15"/>
        </w:numPr>
        <w:tabs>
          <w:tab w:val="left" w:pos="1298"/>
          <w:tab w:val="left" w:pos="2137"/>
          <w:tab w:val="left" w:pos="5429"/>
          <w:tab w:val="left" w:pos="6868"/>
          <w:tab w:val="left" w:pos="9124"/>
        </w:tabs>
        <w:spacing w:line="360" w:lineRule="auto"/>
        <w:ind w:right="358" w:firstLine="710"/>
        <w:jc w:val="both"/>
        <w:rPr>
          <w:sz w:val="28"/>
        </w:rPr>
      </w:pPr>
      <w:r>
        <w:rPr>
          <w:sz w:val="28"/>
        </w:rPr>
        <w:t>ГОСТ 2.730-73. Обозначения условные графические в схемах. Прибо-ры</w:t>
      </w:r>
      <w:r>
        <w:rPr>
          <w:sz w:val="28"/>
        </w:rPr>
        <w:tab/>
        <w:t>полупроводниковые.</w:t>
      </w:r>
      <w:r>
        <w:rPr>
          <w:sz w:val="28"/>
        </w:rPr>
        <w:tab/>
        <w:t>Введ.</w:t>
      </w:r>
      <w:r>
        <w:rPr>
          <w:sz w:val="28"/>
        </w:rPr>
        <w:tab/>
        <w:t>1974–01–07.</w:t>
      </w:r>
      <w:r>
        <w:rPr>
          <w:sz w:val="28"/>
        </w:rPr>
        <w:tab/>
      </w:r>
      <w:r>
        <w:rPr>
          <w:spacing w:val="-5"/>
          <w:sz w:val="28"/>
        </w:rPr>
        <w:t xml:space="preserve">М.: </w:t>
      </w:r>
      <w:r>
        <w:rPr>
          <w:sz w:val="28"/>
        </w:rPr>
        <w:t>СТАНДАРТИНФОРМ, 2010. 73</w:t>
      </w:r>
      <w:r>
        <w:rPr>
          <w:spacing w:val="8"/>
          <w:sz w:val="28"/>
        </w:rPr>
        <w:t xml:space="preserve"> </w:t>
      </w:r>
      <w:r>
        <w:rPr>
          <w:sz w:val="28"/>
        </w:rPr>
        <w:t>с.</w:t>
      </w:r>
    </w:p>
    <w:p w:rsidR="008A7562" w:rsidRDefault="002C5F01">
      <w:pPr>
        <w:pStyle w:val="a6"/>
        <w:numPr>
          <w:ilvl w:val="0"/>
          <w:numId w:val="15"/>
        </w:numPr>
        <w:tabs>
          <w:tab w:val="left" w:pos="1298"/>
        </w:tabs>
        <w:spacing w:line="360" w:lineRule="auto"/>
        <w:ind w:right="374" w:firstLine="710"/>
        <w:jc w:val="both"/>
        <w:rPr>
          <w:sz w:val="28"/>
        </w:rPr>
      </w:pPr>
      <w:r>
        <w:rPr>
          <w:sz w:val="28"/>
        </w:rPr>
        <w:t>ГОСТ 2.728-74. Обозначения условные графические в схемах. Резисто-ры, конденсаторы. Введ. 1975–01–07. М.: СТАНДАРТИНФОРМ, 2010. 46</w:t>
      </w:r>
      <w:r>
        <w:rPr>
          <w:spacing w:val="4"/>
          <w:sz w:val="28"/>
        </w:rPr>
        <w:t xml:space="preserve"> </w:t>
      </w:r>
      <w:r>
        <w:rPr>
          <w:sz w:val="28"/>
        </w:rPr>
        <w:t>с.</w:t>
      </w:r>
    </w:p>
    <w:p w:rsidR="008A7562" w:rsidRDefault="002C5F01">
      <w:pPr>
        <w:pStyle w:val="a6"/>
        <w:numPr>
          <w:ilvl w:val="0"/>
          <w:numId w:val="15"/>
        </w:numPr>
        <w:tabs>
          <w:tab w:val="left" w:pos="1231"/>
        </w:tabs>
        <w:spacing w:before="1" w:line="360" w:lineRule="auto"/>
        <w:ind w:right="364" w:firstLine="710"/>
        <w:jc w:val="both"/>
        <w:rPr>
          <w:sz w:val="28"/>
        </w:rPr>
      </w:pPr>
      <w:r>
        <w:rPr>
          <w:sz w:val="28"/>
        </w:rPr>
        <w:t>ГОСТ 2.702-2011. Единая система конструкторской документации (ЕСКД). Правила выполнения электрических схем. Введ. 2012–01–01. М.: СТАНДАРТИНФОРМ, 2011. 46</w:t>
      </w:r>
      <w:r>
        <w:rPr>
          <w:spacing w:val="8"/>
          <w:sz w:val="28"/>
        </w:rPr>
        <w:t xml:space="preserve"> </w:t>
      </w:r>
      <w:r>
        <w:rPr>
          <w:sz w:val="28"/>
        </w:rPr>
        <w:t>с.</w:t>
      </w:r>
    </w:p>
    <w:p w:rsidR="008A7562" w:rsidRDefault="008A7562">
      <w:pPr>
        <w:spacing w:line="360" w:lineRule="auto"/>
        <w:jc w:val="both"/>
        <w:rPr>
          <w:sz w:val="28"/>
        </w:rPr>
        <w:sectPr w:rsidR="008A7562">
          <w:pgSz w:w="11910" w:h="16840"/>
          <w:pgMar w:top="1060" w:right="480" w:bottom="1280" w:left="1540" w:header="0" w:footer="1061" w:gutter="0"/>
          <w:cols w:space="720"/>
        </w:sectPr>
      </w:pPr>
    </w:p>
    <w:p w:rsidR="008A7562" w:rsidRDefault="002C5F01">
      <w:pPr>
        <w:spacing w:before="72"/>
        <w:ind w:left="585" w:right="791"/>
        <w:jc w:val="center"/>
        <w:rPr>
          <w:b/>
          <w:sz w:val="28"/>
        </w:rPr>
      </w:pPr>
      <w:bookmarkStart w:id="25" w:name="ПРИЛОЖЕНИЕ_А"/>
      <w:bookmarkStart w:id="26" w:name="Задание_на_курсовую_работу"/>
      <w:bookmarkStart w:id="27" w:name="_bookmark10"/>
      <w:bookmarkEnd w:id="25"/>
      <w:bookmarkEnd w:id="26"/>
      <w:bookmarkEnd w:id="27"/>
      <w:r>
        <w:rPr>
          <w:b/>
          <w:sz w:val="28"/>
        </w:rPr>
        <w:lastRenderedPageBreak/>
        <w:t>ПРИЛОЖЕНИЕ А</w:t>
      </w:r>
    </w:p>
    <w:p w:rsidR="008A7562" w:rsidRDefault="002C5F01">
      <w:pPr>
        <w:spacing w:before="202"/>
        <w:ind w:left="583" w:right="791"/>
        <w:jc w:val="center"/>
        <w:rPr>
          <w:b/>
          <w:sz w:val="28"/>
        </w:rPr>
      </w:pPr>
      <w:r>
        <w:rPr>
          <w:b/>
          <w:sz w:val="28"/>
        </w:rPr>
        <w:t>Задание на курсовую работу</w:t>
      </w:r>
    </w:p>
    <w:p w:rsidR="008A7562" w:rsidRDefault="008A7562">
      <w:pPr>
        <w:jc w:val="center"/>
        <w:rPr>
          <w:sz w:val="28"/>
        </w:rPr>
        <w:sectPr w:rsidR="008A7562">
          <w:pgSz w:w="11910" w:h="16840"/>
          <w:pgMar w:top="1040" w:right="480" w:bottom="1280" w:left="1540" w:header="0" w:footer="1061" w:gutter="0"/>
          <w:cols w:space="720"/>
        </w:sectPr>
      </w:pPr>
    </w:p>
    <w:p w:rsidR="008A7562" w:rsidRDefault="002C5F01">
      <w:pPr>
        <w:pStyle w:val="a5"/>
        <w:spacing w:before="67" w:line="362" w:lineRule="auto"/>
        <w:ind w:left="159" w:right="368" w:firstLine="710"/>
        <w:jc w:val="both"/>
      </w:pPr>
      <w:r>
        <w:lastRenderedPageBreak/>
        <w:t xml:space="preserve">При выполнении курсовой работы необходимо синтезировать автомат на мультиплексорах согласно графу переходов (рис. </w:t>
      </w:r>
      <w:r w:rsidR="00A04688" w:rsidRPr="00A04688">
        <w:t>1</w:t>
      </w:r>
      <w:r>
        <w:t>).</w:t>
      </w:r>
    </w:p>
    <w:p w:rsidR="008A7562" w:rsidRDefault="008A7562">
      <w:pPr>
        <w:pStyle w:val="a5"/>
        <w:rPr>
          <w:sz w:val="20"/>
        </w:rPr>
      </w:pPr>
    </w:p>
    <w:p w:rsidR="008A7562" w:rsidRDefault="00AF34C4" w:rsidP="00AF34C4">
      <w:pPr>
        <w:pStyle w:val="a5"/>
        <w:spacing w:before="7"/>
        <w:jc w:val="center"/>
        <w:rPr>
          <w:sz w:val="13"/>
        </w:rPr>
      </w:pPr>
      <w:r w:rsidRPr="00274A5C">
        <w:rPr>
          <w:rFonts w:eastAsia="Arial Unicode MS" w:cs="Arial Unicode MS"/>
          <w:noProof/>
          <w:color w:val="000000"/>
          <w:u w:color="000000"/>
          <w:bdr w:val="nil"/>
          <w:lang w:bidi="ar-SA"/>
        </w:rPr>
        <w:object w:dxaOrig="4284" w:dyaOrig="3564">
          <v:shape id="_x0000_i1027" type="#_x0000_t75" style="width:214.2pt;height:178.8pt" o:ole="">
            <v:imagedata r:id="rId10" o:title=""/>
          </v:shape>
          <o:OLEObject Type="Embed" ProgID="Visio.Drawing.15" ShapeID="_x0000_i1027" DrawAspect="Content" ObjectID="_1672768989" r:id="rId39"/>
        </w:object>
      </w:r>
    </w:p>
    <w:p w:rsidR="008A7562" w:rsidRDefault="008A7562">
      <w:pPr>
        <w:pStyle w:val="a5"/>
        <w:spacing w:before="1"/>
        <w:rPr>
          <w:sz w:val="35"/>
        </w:rPr>
      </w:pPr>
    </w:p>
    <w:p w:rsidR="008A7562" w:rsidRDefault="002C5F01">
      <w:pPr>
        <w:ind w:left="590" w:right="791"/>
        <w:jc w:val="center"/>
        <w:rPr>
          <w:sz w:val="24"/>
        </w:rPr>
      </w:pPr>
      <w:r>
        <w:rPr>
          <w:sz w:val="24"/>
        </w:rPr>
        <w:t xml:space="preserve">Рисунок </w:t>
      </w:r>
      <w:r w:rsidR="00A04688" w:rsidRPr="00793256">
        <w:rPr>
          <w:sz w:val="24"/>
        </w:rPr>
        <w:t>1</w:t>
      </w:r>
      <w:r>
        <w:rPr>
          <w:sz w:val="24"/>
        </w:rPr>
        <w:t xml:space="preserve"> — Граф переходов</w:t>
      </w:r>
    </w:p>
    <w:p w:rsidR="008A7562" w:rsidRDefault="008A7562">
      <w:pPr>
        <w:pStyle w:val="a5"/>
        <w:spacing w:before="2"/>
        <w:rPr>
          <w:sz w:val="24"/>
        </w:rPr>
      </w:pPr>
    </w:p>
    <w:p w:rsidR="008A7562" w:rsidRDefault="002C5F01">
      <w:pPr>
        <w:pStyle w:val="a5"/>
        <w:spacing w:line="360" w:lineRule="auto"/>
        <w:ind w:left="159" w:right="361" w:firstLine="710"/>
        <w:jc w:val="both"/>
      </w:pPr>
      <w:r>
        <w:t>Переходы в графе осуществляются п</w:t>
      </w:r>
      <w:r w:rsidR="009F7BC5">
        <w:t>о сигналам a, b, c и d (табл. 1</w:t>
      </w:r>
      <w:r>
        <w:t xml:space="preserve">), где входные сигналы a, b, c ― кнопки; d ― сигнал с датчика; </w:t>
      </w:r>
      <w:r>
        <w:rPr>
          <w:spacing w:val="-3"/>
        </w:rPr>
        <w:t xml:space="preserve">F1 </w:t>
      </w:r>
      <w:r>
        <w:t xml:space="preserve">и </w:t>
      </w:r>
      <w:r>
        <w:rPr>
          <w:spacing w:val="-3"/>
        </w:rPr>
        <w:t xml:space="preserve">F2 </w:t>
      </w:r>
      <w:r>
        <w:t>― выходные</w:t>
      </w:r>
      <w:r>
        <w:rPr>
          <w:spacing w:val="3"/>
        </w:rPr>
        <w:t xml:space="preserve"> </w:t>
      </w:r>
      <w:r>
        <w:t>сигналы.</w:t>
      </w:r>
    </w:p>
    <w:p w:rsidR="008A7562" w:rsidRDefault="002C5F01">
      <w:pPr>
        <w:pStyle w:val="a5"/>
        <w:spacing w:before="121"/>
        <w:ind w:left="5360"/>
      </w:pPr>
      <w:r>
        <w:t xml:space="preserve">Тaблица </w:t>
      </w:r>
      <w:r w:rsidR="00A04688">
        <w:rPr>
          <w:lang w:val="en-US"/>
        </w:rPr>
        <w:t>1</w:t>
      </w:r>
      <w:r>
        <w:t xml:space="preserve"> ― Условия переходов</w:t>
      </w:r>
    </w:p>
    <w:p w:rsidR="008A7562" w:rsidRDefault="008A7562">
      <w:pPr>
        <w:pStyle w:val="a5"/>
        <w:spacing w:before="9"/>
        <w:rPr>
          <w:sz w:val="24"/>
        </w:rPr>
      </w:pPr>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497143" w:rsidRPr="00274A5C" w:rsidTr="00497143">
        <w:trPr>
          <w:trHeight w:val="363"/>
          <w:jc w:val="center"/>
        </w:trPr>
        <w:tc>
          <w:tcPr>
            <w:tcW w:w="752"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497143" w:rsidRPr="00274A5C" w:rsidRDefault="00497143" w:rsidP="0059208B">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4" w:type="pct"/>
            <w:vAlign w:val="center"/>
          </w:tcPr>
          <w:p w:rsidR="00497143" w:rsidRPr="00274A5C" w:rsidRDefault="00497143" w:rsidP="0059208B">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497143" w:rsidRPr="00274A5C" w:rsidTr="00497143">
        <w:trPr>
          <w:trHeight w:val="390"/>
          <w:jc w:val="center"/>
        </w:trPr>
        <w:tc>
          <w:tcPr>
            <w:tcW w:w="752" w:type="pct"/>
            <w:vAlign w:val="center"/>
          </w:tcPr>
          <w:p w:rsidR="00497143" w:rsidRPr="00274A5C" w:rsidRDefault="00497143" w:rsidP="0059208B">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497143" w:rsidRPr="00274A5C" w:rsidRDefault="00497143" w:rsidP="0059208B">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497143" w:rsidRPr="00274A5C" w:rsidRDefault="00497143" w:rsidP="0059208B">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497143" w:rsidRPr="00274A5C" w:rsidRDefault="004616A0" w:rsidP="0059208B">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497143" w:rsidRPr="00274A5C" w:rsidRDefault="004616A0" w:rsidP="0059208B">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497143" w:rsidRPr="00274A5C">
              <w:rPr>
                <w:color w:val="000000"/>
                <w:sz w:val="28"/>
                <w:szCs w:val="28"/>
                <w:u w:color="000000"/>
                <w:lang w:val="en-US" w:bidi="ar-SA"/>
              </w:rPr>
              <w:t>a</w:t>
            </w:r>
          </w:p>
        </w:tc>
        <w:tc>
          <w:tcPr>
            <w:tcW w:w="674" w:type="pct"/>
            <w:vAlign w:val="center"/>
          </w:tcPr>
          <w:p w:rsidR="00497143" w:rsidRPr="00274A5C" w:rsidRDefault="00497143" w:rsidP="0059208B">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8A7562" w:rsidRDefault="008A7562">
      <w:pPr>
        <w:pStyle w:val="a5"/>
        <w:spacing w:before="1"/>
        <w:rPr>
          <w:sz w:val="41"/>
        </w:rPr>
      </w:pPr>
    </w:p>
    <w:p w:rsidR="00BC2F70" w:rsidRDefault="002C5F01" w:rsidP="00AC73BF">
      <w:pPr>
        <w:pStyle w:val="a5"/>
        <w:spacing w:before="1" w:line="360" w:lineRule="auto"/>
        <w:ind w:left="159" w:right="365" w:firstLine="710"/>
        <w:jc w:val="both"/>
      </w:pPr>
      <w:r>
        <w:t xml:space="preserve">Измеряемый датчиком </w:t>
      </w:r>
      <w:r w:rsidR="00F14D74" w:rsidRPr="00274A5C">
        <w:rPr>
          <w:rFonts w:eastAsia="Arial Unicode MS" w:cs="Arial Unicode MS"/>
          <w:color w:val="000000"/>
          <w:u w:color="000000"/>
          <w:bdr w:val="nil"/>
          <w:lang w:bidi="ar-SA"/>
        </w:rPr>
        <w:t>NTC3D-11</w:t>
      </w:r>
      <w:r>
        <w:t>диапазон ––</w:t>
      </w:r>
      <w:r w:rsidR="00203DC5">
        <w:t xml:space="preserve"> и</w:t>
      </w:r>
      <w:r w:rsidR="00AC73BF" w:rsidRPr="00AC73BF">
        <w:t>змеряемый датчиком диапазон –– от -30 до 70 ℃. Согласно заданию, диапазон, где уровень сигнала d=1, это 20-30 ℃.</w:t>
      </w:r>
    </w:p>
    <w:p w:rsidR="008A7562" w:rsidRDefault="002C5F01" w:rsidP="00AC73BF">
      <w:pPr>
        <w:pStyle w:val="a5"/>
        <w:spacing w:before="1" w:line="360" w:lineRule="auto"/>
        <w:ind w:left="159" w:right="365" w:firstLine="710"/>
        <w:jc w:val="both"/>
      </w:pPr>
      <w: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8A7562" w:rsidRDefault="008A7562">
      <w:pPr>
        <w:spacing w:line="360" w:lineRule="auto"/>
        <w:jc w:val="both"/>
        <w:sectPr w:rsidR="008A7562">
          <w:pgSz w:w="11910" w:h="16840"/>
          <w:pgMar w:top="1040" w:right="480" w:bottom="1280" w:left="1540" w:header="0" w:footer="1061" w:gutter="0"/>
          <w:cols w:space="720"/>
        </w:sectPr>
      </w:pPr>
    </w:p>
    <w:p w:rsidR="008A7562" w:rsidRDefault="002C5F01">
      <w:pPr>
        <w:pStyle w:val="1"/>
        <w:ind w:left="594"/>
      </w:pPr>
      <w:bookmarkStart w:id="28" w:name="ПРИЛОЖЕНИЕ_Б"/>
      <w:bookmarkStart w:id="29" w:name="Схема_электрическая_структурная"/>
      <w:bookmarkStart w:id="30" w:name="_bookmark11"/>
      <w:bookmarkStart w:id="31" w:name="_Toc62062574"/>
      <w:bookmarkEnd w:id="28"/>
      <w:bookmarkEnd w:id="29"/>
      <w:bookmarkEnd w:id="30"/>
      <w:r>
        <w:lastRenderedPageBreak/>
        <w:t>ПРИЛОЖЕНИЕ Б</w:t>
      </w:r>
      <w:bookmarkEnd w:id="31"/>
    </w:p>
    <w:p w:rsidR="008A7562" w:rsidRDefault="002C5F01">
      <w:pPr>
        <w:spacing w:before="279"/>
        <w:ind w:left="655" w:right="791"/>
        <w:jc w:val="center"/>
        <w:rPr>
          <w:b/>
          <w:sz w:val="28"/>
        </w:rPr>
      </w:pPr>
      <w:r>
        <w:rPr>
          <w:b/>
          <w:sz w:val="28"/>
        </w:rPr>
        <w:t>Схема электрическая структурная</w:t>
      </w:r>
    </w:p>
    <w:p w:rsidR="008A7562" w:rsidRDefault="008A7562">
      <w:pPr>
        <w:jc w:val="center"/>
        <w:rPr>
          <w:sz w:val="28"/>
        </w:rPr>
        <w:sectPr w:rsidR="008A7562">
          <w:pgSz w:w="11910" w:h="16840"/>
          <w:pgMar w:top="1040" w:right="480" w:bottom="1280" w:left="1540" w:header="0" w:footer="1061"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305"/>
        <w:gridCol w:w="849"/>
        <w:gridCol w:w="566"/>
        <w:gridCol w:w="283"/>
        <w:gridCol w:w="2963"/>
        <w:gridCol w:w="723"/>
        <w:gridCol w:w="278"/>
        <w:gridCol w:w="288"/>
        <w:gridCol w:w="283"/>
        <w:gridCol w:w="317"/>
        <w:gridCol w:w="648"/>
        <w:gridCol w:w="485"/>
        <w:gridCol w:w="533"/>
      </w:tblGrid>
      <w:tr w:rsidR="008A7562" w:rsidRPr="00E70735">
        <w:trPr>
          <w:trHeight w:val="746"/>
        </w:trPr>
        <w:tc>
          <w:tcPr>
            <w:tcW w:w="283" w:type="dxa"/>
            <w:vMerge w:val="restart"/>
            <w:textDirection w:val="btLr"/>
          </w:tcPr>
          <w:p w:rsidR="008A7562" w:rsidRPr="00E70735" w:rsidRDefault="002C5F01">
            <w:pPr>
              <w:pStyle w:val="TableParagraph"/>
              <w:spacing w:line="218" w:lineRule="exact"/>
              <w:ind w:left="1074"/>
              <w:rPr>
                <w:rFonts w:ascii="GlavkonGOST Type A" w:hAnsi="GlavkonGOST Type A"/>
                <w:i/>
                <w:sz w:val="30"/>
              </w:rPr>
            </w:pPr>
            <w:r w:rsidRPr="00E70735">
              <w:rPr>
                <w:rFonts w:ascii="GlavkonGOST Type A" w:hAnsi="GlavkonGOST Type A"/>
                <w:i/>
                <w:w w:val="70"/>
                <w:sz w:val="30"/>
              </w:rPr>
              <w:lastRenderedPageBreak/>
              <w:t>Перв. примен.</w:t>
            </w:r>
          </w:p>
        </w:tc>
        <w:tc>
          <w:tcPr>
            <w:tcW w:w="398" w:type="dxa"/>
            <w:vMerge w:val="restart"/>
          </w:tcPr>
          <w:p w:rsidR="008A7562" w:rsidRPr="00E70735" w:rsidRDefault="008A7562">
            <w:pPr>
              <w:pStyle w:val="TableParagraph"/>
              <w:rPr>
                <w:rFonts w:ascii="GlavkonGOST Type A" w:hAnsi="GlavkonGOST Type A"/>
                <w:sz w:val="34"/>
              </w:rPr>
            </w:pPr>
          </w:p>
        </w:tc>
        <w:tc>
          <w:tcPr>
            <w:tcW w:w="3967" w:type="dxa"/>
            <w:gridSpan w:val="6"/>
          </w:tcPr>
          <w:p w:rsidR="008A7562" w:rsidRPr="00E70735" w:rsidRDefault="00403188" w:rsidP="00403188">
            <w:pPr>
              <w:jc w:val="both"/>
              <w:rPr>
                <w:rFonts w:ascii="GlavkonGOST Type A" w:hAnsi="GlavkonGOST Type A"/>
              </w:rPr>
            </w:pPr>
            <w:r w:rsidRPr="00E70735">
              <w:rPr>
                <w:rFonts w:ascii="GlavkonGOST Type A" w:hAnsi="GlavkonGOST Type A"/>
                <w:noProof/>
                <w:lang w:bidi="ar-SA"/>
              </w:rPr>
              <w:drawing>
                <wp:inline distT="0" distB="0" distL="0" distR="0" wp14:anchorId="6DC0FFFF" wp14:editId="43CA5338">
                  <wp:extent cx="2490470" cy="23622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90470" cy="236220"/>
                          </a:xfrm>
                          <a:prstGeom prst="rect">
                            <a:avLst/>
                          </a:prstGeom>
                        </pic:spPr>
                      </pic:pic>
                    </a:graphicData>
                  </a:graphic>
                </wp:inline>
              </w:drawing>
            </w:r>
            <w:r w:rsidR="002C5F01" w:rsidRPr="00E70735">
              <w:rPr>
                <w:rFonts w:ascii="GlavkonGOST Type A" w:hAnsi="GlavkonGOST Type A"/>
                <w:noProof/>
                <w:lang w:bidi="ar-SA"/>
              </w:rPr>
              <w:drawing>
                <wp:anchor distT="0" distB="0" distL="114300" distR="114300" simplePos="0" relativeHeight="251740160" behindDoc="0" locked="0" layoutInCell="1" allowOverlap="1">
                  <wp:simplePos x="0" y="0"/>
                  <wp:positionH relativeFrom="column">
                    <wp:posOffset>-1270</wp:posOffset>
                  </wp:positionH>
                  <wp:positionV relativeFrom="paragraph">
                    <wp:posOffset>635</wp:posOffset>
                  </wp:positionV>
                  <wp:extent cx="2463800" cy="24511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rot="10800000">
                            <a:off x="0" y="0"/>
                            <a:ext cx="2463800" cy="245110"/>
                          </a:xfrm>
                          <a:prstGeom prst="rect">
                            <a:avLst/>
                          </a:prstGeom>
                        </pic:spPr>
                      </pic:pic>
                    </a:graphicData>
                  </a:graphic>
                  <wp14:sizeRelH relativeFrom="margin">
                    <wp14:pctWidth>0</wp14:pctWidth>
                  </wp14:sizeRelH>
                  <wp14:sizeRelV relativeFrom="margin">
                    <wp14:pctHeight>0</wp14:pctHeight>
                  </wp14:sizeRelV>
                </wp:anchor>
              </w:drawing>
            </w:r>
          </w:p>
        </w:tc>
        <w:tc>
          <w:tcPr>
            <w:tcW w:w="6518" w:type="dxa"/>
            <w:gridSpan w:val="9"/>
            <w:tcBorders>
              <w:bottom w:val="nil"/>
            </w:tcBorders>
          </w:tcPr>
          <w:p w:rsidR="008A7562" w:rsidRPr="00E70735" w:rsidRDefault="008A7562">
            <w:pPr>
              <w:pStyle w:val="TableParagraph"/>
              <w:rPr>
                <w:rFonts w:ascii="GlavkonGOST Type A" w:hAnsi="GlavkonGOST Type A"/>
                <w:sz w:val="34"/>
              </w:rPr>
            </w:pPr>
          </w:p>
        </w:tc>
      </w:tr>
      <w:tr w:rsidR="008A7562" w:rsidRPr="00E70735">
        <w:trPr>
          <w:trHeight w:val="2566"/>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vMerge w:val="restart"/>
            <w:tcBorders>
              <w:right w:val="nil"/>
            </w:tcBorders>
          </w:tcPr>
          <w:p w:rsidR="008A7562" w:rsidRPr="00E70735" w:rsidRDefault="008A7562">
            <w:pPr>
              <w:pStyle w:val="TableParagraph"/>
              <w:rPr>
                <w:rFonts w:ascii="GlavkonGOST Type A" w:hAnsi="GlavkonGOST Type A"/>
                <w:sz w:val="34"/>
              </w:rPr>
            </w:pPr>
          </w:p>
        </w:tc>
        <w:tc>
          <w:tcPr>
            <w:tcW w:w="566" w:type="dxa"/>
            <w:vMerge w:val="restart"/>
            <w:tcBorders>
              <w:left w:val="nil"/>
              <w:right w:val="nil"/>
            </w:tcBorders>
          </w:tcPr>
          <w:p w:rsidR="008A7562" w:rsidRPr="00E70735" w:rsidRDefault="008A7562">
            <w:pPr>
              <w:pStyle w:val="TableParagraph"/>
              <w:ind w:left="51"/>
              <w:rPr>
                <w:rFonts w:ascii="GlavkonGOST Type A" w:hAnsi="GlavkonGOST Type A"/>
                <w:i/>
                <w:sz w:val="44"/>
              </w:rPr>
            </w:pPr>
          </w:p>
        </w:tc>
        <w:tc>
          <w:tcPr>
            <w:tcW w:w="1305" w:type="dxa"/>
            <w:vMerge w:val="restart"/>
            <w:tcBorders>
              <w:left w:val="nil"/>
              <w:right w:val="nil"/>
            </w:tcBorders>
          </w:tcPr>
          <w:p w:rsidR="008A7562" w:rsidRPr="00E70735" w:rsidRDefault="008A7562">
            <w:pPr>
              <w:pStyle w:val="TableParagraph"/>
              <w:ind w:left="123"/>
              <w:rPr>
                <w:rFonts w:ascii="GlavkonGOST Type A" w:hAnsi="GlavkonGOST Type A"/>
                <w:i/>
                <w:sz w:val="44"/>
              </w:rPr>
            </w:pPr>
          </w:p>
        </w:tc>
        <w:tc>
          <w:tcPr>
            <w:tcW w:w="849" w:type="dxa"/>
            <w:vMerge w:val="restart"/>
            <w:tcBorders>
              <w:left w:val="nil"/>
              <w:right w:val="nil"/>
            </w:tcBorders>
          </w:tcPr>
          <w:p w:rsidR="008A7562" w:rsidRPr="00E70735" w:rsidRDefault="008A7562">
            <w:pPr>
              <w:pStyle w:val="TableParagraph"/>
              <w:rPr>
                <w:rFonts w:ascii="GlavkonGOST Type A" w:hAnsi="GlavkonGOST Type A"/>
                <w:sz w:val="34"/>
              </w:rPr>
            </w:pPr>
          </w:p>
        </w:tc>
        <w:tc>
          <w:tcPr>
            <w:tcW w:w="566" w:type="dxa"/>
            <w:vMerge w:val="restart"/>
            <w:tcBorders>
              <w:left w:val="nil"/>
              <w:right w:val="nil"/>
            </w:tcBorders>
          </w:tcPr>
          <w:p w:rsidR="008A7562" w:rsidRPr="00E70735" w:rsidRDefault="008A7562">
            <w:pPr>
              <w:pStyle w:val="TableParagraph"/>
              <w:rPr>
                <w:rFonts w:ascii="GlavkonGOST Type A" w:hAnsi="GlavkonGOST Type A"/>
                <w:sz w:val="34"/>
              </w:rPr>
            </w:pPr>
          </w:p>
        </w:tc>
        <w:tc>
          <w:tcPr>
            <w:tcW w:w="283" w:type="dxa"/>
            <w:vMerge w:val="restart"/>
            <w:tcBorders>
              <w:left w:val="nil"/>
              <w:right w:val="nil"/>
            </w:tcBorders>
          </w:tcPr>
          <w:p w:rsidR="008A7562" w:rsidRPr="00E70735" w:rsidRDefault="008A7562">
            <w:pPr>
              <w:pStyle w:val="TableParagraph"/>
              <w:rPr>
                <w:rFonts w:ascii="GlavkonGOST Type A" w:hAnsi="GlavkonGOST Type A"/>
                <w:sz w:val="34"/>
              </w:rPr>
            </w:pPr>
          </w:p>
        </w:tc>
        <w:tc>
          <w:tcPr>
            <w:tcW w:w="2963" w:type="dxa"/>
            <w:vMerge w:val="restart"/>
            <w:tcBorders>
              <w:top w:val="nil"/>
              <w:left w:val="nil"/>
              <w:right w:val="nil"/>
            </w:tcBorders>
          </w:tcPr>
          <w:p w:rsidR="008A7562" w:rsidRPr="00E70735" w:rsidRDefault="00091FDD">
            <w:pPr>
              <w:pStyle w:val="TableParagraph"/>
              <w:spacing w:before="272"/>
              <w:ind w:left="1673"/>
              <w:rPr>
                <w:rFonts w:ascii="GlavkonGOST Type A" w:hAnsi="GlavkonGOST Type A"/>
                <w:i/>
                <w:sz w:val="44"/>
              </w:rPr>
            </w:pPr>
            <w:r w:rsidRPr="00E70735">
              <w:rPr>
                <w:rFonts w:ascii="GlavkonGOST Type A" w:hAnsi="GlavkonGOST Type A"/>
                <w:b/>
                <w:noProof/>
                <w:sz w:val="20"/>
                <w:lang w:bidi="ar-SA"/>
              </w:rPr>
              <w:drawing>
                <wp:anchor distT="0" distB="0" distL="114300" distR="114300" simplePos="0" relativeHeight="251761664" behindDoc="0" locked="0" layoutInCell="1" allowOverlap="1">
                  <wp:simplePos x="0" y="0"/>
                  <wp:positionH relativeFrom="column">
                    <wp:posOffset>-2180359</wp:posOffset>
                  </wp:positionH>
                  <wp:positionV relativeFrom="paragraph">
                    <wp:posOffset>1514706</wp:posOffset>
                  </wp:positionV>
                  <wp:extent cx="5976572" cy="4516582"/>
                  <wp:effectExtent l="0" t="0" r="5715" b="0"/>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76572" cy="4516582"/>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22" w:type="dxa"/>
            <w:gridSpan w:val="7"/>
            <w:vMerge w:val="restart"/>
            <w:tcBorders>
              <w:top w:val="nil"/>
              <w:left w:val="nil"/>
              <w:right w:val="nil"/>
            </w:tcBorders>
          </w:tcPr>
          <w:p w:rsidR="008A7562" w:rsidRPr="00E70735" w:rsidRDefault="008A7562">
            <w:pPr>
              <w:pStyle w:val="TableParagraph"/>
              <w:tabs>
                <w:tab w:val="left" w:pos="399"/>
                <w:tab w:val="left" w:pos="750"/>
              </w:tabs>
              <w:ind w:right="765"/>
              <w:jc w:val="right"/>
              <w:rPr>
                <w:rFonts w:ascii="GlavkonGOST Type A" w:hAnsi="GlavkonGOST Type A"/>
                <w:i/>
                <w:sz w:val="35"/>
              </w:rPr>
            </w:pPr>
          </w:p>
        </w:tc>
        <w:tc>
          <w:tcPr>
            <w:tcW w:w="533" w:type="dxa"/>
            <w:vMerge w:val="restart"/>
            <w:tcBorders>
              <w:top w:val="nil"/>
              <w:left w:val="nil"/>
            </w:tcBorders>
          </w:tcPr>
          <w:p w:rsidR="008A7562" w:rsidRPr="00E70735" w:rsidRDefault="008A7562">
            <w:pPr>
              <w:pStyle w:val="TableParagraph"/>
              <w:rPr>
                <w:rFonts w:ascii="GlavkonGOST Type A" w:hAnsi="GlavkonGOST Type A"/>
                <w:sz w:val="34"/>
              </w:rPr>
            </w:pPr>
          </w:p>
        </w:tc>
      </w:tr>
      <w:tr w:rsidR="008A7562" w:rsidRPr="00E70735">
        <w:trPr>
          <w:trHeight w:val="3353"/>
        </w:trPr>
        <w:tc>
          <w:tcPr>
            <w:tcW w:w="283" w:type="dxa"/>
            <w:textDirection w:val="btLr"/>
          </w:tcPr>
          <w:p w:rsidR="008A7562" w:rsidRPr="00E70735" w:rsidRDefault="002C5F01">
            <w:pPr>
              <w:pStyle w:val="TableParagraph"/>
              <w:spacing w:line="218" w:lineRule="exact"/>
              <w:ind w:left="1156" w:right="1201"/>
              <w:jc w:val="center"/>
              <w:rPr>
                <w:rFonts w:ascii="GlavkonGOST Type A" w:hAnsi="GlavkonGOST Type A"/>
                <w:i/>
                <w:sz w:val="30"/>
              </w:rPr>
            </w:pPr>
            <w:r w:rsidRPr="00E70735">
              <w:rPr>
                <w:rFonts w:ascii="GlavkonGOST Type A" w:hAnsi="GlavkonGOST Type A"/>
                <w:i/>
                <w:w w:val="70"/>
                <w:sz w:val="30"/>
              </w:rPr>
              <w:t>Справ. №</w:t>
            </w:r>
          </w:p>
        </w:tc>
        <w:tc>
          <w:tcPr>
            <w:tcW w:w="398" w:type="dxa"/>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1202"/>
        </w:trPr>
        <w:tc>
          <w:tcPr>
            <w:tcW w:w="681" w:type="dxa"/>
            <w:gridSpan w:val="2"/>
            <w:tcBorders>
              <w:left w:val="nil"/>
            </w:tcBorders>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1942"/>
        </w:trPr>
        <w:tc>
          <w:tcPr>
            <w:tcW w:w="283" w:type="dxa"/>
            <w:textDirection w:val="btLr"/>
          </w:tcPr>
          <w:p w:rsidR="008A7562" w:rsidRPr="00E70735" w:rsidRDefault="002C5F01">
            <w:pPr>
              <w:pStyle w:val="TableParagraph"/>
              <w:spacing w:line="218" w:lineRule="exact"/>
              <w:ind w:left="345"/>
              <w:rPr>
                <w:rFonts w:ascii="GlavkonGOST Type A" w:hAnsi="GlavkonGOST Type A"/>
                <w:i/>
                <w:sz w:val="30"/>
              </w:rPr>
            </w:pPr>
            <w:r w:rsidRPr="00E70735">
              <w:rPr>
                <w:rFonts w:ascii="GlavkonGOST Type A" w:hAnsi="GlavkonGOST Type A"/>
                <w:i/>
                <w:w w:val="75"/>
                <w:sz w:val="30"/>
              </w:rPr>
              <w:t>Подп. и дата</w:t>
            </w:r>
          </w:p>
        </w:tc>
        <w:tc>
          <w:tcPr>
            <w:tcW w:w="398" w:type="dxa"/>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1370"/>
        </w:trPr>
        <w:tc>
          <w:tcPr>
            <w:tcW w:w="283" w:type="dxa"/>
            <w:textDirection w:val="btLr"/>
          </w:tcPr>
          <w:p w:rsidR="008A7562" w:rsidRPr="00E70735" w:rsidRDefault="002C5F01">
            <w:pPr>
              <w:pStyle w:val="TableParagraph"/>
              <w:spacing w:line="218" w:lineRule="exact"/>
              <w:ind w:left="115"/>
              <w:rPr>
                <w:rFonts w:ascii="GlavkonGOST Type A" w:hAnsi="GlavkonGOST Type A"/>
                <w:i/>
                <w:sz w:val="30"/>
              </w:rPr>
            </w:pPr>
            <w:r w:rsidRPr="00E70735">
              <w:rPr>
                <w:rFonts w:ascii="GlavkonGOST Type A" w:hAnsi="GlavkonGOST Type A"/>
                <w:i/>
                <w:spacing w:val="-6"/>
                <w:w w:val="70"/>
                <w:sz w:val="30"/>
              </w:rPr>
              <w:t xml:space="preserve">Инв. </w:t>
            </w:r>
            <w:r w:rsidRPr="00E70735">
              <w:rPr>
                <w:rFonts w:ascii="GlavkonGOST Type A" w:hAnsi="GlavkonGOST Type A"/>
                <w:i/>
                <w:w w:val="70"/>
                <w:sz w:val="30"/>
              </w:rPr>
              <w:t xml:space="preserve">№ </w:t>
            </w:r>
            <w:r w:rsidRPr="00E70735">
              <w:rPr>
                <w:rFonts w:ascii="GlavkonGOST Type A" w:hAnsi="GlavkonGOST Type A"/>
                <w:i/>
                <w:spacing w:val="-7"/>
                <w:w w:val="70"/>
                <w:sz w:val="30"/>
              </w:rPr>
              <w:t>дубл.</w:t>
            </w:r>
          </w:p>
        </w:tc>
        <w:tc>
          <w:tcPr>
            <w:tcW w:w="398" w:type="dxa"/>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1370"/>
        </w:trPr>
        <w:tc>
          <w:tcPr>
            <w:tcW w:w="283" w:type="dxa"/>
            <w:textDirection w:val="btLr"/>
          </w:tcPr>
          <w:p w:rsidR="008A7562" w:rsidRPr="00E70735" w:rsidRDefault="002C5F01">
            <w:pPr>
              <w:pStyle w:val="TableParagraph"/>
              <w:spacing w:line="218" w:lineRule="exact"/>
              <w:ind w:left="72"/>
              <w:rPr>
                <w:rFonts w:ascii="GlavkonGOST Type A" w:hAnsi="GlavkonGOST Type A"/>
                <w:i/>
                <w:sz w:val="30"/>
              </w:rPr>
            </w:pPr>
            <w:r w:rsidRPr="00E70735">
              <w:rPr>
                <w:rFonts w:ascii="GlavkonGOST Type A" w:hAnsi="GlavkonGOST Type A"/>
                <w:i/>
                <w:spacing w:val="-6"/>
                <w:w w:val="70"/>
                <w:sz w:val="30"/>
              </w:rPr>
              <w:t xml:space="preserve">Взам. инв. </w:t>
            </w:r>
            <w:r w:rsidRPr="00E70735">
              <w:rPr>
                <w:rFonts w:ascii="GlavkonGOST Type A" w:hAnsi="GlavkonGOST Type A"/>
                <w:i/>
                <w:w w:val="70"/>
                <w:sz w:val="30"/>
              </w:rPr>
              <w:t>№</w:t>
            </w:r>
          </w:p>
        </w:tc>
        <w:tc>
          <w:tcPr>
            <w:tcW w:w="398" w:type="dxa"/>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val="restart"/>
            <w:textDirection w:val="btLr"/>
          </w:tcPr>
          <w:p w:rsidR="008A7562" w:rsidRPr="00E70735" w:rsidRDefault="002C5F01">
            <w:pPr>
              <w:pStyle w:val="TableParagraph"/>
              <w:spacing w:line="218" w:lineRule="exact"/>
              <w:ind w:left="341"/>
              <w:rPr>
                <w:rFonts w:ascii="GlavkonGOST Type A" w:hAnsi="GlavkonGOST Type A"/>
                <w:i/>
                <w:sz w:val="30"/>
              </w:rPr>
            </w:pPr>
            <w:r w:rsidRPr="00E70735">
              <w:rPr>
                <w:rFonts w:ascii="GlavkonGOST Type A" w:hAnsi="GlavkonGOST Type A"/>
                <w:i/>
                <w:w w:val="75"/>
                <w:sz w:val="30"/>
              </w:rPr>
              <w:t>Подп. и дата</w:t>
            </w:r>
          </w:p>
        </w:tc>
        <w:tc>
          <w:tcPr>
            <w:tcW w:w="398" w:type="dxa"/>
            <w:vMerge w:val="restart"/>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1305"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6801" w:type="dxa"/>
            <w:gridSpan w:val="10"/>
            <w:vMerge w:val="restart"/>
          </w:tcPr>
          <w:p w:rsidR="008A7562" w:rsidRPr="00E70735" w:rsidRDefault="002C5F01" w:rsidP="00E70735">
            <w:pPr>
              <w:pStyle w:val="TableParagraph"/>
              <w:spacing w:line="705" w:lineRule="exact"/>
              <w:ind w:left="149"/>
              <w:jc w:val="center"/>
              <w:rPr>
                <w:rFonts w:ascii="GlavkonGOST Type A" w:hAnsi="GlavkonGOST Type A"/>
                <w:i/>
                <w:sz w:val="62"/>
              </w:rPr>
            </w:pPr>
            <w:r w:rsidRPr="00E70735">
              <w:rPr>
                <w:rFonts w:ascii="GlavkonGOST Type A" w:hAnsi="GlavkonGOST Type A"/>
                <w:i/>
                <w:spacing w:val="-18"/>
                <w:w w:val="50"/>
                <w:sz w:val="72"/>
              </w:rPr>
              <w:t>С</w:t>
            </w:r>
            <w:r w:rsidRPr="00E70735">
              <w:rPr>
                <w:rFonts w:ascii="GlavkonGOST Type A" w:hAnsi="GlavkonGOST Type A"/>
                <w:i/>
                <w:w w:val="75"/>
                <w:sz w:val="72"/>
              </w:rPr>
              <w:t>Ф</w:t>
            </w:r>
            <w:r w:rsidRPr="00E70735">
              <w:rPr>
                <w:rFonts w:ascii="GlavkonGOST Type A" w:hAnsi="GlavkonGOST Type A"/>
                <w:i/>
                <w:spacing w:val="-39"/>
                <w:sz w:val="72"/>
              </w:rPr>
              <w:t xml:space="preserve"> </w:t>
            </w:r>
            <w:r w:rsidRPr="00E70735">
              <w:rPr>
                <w:rFonts w:ascii="GlavkonGOST Type A" w:hAnsi="GlavkonGOST Type A"/>
                <w:i/>
                <w:spacing w:val="-20"/>
                <w:w w:val="60"/>
                <w:sz w:val="72"/>
              </w:rPr>
              <w:t>М</w:t>
            </w:r>
            <w:r w:rsidRPr="00E70735">
              <w:rPr>
                <w:rFonts w:ascii="GlavkonGOST Type A" w:hAnsi="GlavkonGOST Type A"/>
                <w:i/>
                <w:spacing w:val="-15"/>
                <w:w w:val="59"/>
                <w:sz w:val="72"/>
              </w:rPr>
              <w:t>Э</w:t>
            </w:r>
            <w:r w:rsidRPr="00E70735">
              <w:rPr>
                <w:rFonts w:ascii="GlavkonGOST Type A" w:hAnsi="GlavkonGOST Type A"/>
                <w:i/>
                <w:w w:val="57"/>
                <w:sz w:val="72"/>
              </w:rPr>
              <w:t>И</w:t>
            </w:r>
            <w:r w:rsidRPr="00E70735">
              <w:rPr>
                <w:rFonts w:ascii="GlavkonGOST Type A" w:hAnsi="GlavkonGOST Type A"/>
                <w:i/>
                <w:spacing w:val="-30"/>
                <w:sz w:val="72"/>
              </w:rPr>
              <w:t xml:space="preserve"> </w:t>
            </w:r>
            <w:r w:rsidRPr="00E70735">
              <w:rPr>
                <w:rFonts w:ascii="GlavkonGOST Type A" w:hAnsi="GlavkonGOST Type A"/>
                <w:i/>
                <w:spacing w:val="-15"/>
                <w:w w:val="70"/>
                <w:sz w:val="72"/>
              </w:rPr>
              <w:t>К</w:t>
            </w:r>
            <w:r w:rsidRPr="00E70735">
              <w:rPr>
                <w:rFonts w:ascii="GlavkonGOST Type A" w:hAnsi="GlavkonGOST Type A"/>
                <w:i/>
                <w:w w:val="61"/>
                <w:sz w:val="72"/>
              </w:rPr>
              <w:t>Р</w:t>
            </w:r>
            <w:r w:rsidRPr="00E70735">
              <w:rPr>
                <w:rFonts w:ascii="GlavkonGOST Type A" w:hAnsi="GlavkonGOST Type A"/>
                <w:i/>
                <w:spacing w:val="-30"/>
                <w:sz w:val="72"/>
              </w:rPr>
              <w:t xml:space="preserve"> </w:t>
            </w:r>
            <w:r w:rsidRPr="00E70735">
              <w:rPr>
                <w:rFonts w:ascii="GlavkonGOST Type A" w:hAnsi="GlavkonGOST Type A"/>
                <w:i/>
                <w:spacing w:val="-15"/>
                <w:w w:val="57"/>
                <w:sz w:val="72"/>
              </w:rPr>
              <w:t>П</w:t>
            </w:r>
            <w:r w:rsidRPr="00E70735">
              <w:rPr>
                <w:rFonts w:ascii="GlavkonGOST Type A" w:hAnsi="GlavkonGOST Type A"/>
                <w:i/>
                <w:spacing w:val="-15"/>
                <w:w w:val="59"/>
                <w:sz w:val="72"/>
              </w:rPr>
              <w:t>Э</w:t>
            </w:r>
            <w:r w:rsidRPr="00E70735">
              <w:rPr>
                <w:rFonts w:ascii="GlavkonGOST Type A" w:hAnsi="GlavkonGOST Type A"/>
                <w:i/>
                <w:spacing w:val="-15"/>
                <w:w w:val="74"/>
                <w:sz w:val="72"/>
              </w:rPr>
              <w:t>2</w:t>
            </w:r>
            <w:r w:rsidRPr="00E70735">
              <w:rPr>
                <w:rFonts w:ascii="GlavkonGOST Type A" w:hAnsi="GlavkonGOST Type A"/>
                <w:i/>
                <w:spacing w:val="-18"/>
                <w:w w:val="110"/>
                <w:sz w:val="72"/>
              </w:rPr>
              <w:t>-</w:t>
            </w:r>
            <w:r w:rsidRPr="00E70735">
              <w:rPr>
                <w:rFonts w:ascii="GlavkonGOST Type A" w:hAnsi="GlavkonGOST Type A"/>
                <w:i/>
                <w:spacing w:val="-14"/>
                <w:w w:val="49"/>
                <w:sz w:val="72"/>
              </w:rPr>
              <w:t>1</w:t>
            </w:r>
            <w:r w:rsidRPr="00E70735">
              <w:rPr>
                <w:rFonts w:ascii="GlavkonGOST Type A" w:hAnsi="GlavkonGOST Type A"/>
                <w:i/>
                <w:w w:val="74"/>
                <w:sz w:val="72"/>
              </w:rPr>
              <w:t>8</w:t>
            </w:r>
            <w:r w:rsidRPr="00E70735">
              <w:rPr>
                <w:rFonts w:ascii="GlavkonGOST Type A" w:hAnsi="GlavkonGOST Type A"/>
                <w:i/>
                <w:spacing w:val="-30"/>
                <w:sz w:val="72"/>
              </w:rPr>
              <w:t xml:space="preserve"> </w:t>
            </w:r>
            <w:r w:rsidRPr="00E70735">
              <w:rPr>
                <w:rFonts w:ascii="GlavkonGOST Type A" w:hAnsi="GlavkonGOST Type A"/>
                <w:i/>
                <w:spacing w:val="-14"/>
                <w:w w:val="49"/>
                <w:sz w:val="72"/>
              </w:rPr>
              <w:t>11</w:t>
            </w:r>
            <w:r w:rsidRPr="00E70735">
              <w:rPr>
                <w:rFonts w:ascii="GlavkonGOST Type A" w:hAnsi="GlavkonGOST Type A"/>
                <w:i/>
                <w:spacing w:val="-9"/>
                <w:w w:val="41"/>
                <w:sz w:val="72"/>
              </w:rPr>
              <w:t>.</w:t>
            </w:r>
            <w:r w:rsidRPr="00E70735">
              <w:rPr>
                <w:rFonts w:ascii="GlavkonGOST Type A" w:hAnsi="GlavkonGOST Type A"/>
                <w:i/>
                <w:spacing w:val="-15"/>
                <w:w w:val="74"/>
                <w:sz w:val="72"/>
              </w:rPr>
              <w:t>0</w:t>
            </w:r>
            <w:r w:rsidRPr="00E70735">
              <w:rPr>
                <w:rFonts w:ascii="GlavkonGOST Type A" w:hAnsi="GlavkonGOST Type A"/>
                <w:i/>
                <w:spacing w:val="-18"/>
                <w:w w:val="66"/>
                <w:sz w:val="72"/>
              </w:rPr>
              <w:t>3</w:t>
            </w:r>
            <w:r w:rsidRPr="00E70735">
              <w:rPr>
                <w:rFonts w:ascii="GlavkonGOST Type A" w:hAnsi="GlavkonGOST Type A"/>
                <w:i/>
                <w:spacing w:val="-9"/>
                <w:w w:val="41"/>
                <w:sz w:val="72"/>
              </w:rPr>
              <w:t>.</w:t>
            </w:r>
            <w:r w:rsidRPr="00E70735">
              <w:rPr>
                <w:rFonts w:ascii="GlavkonGOST Type A" w:hAnsi="GlavkonGOST Type A"/>
                <w:i/>
                <w:spacing w:val="-15"/>
                <w:w w:val="74"/>
                <w:sz w:val="72"/>
              </w:rPr>
              <w:t>0</w:t>
            </w:r>
            <w:r w:rsidRPr="00E70735">
              <w:rPr>
                <w:rFonts w:ascii="GlavkonGOST Type A" w:hAnsi="GlavkonGOST Type A"/>
                <w:i/>
                <w:w w:val="74"/>
                <w:sz w:val="72"/>
              </w:rPr>
              <w:t>4</w:t>
            </w:r>
            <w:r w:rsidRPr="00E70735">
              <w:rPr>
                <w:rFonts w:ascii="GlavkonGOST Type A" w:hAnsi="GlavkonGOST Type A"/>
                <w:i/>
                <w:spacing w:val="-30"/>
                <w:sz w:val="72"/>
              </w:rPr>
              <w:t xml:space="preserve"> </w:t>
            </w:r>
            <w:r w:rsidRPr="00E70735">
              <w:rPr>
                <w:rFonts w:ascii="GlavkonGOST Type A" w:hAnsi="GlavkonGOST Type A"/>
                <w:i/>
                <w:spacing w:val="-15"/>
                <w:w w:val="74"/>
                <w:sz w:val="72"/>
              </w:rPr>
              <w:t>0</w:t>
            </w:r>
            <w:r w:rsidR="00096A31" w:rsidRPr="00E70735">
              <w:rPr>
                <w:rFonts w:ascii="GlavkonGOST Type A" w:hAnsi="GlavkonGOST Type A"/>
                <w:i/>
                <w:w w:val="74"/>
                <w:sz w:val="72"/>
              </w:rPr>
              <w:t>3</w:t>
            </w:r>
            <w:r w:rsidRPr="00E70735">
              <w:rPr>
                <w:rFonts w:ascii="GlavkonGOST Type A" w:hAnsi="GlavkonGOST Type A"/>
                <w:i/>
                <w:spacing w:val="-30"/>
                <w:sz w:val="72"/>
              </w:rPr>
              <w:t xml:space="preserve"> </w:t>
            </w:r>
            <w:r w:rsidRPr="00E70735">
              <w:rPr>
                <w:rFonts w:ascii="GlavkonGOST Type A" w:hAnsi="GlavkonGOST Type A"/>
                <w:i/>
                <w:spacing w:val="-15"/>
                <w:w w:val="59"/>
                <w:sz w:val="72"/>
              </w:rPr>
              <w:t>Э</w:t>
            </w:r>
            <w:r w:rsidRPr="00E70735">
              <w:rPr>
                <w:rFonts w:ascii="GlavkonGOST Type A" w:hAnsi="GlavkonGOST Type A"/>
                <w:i/>
                <w:w w:val="49"/>
                <w:sz w:val="72"/>
              </w:rPr>
              <w:t>1</w:t>
            </w: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1305"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6801" w:type="dxa"/>
            <w:gridSpan w:val="10"/>
            <w:vMerge/>
            <w:tcBorders>
              <w:top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1305"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6801" w:type="dxa"/>
            <w:gridSpan w:val="10"/>
            <w:vMerge/>
            <w:tcBorders>
              <w:top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tcBorders>
              <w:top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tcBorders>
          </w:tcPr>
          <w:p w:rsidR="008A7562" w:rsidRPr="00E70735" w:rsidRDefault="008A7562">
            <w:pPr>
              <w:pStyle w:val="TableParagraph"/>
              <w:rPr>
                <w:rFonts w:ascii="GlavkonGOST Type A" w:hAnsi="GlavkonGOST Type A"/>
                <w:sz w:val="16"/>
              </w:rPr>
            </w:pPr>
          </w:p>
        </w:tc>
        <w:tc>
          <w:tcPr>
            <w:tcW w:w="1305" w:type="dxa"/>
            <w:tcBorders>
              <w:top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val="restart"/>
          </w:tcPr>
          <w:p w:rsidR="008A7562" w:rsidRPr="00E70735" w:rsidRDefault="002C5F01" w:rsidP="00E70735">
            <w:pPr>
              <w:pStyle w:val="TableParagraph"/>
              <w:spacing w:before="2" w:line="644" w:lineRule="exact"/>
              <w:ind w:left="33"/>
              <w:jc w:val="center"/>
              <w:rPr>
                <w:rFonts w:ascii="GlavkonGOST Type A" w:hAnsi="GlavkonGOST Type A"/>
                <w:i/>
                <w:sz w:val="64"/>
                <w:szCs w:val="64"/>
              </w:rPr>
            </w:pPr>
            <w:r w:rsidRPr="00E70735">
              <w:rPr>
                <w:rFonts w:ascii="GlavkonGOST Type A" w:hAnsi="GlavkonGOST Type A"/>
                <w:i/>
                <w:spacing w:val="-16"/>
                <w:w w:val="60"/>
                <w:sz w:val="64"/>
                <w:szCs w:val="64"/>
              </w:rPr>
              <w:t>Цифровое</w:t>
            </w:r>
            <w:r w:rsidRPr="00E70735">
              <w:rPr>
                <w:rFonts w:ascii="GlavkonGOST Type A" w:hAnsi="GlavkonGOST Type A"/>
                <w:i/>
                <w:spacing w:val="1"/>
                <w:w w:val="60"/>
                <w:sz w:val="64"/>
                <w:szCs w:val="64"/>
              </w:rPr>
              <w:t xml:space="preserve"> </w:t>
            </w:r>
            <w:r w:rsidRPr="00E70735">
              <w:rPr>
                <w:rFonts w:ascii="GlavkonGOST Type A" w:hAnsi="GlavkonGOST Type A"/>
                <w:i/>
                <w:spacing w:val="-15"/>
                <w:w w:val="60"/>
                <w:sz w:val="64"/>
                <w:szCs w:val="64"/>
              </w:rPr>
              <w:t>устройство</w:t>
            </w:r>
          </w:p>
          <w:p w:rsidR="008A7562" w:rsidRPr="00E70735" w:rsidRDefault="002C5F01" w:rsidP="00E70735">
            <w:pPr>
              <w:pStyle w:val="TableParagraph"/>
              <w:spacing w:line="621" w:lineRule="exact"/>
              <w:ind w:left="57"/>
              <w:jc w:val="center"/>
              <w:rPr>
                <w:rFonts w:ascii="GlavkonGOST Type A" w:hAnsi="GlavkonGOST Type A"/>
                <w:i/>
                <w:sz w:val="64"/>
                <w:szCs w:val="64"/>
              </w:rPr>
            </w:pPr>
            <w:r w:rsidRPr="00E70735">
              <w:rPr>
                <w:rFonts w:ascii="GlavkonGOST Type A" w:hAnsi="GlavkonGOST Type A"/>
                <w:i/>
                <w:spacing w:val="-7"/>
                <w:w w:val="40"/>
                <w:sz w:val="64"/>
                <w:szCs w:val="64"/>
              </w:rPr>
              <w:t xml:space="preserve">Схема </w:t>
            </w:r>
            <w:r w:rsidRPr="00E70735">
              <w:rPr>
                <w:rFonts w:ascii="GlavkonGOST Type A" w:hAnsi="GlavkonGOST Type A"/>
                <w:i/>
                <w:spacing w:val="-10"/>
                <w:w w:val="40"/>
                <w:sz w:val="64"/>
                <w:szCs w:val="64"/>
              </w:rPr>
              <w:t>электрическая</w:t>
            </w:r>
            <w:r w:rsidRPr="00E70735">
              <w:rPr>
                <w:rFonts w:ascii="GlavkonGOST Type A" w:hAnsi="GlavkonGOST Type A"/>
                <w:i/>
                <w:spacing w:val="10"/>
                <w:w w:val="40"/>
                <w:sz w:val="64"/>
                <w:szCs w:val="64"/>
              </w:rPr>
              <w:t xml:space="preserve"> </w:t>
            </w:r>
            <w:r w:rsidRPr="00E70735">
              <w:rPr>
                <w:rFonts w:ascii="GlavkonGOST Type A" w:hAnsi="GlavkonGOST Type A"/>
                <w:i/>
                <w:spacing w:val="-11"/>
                <w:w w:val="40"/>
                <w:sz w:val="64"/>
                <w:szCs w:val="64"/>
              </w:rPr>
              <w:t>структурная</w:t>
            </w:r>
          </w:p>
        </w:tc>
        <w:tc>
          <w:tcPr>
            <w:tcW w:w="849" w:type="dxa"/>
            <w:gridSpan w:val="3"/>
          </w:tcPr>
          <w:p w:rsidR="008A7562" w:rsidRPr="00E70735" w:rsidRDefault="002C5F01">
            <w:pPr>
              <w:pStyle w:val="TableParagraph"/>
              <w:spacing w:line="218" w:lineRule="exact"/>
              <w:ind w:left="213"/>
              <w:rPr>
                <w:rFonts w:ascii="GlavkonGOST Type A" w:hAnsi="GlavkonGOST Type A"/>
                <w:i/>
                <w:sz w:val="30"/>
              </w:rPr>
            </w:pPr>
            <w:r w:rsidRPr="00E70735">
              <w:rPr>
                <w:rFonts w:ascii="GlavkonGOST Type A" w:hAnsi="GlavkonGOST Type A"/>
                <w:i/>
                <w:w w:val="70"/>
                <w:sz w:val="30"/>
              </w:rPr>
              <w:t>Лит.</w:t>
            </w:r>
          </w:p>
        </w:tc>
        <w:tc>
          <w:tcPr>
            <w:tcW w:w="965" w:type="dxa"/>
            <w:gridSpan w:val="2"/>
          </w:tcPr>
          <w:p w:rsidR="008A7562" w:rsidRPr="00E70735" w:rsidRDefault="002C5F01">
            <w:pPr>
              <w:pStyle w:val="TableParagraph"/>
              <w:spacing w:line="218" w:lineRule="exact"/>
              <w:ind w:left="159"/>
              <w:rPr>
                <w:rFonts w:ascii="GlavkonGOST Type A" w:hAnsi="GlavkonGOST Type A"/>
                <w:i/>
                <w:sz w:val="30"/>
              </w:rPr>
            </w:pPr>
            <w:r w:rsidRPr="00E70735">
              <w:rPr>
                <w:rFonts w:ascii="GlavkonGOST Type A" w:hAnsi="GlavkonGOST Type A"/>
                <w:i/>
                <w:w w:val="80"/>
                <w:sz w:val="30"/>
              </w:rPr>
              <w:t>Масса</w:t>
            </w:r>
          </w:p>
        </w:tc>
        <w:tc>
          <w:tcPr>
            <w:tcW w:w="1018" w:type="dxa"/>
            <w:gridSpan w:val="2"/>
          </w:tcPr>
          <w:p w:rsidR="008A7562" w:rsidRPr="00E70735" w:rsidRDefault="002C5F01">
            <w:pPr>
              <w:pStyle w:val="TableParagraph"/>
              <w:spacing w:line="218" w:lineRule="exact"/>
              <w:ind w:left="39"/>
              <w:rPr>
                <w:rFonts w:ascii="GlavkonGOST Type A" w:hAnsi="GlavkonGOST Type A"/>
                <w:i/>
                <w:sz w:val="30"/>
              </w:rPr>
            </w:pPr>
            <w:r w:rsidRPr="00E70735">
              <w:rPr>
                <w:rFonts w:ascii="GlavkonGOST Type A" w:hAnsi="GlavkonGOST Type A"/>
                <w:i/>
                <w:w w:val="65"/>
                <w:sz w:val="30"/>
              </w:rPr>
              <w:t>Масштаб</w:t>
            </w:r>
          </w:p>
        </w:tc>
      </w:tr>
      <w:tr w:rsidR="008A7562" w:rsidRPr="00E70735" w:rsidTr="00C6783F">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tcPr>
          <w:p w:rsidR="008A7562" w:rsidRPr="00E70735" w:rsidRDefault="002C5F01">
            <w:pPr>
              <w:pStyle w:val="TableParagraph"/>
              <w:spacing w:line="218" w:lineRule="exact"/>
              <w:ind w:left="27" w:right="-15"/>
              <w:rPr>
                <w:rFonts w:ascii="GlavkonGOST Type A" w:hAnsi="GlavkonGOST Type A"/>
                <w:i/>
                <w:sz w:val="30"/>
              </w:rPr>
            </w:pPr>
            <w:r w:rsidRPr="00E70735">
              <w:rPr>
                <w:rFonts w:ascii="GlavkonGOST Type A" w:hAnsi="GlavkonGOST Type A"/>
                <w:i/>
                <w:spacing w:val="-6"/>
                <w:w w:val="55"/>
                <w:sz w:val="30"/>
              </w:rPr>
              <w:t>Изм.</w:t>
            </w:r>
          </w:p>
        </w:tc>
        <w:tc>
          <w:tcPr>
            <w:tcW w:w="566" w:type="dxa"/>
          </w:tcPr>
          <w:p w:rsidR="008A7562" w:rsidRPr="00E70735" w:rsidRDefault="002C5F01">
            <w:pPr>
              <w:pStyle w:val="TableParagraph"/>
              <w:spacing w:line="218" w:lineRule="exact"/>
              <w:ind w:left="26"/>
              <w:rPr>
                <w:rFonts w:ascii="GlavkonGOST Type A" w:hAnsi="GlavkonGOST Type A"/>
                <w:i/>
                <w:sz w:val="30"/>
              </w:rPr>
            </w:pPr>
            <w:r w:rsidRPr="00E70735">
              <w:rPr>
                <w:rFonts w:ascii="GlavkonGOST Type A" w:hAnsi="GlavkonGOST Type A"/>
                <w:i/>
                <w:w w:val="60"/>
                <w:sz w:val="30"/>
              </w:rPr>
              <w:t>Лист</w:t>
            </w:r>
          </w:p>
        </w:tc>
        <w:tc>
          <w:tcPr>
            <w:tcW w:w="1305" w:type="dxa"/>
          </w:tcPr>
          <w:p w:rsidR="008A7562" w:rsidRPr="00E70735" w:rsidRDefault="002C5F01">
            <w:pPr>
              <w:pStyle w:val="TableParagraph"/>
              <w:spacing w:line="218" w:lineRule="exact"/>
              <w:ind w:left="229"/>
              <w:rPr>
                <w:rFonts w:ascii="GlavkonGOST Type A" w:hAnsi="GlavkonGOST Type A"/>
                <w:i/>
                <w:sz w:val="30"/>
              </w:rPr>
            </w:pPr>
            <w:r w:rsidRPr="00E70735">
              <w:rPr>
                <w:rFonts w:ascii="GlavkonGOST Type A" w:hAnsi="GlavkonGOST Type A"/>
                <w:i/>
                <w:w w:val="75"/>
                <w:sz w:val="30"/>
              </w:rPr>
              <w:t>№ докум.</w:t>
            </w:r>
          </w:p>
        </w:tc>
        <w:tc>
          <w:tcPr>
            <w:tcW w:w="849" w:type="dxa"/>
          </w:tcPr>
          <w:p w:rsidR="008A7562" w:rsidRPr="00E70735" w:rsidRDefault="002C5F01">
            <w:pPr>
              <w:pStyle w:val="TableParagraph"/>
              <w:spacing w:line="218" w:lineRule="exact"/>
              <w:ind w:left="185"/>
              <w:rPr>
                <w:rFonts w:ascii="GlavkonGOST Type A" w:hAnsi="GlavkonGOST Type A"/>
                <w:i/>
                <w:sz w:val="30"/>
              </w:rPr>
            </w:pPr>
            <w:r w:rsidRPr="00E70735">
              <w:rPr>
                <w:rFonts w:ascii="GlavkonGOST Type A" w:hAnsi="GlavkonGOST Type A"/>
                <w:i/>
                <w:w w:val="70"/>
                <w:sz w:val="30"/>
              </w:rPr>
              <w:t>Подп.</w:t>
            </w:r>
          </w:p>
        </w:tc>
        <w:tc>
          <w:tcPr>
            <w:tcW w:w="566" w:type="dxa"/>
          </w:tcPr>
          <w:p w:rsidR="008A7562" w:rsidRPr="00E70735" w:rsidRDefault="002C5F01">
            <w:pPr>
              <w:pStyle w:val="TableParagraph"/>
              <w:spacing w:line="218" w:lineRule="exact"/>
              <w:ind w:left="27"/>
              <w:rPr>
                <w:rFonts w:ascii="GlavkonGOST Type A" w:hAnsi="GlavkonGOST Type A"/>
                <w:i/>
                <w:sz w:val="30"/>
              </w:rPr>
            </w:pPr>
            <w:r w:rsidRPr="00E70735">
              <w:rPr>
                <w:rFonts w:ascii="GlavkonGOST Type A" w:hAnsi="GlavkonGOST Type A"/>
                <w:i/>
                <w:w w:val="60"/>
                <w:sz w:val="30"/>
              </w:rPr>
              <w:t>Дата</w:t>
            </w: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278" w:type="dxa"/>
            <w:vMerge w:val="restart"/>
            <w:tcBorders>
              <w:right w:val="single" w:sz="4" w:space="0" w:color="000000"/>
            </w:tcBorders>
          </w:tcPr>
          <w:p w:rsidR="008A7562" w:rsidRPr="00E70735" w:rsidRDefault="008A7562">
            <w:pPr>
              <w:pStyle w:val="TableParagraph"/>
              <w:rPr>
                <w:rFonts w:ascii="GlavkonGOST Type A" w:hAnsi="GlavkonGOST Type A"/>
                <w:sz w:val="34"/>
              </w:rPr>
            </w:pPr>
          </w:p>
        </w:tc>
        <w:tc>
          <w:tcPr>
            <w:tcW w:w="288" w:type="dxa"/>
            <w:vMerge w:val="restart"/>
            <w:tcBorders>
              <w:left w:val="single" w:sz="4" w:space="0" w:color="000000"/>
              <w:right w:val="single" w:sz="4" w:space="0" w:color="000000"/>
            </w:tcBorders>
            <w:vAlign w:val="center"/>
          </w:tcPr>
          <w:p w:rsidR="008A7562" w:rsidRPr="00E70735" w:rsidRDefault="00C6783F" w:rsidP="00C6783F">
            <w:pPr>
              <w:pStyle w:val="TableParagraph"/>
              <w:jc w:val="center"/>
              <w:rPr>
                <w:rFonts w:ascii="GlavkonGOST Type A" w:hAnsi="GlavkonGOST Type A"/>
                <w:sz w:val="34"/>
                <w:lang w:val="en-US"/>
              </w:rPr>
            </w:pPr>
            <w:r w:rsidRPr="00E70735">
              <w:rPr>
                <w:rFonts w:ascii="GlavkonGOST Type A" w:hAnsi="GlavkonGOST Type A"/>
                <w:sz w:val="28"/>
                <w:lang w:val="en-US"/>
              </w:rPr>
              <w:t>У</w:t>
            </w:r>
          </w:p>
        </w:tc>
        <w:tc>
          <w:tcPr>
            <w:tcW w:w="283" w:type="dxa"/>
            <w:vMerge w:val="restart"/>
            <w:tcBorders>
              <w:left w:val="single" w:sz="4" w:space="0" w:color="000000"/>
            </w:tcBorders>
          </w:tcPr>
          <w:p w:rsidR="008A7562" w:rsidRPr="00E70735" w:rsidRDefault="008A7562">
            <w:pPr>
              <w:pStyle w:val="TableParagraph"/>
              <w:rPr>
                <w:rFonts w:ascii="GlavkonGOST Type A" w:hAnsi="GlavkonGOST Type A"/>
                <w:sz w:val="34"/>
              </w:rPr>
            </w:pPr>
          </w:p>
        </w:tc>
        <w:tc>
          <w:tcPr>
            <w:tcW w:w="965" w:type="dxa"/>
            <w:gridSpan w:val="2"/>
            <w:vMerge w:val="restart"/>
          </w:tcPr>
          <w:p w:rsidR="008A7562" w:rsidRPr="00E70735" w:rsidRDefault="008A7562">
            <w:pPr>
              <w:pStyle w:val="TableParagraph"/>
              <w:rPr>
                <w:rFonts w:ascii="GlavkonGOST Type A" w:hAnsi="GlavkonGOST Type A"/>
                <w:sz w:val="34"/>
              </w:rPr>
            </w:pPr>
          </w:p>
        </w:tc>
        <w:tc>
          <w:tcPr>
            <w:tcW w:w="1018" w:type="dxa"/>
            <w:gridSpan w:val="2"/>
            <w:vMerge w:val="restart"/>
          </w:tcPr>
          <w:p w:rsidR="008A7562" w:rsidRPr="00E70735" w:rsidRDefault="002C5F01">
            <w:pPr>
              <w:pStyle w:val="TableParagraph"/>
              <w:spacing w:before="111"/>
              <w:ind w:left="316"/>
              <w:rPr>
                <w:rFonts w:ascii="GlavkonGOST Type A" w:hAnsi="GlavkonGOST Type A"/>
                <w:i/>
                <w:sz w:val="44"/>
              </w:rPr>
            </w:pPr>
            <w:r w:rsidRPr="00E70735">
              <w:rPr>
                <w:rFonts w:ascii="GlavkonGOST Type A" w:hAnsi="GlavkonGOST Type A"/>
                <w:i/>
                <w:w w:val="60"/>
                <w:sz w:val="44"/>
              </w:rPr>
              <w:t>1:1</w:t>
            </w: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964" w:type="dxa"/>
            <w:gridSpan w:val="2"/>
            <w:tcBorders>
              <w:bottom w:val="single" w:sz="4" w:space="0" w:color="000000"/>
            </w:tcBorders>
          </w:tcPr>
          <w:p w:rsidR="008A7562" w:rsidRPr="00E70735" w:rsidRDefault="002C5F01">
            <w:pPr>
              <w:pStyle w:val="TableParagraph"/>
              <w:spacing w:line="218" w:lineRule="exact"/>
              <w:ind w:left="23"/>
              <w:rPr>
                <w:rFonts w:ascii="GlavkonGOST Type A" w:hAnsi="GlavkonGOST Type A"/>
                <w:i/>
                <w:sz w:val="30"/>
              </w:rPr>
            </w:pPr>
            <w:r w:rsidRPr="00E70735">
              <w:rPr>
                <w:rFonts w:ascii="GlavkonGOST Type A" w:hAnsi="GlavkonGOST Type A"/>
                <w:i/>
                <w:w w:val="75"/>
                <w:sz w:val="30"/>
              </w:rPr>
              <w:t>Разраб.</w:t>
            </w:r>
          </w:p>
        </w:tc>
        <w:tc>
          <w:tcPr>
            <w:tcW w:w="1305" w:type="dxa"/>
            <w:tcBorders>
              <w:bottom w:val="single" w:sz="4" w:space="0" w:color="000000"/>
            </w:tcBorders>
          </w:tcPr>
          <w:p w:rsidR="008A7562" w:rsidRPr="00E70735" w:rsidRDefault="00096A31">
            <w:pPr>
              <w:pStyle w:val="TableParagraph"/>
              <w:spacing w:line="218" w:lineRule="exact"/>
              <w:ind w:left="23" w:right="-15"/>
              <w:rPr>
                <w:rFonts w:ascii="GlavkonGOST Type A" w:hAnsi="GlavkonGOST Type A"/>
                <w:i/>
                <w:sz w:val="24"/>
              </w:rPr>
            </w:pPr>
            <w:r w:rsidRPr="00E70735">
              <w:rPr>
                <w:rFonts w:ascii="GlavkonGOST Type A" w:hAnsi="GlavkonGOST Type A"/>
                <w:i/>
                <w:spacing w:val="-6"/>
                <w:w w:val="55"/>
                <w:sz w:val="24"/>
                <w:lang w:val="en-US"/>
              </w:rPr>
              <w:t>Гончаренко</w:t>
            </w:r>
            <w:r w:rsidR="002C5F01" w:rsidRPr="00E70735">
              <w:rPr>
                <w:rFonts w:ascii="GlavkonGOST Type A" w:hAnsi="GlavkonGOST Type A"/>
                <w:i/>
                <w:spacing w:val="6"/>
                <w:w w:val="55"/>
                <w:sz w:val="24"/>
              </w:rPr>
              <w:t xml:space="preserve"> </w:t>
            </w:r>
            <w:r w:rsidRPr="00E70735">
              <w:rPr>
                <w:rFonts w:ascii="GlavkonGOST Type A" w:hAnsi="GlavkonGOST Type A"/>
                <w:i/>
                <w:spacing w:val="-6"/>
                <w:w w:val="55"/>
                <w:sz w:val="24"/>
              </w:rPr>
              <w:t>В.</w:t>
            </w:r>
            <w:r w:rsidRPr="00E70735">
              <w:rPr>
                <w:rFonts w:ascii="GlavkonGOST Type A" w:hAnsi="GlavkonGOST Type A"/>
                <w:i/>
                <w:spacing w:val="-6"/>
                <w:w w:val="55"/>
                <w:sz w:val="24"/>
                <w:lang w:val="en-US"/>
              </w:rPr>
              <w:t>Ю</w:t>
            </w:r>
            <w:r w:rsidR="002C5F01" w:rsidRPr="00E70735">
              <w:rPr>
                <w:rFonts w:ascii="GlavkonGOST Type A" w:hAnsi="GlavkonGOST Type A"/>
                <w:i/>
                <w:spacing w:val="-6"/>
                <w:w w:val="55"/>
                <w:sz w:val="24"/>
              </w:rPr>
              <w:t>.</w:t>
            </w:r>
          </w:p>
        </w:tc>
        <w:tc>
          <w:tcPr>
            <w:tcW w:w="849"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278" w:type="dxa"/>
            <w:vMerge/>
            <w:tcBorders>
              <w:top w:val="nil"/>
              <w:right w:val="single" w:sz="4" w:space="0" w:color="000000"/>
            </w:tcBorders>
          </w:tcPr>
          <w:p w:rsidR="008A7562" w:rsidRPr="00E70735" w:rsidRDefault="008A7562">
            <w:pPr>
              <w:rPr>
                <w:rFonts w:ascii="GlavkonGOST Type A" w:hAnsi="GlavkonGOST Type A"/>
                <w:sz w:val="2"/>
                <w:szCs w:val="2"/>
              </w:rPr>
            </w:pPr>
          </w:p>
        </w:tc>
        <w:tc>
          <w:tcPr>
            <w:tcW w:w="288" w:type="dxa"/>
            <w:vMerge/>
            <w:tcBorders>
              <w:top w:val="nil"/>
              <w:left w:val="single" w:sz="4" w:space="0" w:color="000000"/>
              <w:right w:val="single" w:sz="4" w:space="0" w:color="000000"/>
            </w:tcBorders>
          </w:tcPr>
          <w:p w:rsidR="008A7562" w:rsidRPr="00E70735" w:rsidRDefault="008A7562">
            <w:pPr>
              <w:rPr>
                <w:rFonts w:ascii="GlavkonGOST Type A" w:hAnsi="GlavkonGOST Type A"/>
                <w:sz w:val="2"/>
                <w:szCs w:val="2"/>
              </w:rPr>
            </w:pPr>
          </w:p>
        </w:tc>
        <w:tc>
          <w:tcPr>
            <w:tcW w:w="283" w:type="dxa"/>
            <w:vMerge/>
            <w:tcBorders>
              <w:top w:val="nil"/>
              <w:left w:val="single" w:sz="4" w:space="0" w:color="000000"/>
            </w:tcBorders>
          </w:tcPr>
          <w:p w:rsidR="008A7562" w:rsidRPr="00E70735" w:rsidRDefault="008A7562">
            <w:pPr>
              <w:rPr>
                <w:rFonts w:ascii="GlavkonGOST Type A" w:hAnsi="GlavkonGOST Type A"/>
                <w:sz w:val="2"/>
                <w:szCs w:val="2"/>
              </w:rPr>
            </w:pPr>
          </w:p>
        </w:tc>
        <w:tc>
          <w:tcPr>
            <w:tcW w:w="965" w:type="dxa"/>
            <w:gridSpan w:val="2"/>
            <w:vMerge/>
            <w:tcBorders>
              <w:top w:val="nil"/>
            </w:tcBorders>
          </w:tcPr>
          <w:p w:rsidR="008A7562" w:rsidRPr="00E70735" w:rsidRDefault="008A7562">
            <w:pPr>
              <w:rPr>
                <w:rFonts w:ascii="GlavkonGOST Type A" w:hAnsi="GlavkonGOST Type A"/>
                <w:sz w:val="2"/>
                <w:szCs w:val="2"/>
              </w:rPr>
            </w:pPr>
          </w:p>
        </w:tc>
        <w:tc>
          <w:tcPr>
            <w:tcW w:w="1018" w:type="dxa"/>
            <w:gridSpan w:val="2"/>
            <w:vMerge/>
            <w:tcBorders>
              <w:top w:val="nil"/>
            </w:tcBorders>
          </w:tcPr>
          <w:p w:rsidR="008A7562" w:rsidRPr="00E70735" w:rsidRDefault="008A7562">
            <w:pPr>
              <w:rPr>
                <w:rFonts w:ascii="GlavkonGOST Type A" w:hAnsi="GlavkonGOST Type A"/>
                <w:sz w:val="2"/>
                <w:szCs w:val="2"/>
              </w:rPr>
            </w:pPr>
          </w:p>
        </w:tc>
      </w:tr>
      <w:tr w:rsidR="008A7562" w:rsidRPr="00E70735">
        <w:trPr>
          <w:trHeight w:val="242"/>
        </w:trPr>
        <w:tc>
          <w:tcPr>
            <w:tcW w:w="283" w:type="dxa"/>
            <w:vMerge w:val="restart"/>
            <w:textDirection w:val="btLr"/>
          </w:tcPr>
          <w:p w:rsidR="008A7562" w:rsidRPr="00E70735" w:rsidRDefault="002C5F01">
            <w:pPr>
              <w:pStyle w:val="TableParagraph"/>
              <w:spacing w:line="218" w:lineRule="exact"/>
              <w:ind w:left="115"/>
              <w:rPr>
                <w:rFonts w:ascii="GlavkonGOST Type A" w:hAnsi="GlavkonGOST Type A"/>
                <w:i/>
                <w:sz w:val="30"/>
              </w:rPr>
            </w:pPr>
            <w:r w:rsidRPr="00E70735">
              <w:rPr>
                <w:rFonts w:ascii="GlavkonGOST Type A" w:hAnsi="GlavkonGOST Type A"/>
                <w:i/>
                <w:spacing w:val="-6"/>
                <w:w w:val="70"/>
                <w:sz w:val="30"/>
              </w:rPr>
              <w:t xml:space="preserve">Инв. </w:t>
            </w:r>
            <w:r w:rsidRPr="00E70735">
              <w:rPr>
                <w:rFonts w:ascii="GlavkonGOST Type A" w:hAnsi="GlavkonGOST Type A"/>
                <w:i/>
                <w:w w:val="70"/>
                <w:sz w:val="30"/>
              </w:rPr>
              <w:t xml:space="preserve">№ </w:t>
            </w:r>
            <w:r w:rsidRPr="00E70735">
              <w:rPr>
                <w:rFonts w:ascii="GlavkonGOST Type A" w:hAnsi="GlavkonGOST Type A"/>
                <w:i/>
                <w:spacing w:val="-7"/>
                <w:w w:val="70"/>
                <w:sz w:val="30"/>
              </w:rPr>
              <w:t>подл.</w:t>
            </w:r>
          </w:p>
        </w:tc>
        <w:tc>
          <w:tcPr>
            <w:tcW w:w="398" w:type="dxa"/>
            <w:vMerge w:val="restart"/>
          </w:tcPr>
          <w:p w:rsidR="008A7562" w:rsidRPr="00E70735" w:rsidRDefault="008A7562">
            <w:pPr>
              <w:pStyle w:val="TableParagraph"/>
              <w:rPr>
                <w:rFonts w:ascii="GlavkonGOST Type A" w:hAnsi="GlavkonGOST Type A"/>
                <w:sz w:val="34"/>
              </w:rPr>
            </w:pPr>
          </w:p>
        </w:tc>
        <w:tc>
          <w:tcPr>
            <w:tcW w:w="964" w:type="dxa"/>
            <w:gridSpan w:val="2"/>
            <w:tcBorders>
              <w:top w:val="single" w:sz="4" w:space="0" w:color="000000"/>
              <w:bottom w:val="single" w:sz="4" w:space="0" w:color="000000"/>
            </w:tcBorders>
          </w:tcPr>
          <w:p w:rsidR="008A7562" w:rsidRPr="00E70735" w:rsidRDefault="002C5F01">
            <w:pPr>
              <w:pStyle w:val="TableParagraph"/>
              <w:spacing w:line="223" w:lineRule="exact"/>
              <w:ind w:left="23"/>
              <w:rPr>
                <w:rFonts w:ascii="GlavkonGOST Type A" w:hAnsi="GlavkonGOST Type A"/>
                <w:i/>
                <w:sz w:val="30"/>
              </w:rPr>
            </w:pPr>
            <w:r w:rsidRPr="00E70735">
              <w:rPr>
                <w:rFonts w:ascii="GlavkonGOST Type A" w:hAnsi="GlavkonGOST Type A"/>
                <w:i/>
                <w:w w:val="70"/>
                <w:sz w:val="30"/>
              </w:rPr>
              <w:t>Пров.</w:t>
            </w:r>
          </w:p>
        </w:tc>
        <w:tc>
          <w:tcPr>
            <w:tcW w:w="1305" w:type="dxa"/>
            <w:tcBorders>
              <w:top w:val="single" w:sz="4" w:space="0" w:color="000000"/>
              <w:bottom w:val="single" w:sz="4" w:space="0" w:color="000000"/>
            </w:tcBorders>
          </w:tcPr>
          <w:p w:rsidR="008A7562" w:rsidRPr="00E70735" w:rsidRDefault="002C5F01">
            <w:pPr>
              <w:pStyle w:val="TableParagraph"/>
              <w:spacing w:line="223" w:lineRule="exact"/>
              <w:ind w:left="23"/>
              <w:rPr>
                <w:rFonts w:ascii="GlavkonGOST Type A" w:hAnsi="GlavkonGOST Type A"/>
                <w:i/>
                <w:sz w:val="24"/>
              </w:rPr>
            </w:pPr>
            <w:r w:rsidRPr="00E70735">
              <w:rPr>
                <w:rFonts w:ascii="GlavkonGOST Type A" w:hAnsi="GlavkonGOST Type A"/>
                <w:i/>
                <w:w w:val="70"/>
                <w:sz w:val="24"/>
              </w:rPr>
              <w:t>Смолин В.А.</w:t>
            </w: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278" w:type="dxa"/>
            <w:vMerge/>
            <w:tcBorders>
              <w:top w:val="nil"/>
              <w:right w:val="single" w:sz="4" w:space="0" w:color="000000"/>
            </w:tcBorders>
          </w:tcPr>
          <w:p w:rsidR="008A7562" w:rsidRPr="00E70735" w:rsidRDefault="008A7562">
            <w:pPr>
              <w:rPr>
                <w:rFonts w:ascii="GlavkonGOST Type A" w:hAnsi="GlavkonGOST Type A"/>
                <w:sz w:val="2"/>
                <w:szCs w:val="2"/>
              </w:rPr>
            </w:pPr>
          </w:p>
        </w:tc>
        <w:tc>
          <w:tcPr>
            <w:tcW w:w="288" w:type="dxa"/>
            <w:vMerge/>
            <w:tcBorders>
              <w:top w:val="nil"/>
              <w:left w:val="single" w:sz="4" w:space="0" w:color="000000"/>
              <w:right w:val="single" w:sz="4" w:space="0" w:color="000000"/>
            </w:tcBorders>
          </w:tcPr>
          <w:p w:rsidR="008A7562" w:rsidRPr="00E70735" w:rsidRDefault="008A7562">
            <w:pPr>
              <w:rPr>
                <w:rFonts w:ascii="GlavkonGOST Type A" w:hAnsi="GlavkonGOST Type A"/>
                <w:sz w:val="2"/>
                <w:szCs w:val="2"/>
              </w:rPr>
            </w:pPr>
          </w:p>
        </w:tc>
        <w:tc>
          <w:tcPr>
            <w:tcW w:w="283" w:type="dxa"/>
            <w:vMerge/>
            <w:tcBorders>
              <w:top w:val="nil"/>
              <w:left w:val="single" w:sz="4" w:space="0" w:color="000000"/>
            </w:tcBorders>
          </w:tcPr>
          <w:p w:rsidR="008A7562" w:rsidRPr="00E70735" w:rsidRDefault="008A7562">
            <w:pPr>
              <w:rPr>
                <w:rFonts w:ascii="GlavkonGOST Type A" w:hAnsi="GlavkonGOST Type A"/>
                <w:sz w:val="2"/>
                <w:szCs w:val="2"/>
              </w:rPr>
            </w:pPr>
          </w:p>
        </w:tc>
        <w:tc>
          <w:tcPr>
            <w:tcW w:w="965" w:type="dxa"/>
            <w:gridSpan w:val="2"/>
            <w:vMerge/>
            <w:tcBorders>
              <w:top w:val="nil"/>
            </w:tcBorders>
          </w:tcPr>
          <w:p w:rsidR="008A7562" w:rsidRPr="00E70735" w:rsidRDefault="008A7562">
            <w:pPr>
              <w:rPr>
                <w:rFonts w:ascii="GlavkonGOST Type A" w:hAnsi="GlavkonGOST Type A"/>
                <w:sz w:val="2"/>
                <w:szCs w:val="2"/>
              </w:rPr>
            </w:pPr>
          </w:p>
        </w:tc>
        <w:tc>
          <w:tcPr>
            <w:tcW w:w="1018" w:type="dxa"/>
            <w:gridSpan w:val="2"/>
            <w:vMerge/>
            <w:tcBorders>
              <w:top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964" w:type="dxa"/>
            <w:gridSpan w:val="2"/>
            <w:tcBorders>
              <w:top w:val="single" w:sz="4" w:space="0" w:color="000000"/>
              <w:bottom w:val="single" w:sz="4" w:space="0" w:color="000000"/>
            </w:tcBorders>
          </w:tcPr>
          <w:p w:rsidR="008A7562" w:rsidRPr="00E70735" w:rsidRDefault="002C5F01">
            <w:pPr>
              <w:pStyle w:val="TableParagraph"/>
              <w:spacing w:line="218" w:lineRule="exact"/>
              <w:ind w:left="23"/>
              <w:rPr>
                <w:rFonts w:ascii="GlavkonGOST Type A" w:hAnsi="GlavkonGOST Type A"/>
                <w:i/>
                <w:sz w:val="30"/>
              </w:rPr>
            </w:pPr>
            <w:r w:rsidRPr="00E70735">
              <w:rPr>
                <w:rFonts w:ascii="GlavkonGOST Type A" w:hAnsi="GlavkonGOST Type A"/>
                <w:i/>
                <w:w w:val="70"/>
                <w:sz w:val="30"/>
              </w:rPr>
              <w:t>Т.контр.</w:t>
            </w:r>
          </w:p>
        </w:tc>
        <w:tc>
          <w:tcPr>
            <w:tcW w:w="1305"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1166" w:type="dxa"/>
            <w:gridSpan w:val="4"/>
          </w:tcPr>
          <w:p w:rsidR="008A7562" w:rsidRPr="00E70735" w:rsidRDefault="002C5F01">
            <w:pPr>
              <w:pStyle w:val="TableParagraph"/>
              <w:spacing w:line="218" w:lineRule="exact"/>
              <w:ind w:left="89"/>
              <w:rPr>
                <w:rFonts w:ascii="GlavkonGOST Type A" w:hAnsi="GlavkonGOST Type A"/>
                <w:i/>
                <w:sz w:val="30"/>
                <w:lang w:val="en-US"/>
              </w:rPr>
            </w:pPr>
            <w:r w:rsidRPr="00E70735">
              <w:rPr>
                <w:rFonts w:ascii="GlavkonGOST Type A" w:hAnsi="GlavkonGOST Type A"/>
                <w:i/>
                <w:w w:val="80"/>
                <w:sz w:val="30"/>
              </w:rPr>
              <w:t>Лист</w:t>
            </w:r>
            <w:r w:rsidR="00C6783F" w:rsidRPr="00E70735">
              <w:rPr>
                <w:rFonts w:ascii="GlavkonGOST Type A" w:hAnsi="GlavkonGOST Type A"/>
                <w:i/>
                <w:w w:val="80"/>
                <w:sz w:val="30"/>
                <w:lang w:val="en-US"/>
              </w:rPr>
              <w:t xml:space="preserve">   1</w:t>
            </w:r>
          </w:p>
        </w:tc>
        <w:tc>
          <w:tcPr>
            <w:tcW w:w="1133" w:type="dxa"/>
            <w:gridSpan w:val="2"/>
            <w:tcBorders>
              <w:right w:val="nil"/>
            </w:tcBorders>
          </w:tcPr>
          <w:p w:rsidR="008A7562" w:rsidRPr="00E70735" w:rsidRDefault="002C5F01">
            <w:pPr>
              <w:pStyle w:val="TableParagraph"/>
              <w:spacing w:line="218" w:lineRule="exact"/>
              <w:ind w:left="121"/>
              <w:rPr>
                <w:rFonts w:ascii="GlavkonGOST Type A" w:hAnsi="GlavkonGOST Type A"/>
                <w:i/>
                <w:sz w:val="30"/>
              </w:rPr>
            </w:pPr>
            <w:r w:rsidRPr="00E70735">
              <w:rPr>
                <w:rFonts w:ascii="GlavkonGOST Type A" w:hAnsi="GlavkonGOST Type A"/>
                <w:i/>
                <w:w w:val="80"/>
                <w:sz w:val="30"/>
              </w:rPr>
              <w:t>Листов</w:t>
            </w:r>
          </w:p>
        </w:tc>
        <w:tc>
          <w:tcPr>
            <w:tcW w:w="533" w:type="dxa"/>
            <w:tcBorders>
              <w:left w:val="nil"/>
            </w:tcBorders>
          </w:tcPr>
          <w:p w:rsidR="008A7562" w:rsidRPr="00E70735" w:rsidRDefault="002C5F01">
            <w:pPr>
              <w:pStyle w:val="TableParagraph"/>
              <w:spacing w:line="218" w:lineRule="exact"/>
              <w:ind w:left="154"/>
              <w:rPr>
                <w:rFonts w:ascii="GlavkonGOST Type A" w:hAnsi="GlavkonGOST Type A"/>
                <w:i/>
                <w:sz w:val="30"/>
              </w:rPr>
            </w:pPr>
            <w:r w:rsidRPr="00E70735">
              <w:rPr>
                <w:rFonts w:ascii="GlavkonGOST Type A" w:hAnsi="GlavkonGOST Type A"/>
                <w:i/>
                <w:w w:val="50"/>
                <w:sz w:val="30"/>
              </w:rPr>
              <w:t>1</w:t>
            </w: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964" w:type="dxa"/>
            <w:gridSpan w:val="2"/>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1305"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val="restart"/>
          </w:tcPr>
          <w:p w:rsidR="008A7562" w:rsidRPr="00E70735" w:rsidRDefault="008A7562">
            <w:pPr>
              <w:pStyle w:val="TableParagraph"/>
              <w:rPr>
                <w:rFonts w:ascii="GlavkonGOST Type A" w:hAnsi="GlavkonGOST Type A"/>
                <w:sz w:val="34"/>
              </w:rPr>
            </w:pPr>
          </w:p>
        </w:tc>
        <w:tc>
          <w:tcPr>
            <w:tcW w:w="2832" w:type="dxa"/>
            <w:gridSpan w:val="7"/>
            <w:vMerge w:val="restart"/>
          </w:tcPr>
          <w:p w:rsidR="008A7562" w:rsidRPr="00E70735" w:rsidRDefault="002C5F01">
            <w:pPr>
              <w:pStyle w:val="TableParagraph"/>
              <w:spacing w:line="235" w:lineRule="exact"/>
              <w:ind w:left="287" w:right="394"/>
              <w:jc w:val="center"/>
              <w:rPr>
                <w:rFonts w:ascii="GlavkonGOST Type A" w:hAnsi="GlavkonGOST Type A"/>
                <w:i/>
                <w:sz w:val="30"/>
              </w:rPr>
            </w:pPr>
            <w:r w:rsidRPr="00E70735">
              <w:rPr>
                <w:rFonts w:ascii="GlavkonGOST Type A" w:hAnsi="GlavkonGOST Type A"/>
                <w:i/>
                <w:w w:val="75"/>
                <w:sz w:val="30"/>
              </w:rPr>
              <w:t>Филиал "НИУ МЭИ"</w:t>
            </w:r>
          </w:p>
          <w:p w:rsidR="008A7562" w:rsidRPr="00E70735" w:rsidRDefault="002C5F01">
            <w:pPr>
              <w:pStyle w:val="TableParagraph"/>
              <w:spacing w:before="25" w:line="278" w:lineRule="exact"/>
              <w:ind w:left="635" w:right="736"/>
              <w:jc w:val="center"/>
              <w:rPr>
                <w:rFonts w:ascii="GlavkonGOST Type A" w:hAnsi="GlavkonGOST Type A"/>
                <w:i/>
                <w:sz w:val="30"/>
              </w:rPr>
            </w:pPr>
            <w:r w:rsidRPr="00E70735">
              <w:rPr>
                <w:rFonts w:ascii="GlavkonGOST Type A" w:hAnsi="GlavkonGOST Type A"/>
                <w:i/>
                <w:w w:val="70"/>
                <w:sz w:val="30"/>
              </w:rPr>
              <w:t xml:space="preserve">в </w:t>
            </w:r>
            <w:r w:rsidRPr="00E70735">
              <w:rPr>
                <w:rFonts w:ascii="GlavkonGOST Type A" w:hAnsi="GlavkonGOST Type A"/>
                <w:i/>
                <w:spacing w:val="-4"/>
                <w:w w:val="70"/>
                <w:sz w:val="30"/>
              </w:rPr>
              <w:t xml:space="preserve">г. </w:t>
            </w:r>
            <w:r w:rsidRPr="00E70735">
              <w:rPr>
                <w:rFonts w:ascii="GlavkonGOST Type A" w:hAnsi="GlavkonGOST Type A"/>
                <w:i/>
                <w:spacing w:val="-9"/>
                <w:w w:val="70"/>
                <w:sz w:val="30"/>
              </w:rPr>
              <w:t xml:space="preserve">Смоленске </w:t>
            </w:r>
            <w:r w:rsidRPr="00E70735">
              <w:rPr>
                <w:rFonts w:ascii="GlavkonGOST Type A" w:hAnsi="GlavkonGOST Type A"/>
                <w:i/>
                <w:spacing w:val="-6"/>
                <w:w w:val="58"/>
                <w:sz w:val="30"/>
              </w:rPr>
              <w:t>П</w:t>
            </w:r>
            <w:r w:rsidRPr="00E70735">
              <w:rPr>
                <w:rFonts w:ascii="GlavkonGOST Type A" w:hAnsi="GlavkonGOST Type A"/>
                <w:i/>
                <w:spacing w:val="-6"/>
                <w:w w:val="60"/>
                <w:sz w:val="30"/>
              </w:rPr>
              <w:t>Э</w:t>
            </w:r>
            <w:r w:rsidRPr="00E70735">
              <w:rPr>
                <w:rFonts w:ascii="GlavkonGOST Type A" w:hAnsi="GlavkonGOST Type A"/>
                <w:i/>
                <w:spacing w:val="-6"/>
                <w:w w:val="75"/>
                <w:sz w:val="30"/>
              </w:rPr>
              <w:t>2</w:t>
            </w:r>
            <w:r w:rsidRPr="00E70735">
              <w:rPr>
                <w:rFonts w:ascii="GlavkonGOST Type A" w:hAnsi="GlavkonGOST Type A"/>
                <w:i/>
                <w:spacing w:val="-8"/>
                <w:w w:val="112"/>
                <w:sz w:val="30"/>
              </w:rPr>
              <w:t>-</w:t>
            </w:r>
            <w:r w:rsidRPr="00E70735">
              <w:rPr>
                <w:rFonts w:ascii="GlavkonGOST Type A" w:hAnsi="GlavkonGOST Type A"/>
                <w:i/>
                <w:spacing w:val="-6"/>
                <w:w w:val="50"/>
                <w:sz w:val="30"/>
              </w:rPr>
              <w:t>1</w:t>
            </w:r>
            <w:r w:rsidRPr="00E70735">
              <w:rPr>
                <w:rFonts w:ascii="GlavkonGOST Type A" w:hAnsi="GlavkonGOST Type A"/>
                <w:i/>
                <w:w w:val="75"/>
                <w:sz w:val="30"/>
              </w:rPr>
              <w:t>8</w:t>
            </w: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964" w:type="dxa"/>
            <w:gridSpan w:val="2"/>
            <w:tcBorders>
              <w:top w:val="single" w:sz="4" w:space="0" w:color="000000"/>
              <w:bottom w:val="single" w:sz="4" w:space="0" w:color="000000"/>
            </w:tcBorders>
          </w:tcPr>
          <w:p w:rsidR="008A7562" w:rsidRPr="00E70735" w:rsidRDefault="002C5F01">
            <w:pPr>
              <w:pStyle w:val="TableParagraph"/>
              <w:spacing w:line="218" w:lineRule="exact"/>
              <w:ind w:left="23"/>
              <w:rPr>
                <w:rFonts w:ascii="GlavkonGOST Type A" w:hAnsi="GlavkonGOST Type A"/>
                <w:i/>
                <w:sz w:val="30"/>
              </w:rPr>
            </w:pPr>
            <w:r w:rsidRPr="00E70735">
              <w:rPr>
                <w:rFonts w:ascii="GlavkonGOST Type A" w:hAnsi="GlavkonGOST Type A"/>
                <w:i/>
                <w:w w:val="70"/>
                <w:sz w:val="30"/>
              </w:rPr>
              <w:t>Н.контр.</w:t>
            </w:r>
          </w:p>
        </w:tc>
        <w:tc>
          <w:tcPr>
            <w:tcW w:w="1305"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2832" w:type="dxa"/>
            <w:gridSpan w:val="7"/>
            <w:vMerge/>
            <w:tcBorders>
              <w:top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964" w:type="dxa"/>
            <w:gridSpan w:val="2"/>
            <w:tcBorders>
              <w:top w:val="single" w:sz="4" w:space="0" w:color="000000"/>
            </w:tcBorders>
          </w:tcPr>
          <w:p w:rsidR="008A7562" w:rsidRPr="00E70735" w:rsidRDefault="002C5F01">
            <w:pPr>
              <w:pStyle w:val="TableParagraph"/>
              <w:spacing w:line="218" w:lineRule="exact"/>
              <w:ind w:left="23"/>
              <w:rPr>
                <w:rFonts w:ascii="GlavkonGOST Type A" w:hAnsi="GlavkonGOST Type A"/>
                <w:i/>
                <w:sz w:val="30"/>
              </w:rPr>
            </w:pPr>
            <w:r w:rsidRPr="00E70735">
              <w:rPr>
                <w:rFonts w:ascii="GlavkonGOST Type A" w:hAnsi="GlavkonGOST Type A"/>
                <w:i/>
                <w:w w:val="70"/>
                <w:sz w:val="30"/>
              </w:rPr>
              <w:t>Утв.</w:t>
            </w:r>
          </w:p>
        </w:tc>
        <w:tc>
          <w:tcPr>
            <w:tcW w:w="1305" w:type="dxa"/>
            <w:tcBorders>
              <w:top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2832" w:type="dxa"/>
            <w:gridSpan w:val="7"/>
            <w:vMerge/>
            <w:tcBorders>
              <w:top w:val="nil"/>
            </w:tcBorders>
          </w:tcPr>
          <w:p w:rsidR="008A7562" w:rsidRPr="00E70735" w:rsidRDefault="008A7562">
            <w:pPr>
              <w:rPr>
                <w:rFonts w:ascii="GlavkonGOST Type A" w:hAnsi="GlavkonGOST Type A"/>
                <w:sz w:val="2"/>
                <w:szCs w:val="2"/>
              </w:rPr>
            </w:pPr>
          </w:p>
        </w:tc>
      </w:tr>
    </w:tbl>
    <w:p w:rsidR="008A7562" w:rsidRPr="00E70735" w:rsidRDefault="002C5F01">
      <w:pPr>
        <w:tabs>
          <w:tab w:val="left" w:pos="9050"/>
          <w:tab w:val="left" w:pos="10184"/>
        </w:tabs>
        <w:spacing w:line="270" w:lineRule="exact"/>
        <w:ind w:left="5082"/>
        <w:rPr>
          <w:rFonts w:ascii="GlavkonGOST Type A" w:hAnsi="GlavkonGOST Type A"/>
          <w:i/>
          <w:sz w:val="30"/>
        </w:rPr>
      </w:pPr>
      <w:r w:rsidRPr="00E70735">
        <w:rPr>
          <w:rFonts w:ascii="GlavkonGOST Type A" w:hAnsi="GlavkonGOST Type A"/>
          <w:i/>
          <w:spacing w:val="-7"/>
          <w:w w:val="75"/>
          <w:sz w:val="30"/>
        </w:rPr>
        <w:t>Копировал</w:t>
      </w:r>
      <w:r w:rsidRPr="00E70735">
        <w:rPr>
          <w:rFonts w:ascii="GlavkonGOST Type A" w:hAnsi="GlavkonGOST Type A"/>
          <w:i/>
          <w:spacing w:val="-7"/>
          <w:w w:val="75"/>
          <w:sz w:val="30"/>
        </w:rPr>
        <w:tab/>
        <w:t>Формат</w:t>
      </w:r>
      <w:r w:rsidRPr="00E70735">
        <w:rPr>
          <w:rFonts w:ascii="GlavkonGOST Type A" w:hAnsi="GlavkonGOST Type A"/>
          <w:i/>
          <w:spacing w:val="-7"/>
          <w:w w:val="75"/>
          <w:sz w:val="30"/>
        </w:rPr>
        <w:tab/>
      </w:r>
      <w:r w:rsidRPr="00E70735">
        <w:rPr>
          <w:rFonts w:ascii="GlavkonGOST Type A" w:hAnsi="GlavkonGOST Type A"/>
          <w:i/>
          <w:spacing w:val="-5"/>
          <w:w w:val="80"/>
          <w:sz w:val="30"/>
        </w:rPr>
        <w:t>A4</w:t>
      </w:r>
    </w:p>
    <w:p w:rsidR="008A7562" w:rsidRDefault="008A7562">
      <w:pPr>
        <w:spacing w:line="270" w:lineRule="exact"/>
        <w:rPr>
          <w:rFonts w:ascii="Arial" w:hAnsi="Arial"/>
          <w:sz w:val="30"/>
        </w:rPr>
        <w:sectPr w:rsidR="008A7562">
          <w:footerReference w:type="default" r:id="rId43"/>
          <w:pgSz w:w="11970" w:h="16910"/>
          <w:pgMar w:top="300" w:right="180" w:bottom="0" w:left="360" w:header="0" w:footer="0" w:gutter="0"/>
          <w:cols w:space="720"/>
        </w:sectPr>
      </w:pPr>
    </w:p>
    <w:p w:rsidR="008A7562" w:rsidRDefault="002C5F01">
      <w:pPr>
        <w:pStyle w:val="1"/>
        <w:ind w:left="955" w:right="103"/>
      </w:pPr>
      <w:bookmarkStart w:id="32" w:name="ПРИЛОЖЕНИЕ_В"/>
      <w:bookmarkStart w:id="33" w:name="Схема_электрическая_функциональная"/>
      <w:bookmarkStart w:id="34" w:name="_bookmark12"/>
      <w:bookmarkStart w:id="35" w:name="_Toc62062575"/>
      <w:bookmarkEnd w:id="32"/>
      <w:bookmarkEnd w:id="33"/>
      <w:bookmarkEnd w:id="34"/>
      <w:r>
        <w:lastRenderedPageBreak/>
        <w:t>ПРИЛОЖЕНИЕ В</w:t>
      </w:r>
      <w:bookmarkEnd w:id="35"/>
    </w:p>
    <w:p w:rsidR="008A7562" w:rsidRDefault="002C5F01">
      <w:pPr>
        <w:spacing w:before="284"/>
        <w:ind w:left="958" w:right="34"/>
        <w:jc w:val="center"/>
        <w:rPr>
          <w:b/>
          <w:sz w:val="27"/>
        </w:rPr>
      </w:pPr>
      <w:r>
        <w:rPr>
          <w:b/>
          <w:sz w:val="27"/>
        </w:rPr>
        <w:t>Схема электрическая функцион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5"/>
        <w:rPr>
          <w:b/>
          <w:sz w:val="20"/>
        </w:rPr>
      </w:pPr>
    </w:p>
    <w:p w:rsidR="008A7562" w:rsidRDefault="002C5F01">
      <w:pPr>
        <w:pStyle w:val="a5"/>
        <w:spacing w:before="87"/>
        <w:ind w:left="952" w:right="103"/>
        <w:jc w:val="center"/>
      </w:pPr>
      <w:r>
        <w:t>29</w:t>
      </w:r>
    </w:p>
    <w:p w:rsidR="008A7562" w:rsidRDefault="008A7562">
      <w:pPr>
        <w:jc w:val="center"/>
        <w:sectPr w:rsidR="008A7562">
          <w:footerReference w:type="default" r:id="rId44"/>
          <w:pgSz w:w="11910" w:h="16840"/>
          <w:pgMar w:top="1040" w:right="1680" w:bottom="280" w:left="1680" w:header="0" w:footer="0" w:gutter="0"/>
          <w:cols w:space="720"/>
        </w:sectPr>
      </w:pPr>
    </w:p>
    <w:p w:rsidR="008A7562" w:rsidRDefault="00716FA8">
      <w:pPr>
        <w:pStyle w:val="a5"/>
        <w:rPr>
          <w:sz w:val="20"/>
        </w:rPr>
      </w:pPr>
      <w:r>
        <w:rPr>
          <w:b/>
          <w:noProof/>
          <w:sz w:val="20"/>
          <w:lang w:bidi="ar-SA"/>
        </w:rPr>
        <w:lastRenderedPageBreak/>
        <w:drawing>
          <wp:anchor distT="0" distB="0" distL="114300" distR="114300" simplePos="0" relativeHeight="251766784" behindDoc="0" locked="0" layoutInCell="1" allowOverlap="1">
            <wp:simplePos x="0" y="0"/>
            <wp:positionH relativeFrom="page">
              <wp:align>right</wp:align>
            </wp:positionH>
            <wp:positionV relativeFrom="paragraph">
              <wp:posOffset>59267</wp:posOffset>
            </wp:positionV>
            <wp:extent cx="14959999" cy="10664710"/>
            <wp:effectExtent l="0" t="0" r="0" b="3810"/>
            <wp:wrapNone/>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959999" cy="10664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562" w:rsidRDefault="00C64A8B">
      <w:pPr>
        <w:pStyle w:val="a5"/>
        <w:spacing w:before="9"/>
        <w:rPr>
          <w:sz w:val="26"/>
        </w:rPr>
      </w:pPr>
      <w:r>
        <w:rPr>
          <w:noProof/>
          <w:lang w:bidi="ar-SA"/>
        </w:rPr>
        <mc:AlternateContent>
          <mc:Choice Requires="wps">
            <w:drawing>
              <wp:anchor distT="0" distB="0" distL="114300" distR="114300" simplePos="0" relativeHeight="16" behindDoc="0" locked="0" layoutInCell="1" allowOverlap="1">
                <wp:simplePos x="0" y="0"/>
                <wp:positionH relativeFrom="column">
                  <wp:posOffset>426085</wp:posOffset>
                </wp:positionH>
                <wp:positionV relativeFrom="paragraph">
                  <wp:posOffset>187960</wp:posOffset>
                </wp:positionV>
                <wp:extent cx="2762885" cy="445770"/>
                <wp:effectExtent l="0" t="0" r="0" b="0"/>
                <wp:wrapNone/>
                <wp:docPr id="200"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885" cy="445770"/>
                        </a:xfrm>
                        <a:prstGeom prst="rect">
                          <a:avLst/>
                        </a:prstGeom>
                        <a:solidFill>
                          <a:srgbClr val="FFFFFF"/>
                        </a:solidFill>
                        <a:ln w="19050">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F8A1E4" id="Rectangle 195" o:spid="_x0000_s1026" style="position:absolute;margin-left:33.55pt;margin-top:14.8pt;width:217.55pt;height:35.1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" strokecolor="black [3213]" strokeweight="1.5pt"/>
            </w:pict>
          </mc:Fallback>
        </mc:AlternateContent>
      </w:r>
    </w:p>
    <w:p w:rsidR="008A7562" w:rsidRDefault="00C64A8B">
      <w:pPr>
        <w:spacing w:before="20"/>
        <w:ind w:left="17" w:right="6622"/>
        <w:jc w:val="center"/>
        <w:rPr>
          <w:rFonts w:ascii="Arial" w:hAnsi="Arial"/>
          <w:i/>
          <w:sz w:val="44"/>
        </w:rPr>
      </w:pPr>
      <w:r>
        <w:rPr>
          <w:noProof/>
          <w:lang w:bidi="ar-SA"/>
        </w:rPr>
        <w:drawing>
          <wp:anchor distT="0" distB="0" distL="114300" distR="114300" simplePos="0" relativeHeight="251667456" behindDoc="0" locked="0" layoutInCell="1" allowOverlap="1">
            <wp:simplePos x="0" y="0"/>
            <wp:positionH relativeFrom="column">
              <wp:posOffset>525780</wp:posOffset>
            </wp:positionH>
            <wp:positionV relativeFrom="paragraph">
              <wp:posOffset>18415</wp:posOffset>
            </wp:positionV>
            <wp:extent cx="2429436" cy="277650"/>
            <wp:effectExtent l="0" t="0" r="0"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flipV="1">
                      <a:off x="0" y="0"/>
                      <a:ext cx="2429436" cy="277650"/>
                    </a:xfrm>
                    <a:prstGeom prst="rect">
                      <a:avLst/>
                    </a:prstGeom>
                  </pic:spPr>
                </pic:pic>
              </a:graphicData>
            </a:graphic>
            <wp14:sizeRelH relativeFrom="page">
              <wp14:pctWidth>0</wp14:pctWidth>
            </wp14:sizeRelH>
            <wp14:sizeRelV relativeFrom="page">
              <wp14:pctHeight>0</wp14:pctHeight>
            </wp14:sizeRelV>
          </wp:anchor>
        </w:drawing>
      </w:r>
    </w:p>
    <w:p w:rsidR="008A7562" w:rsidRDefault="008A7562">
      <w:pPr>
        <w:pStyle w:val="a5"/>
        <w:rPr>
          <w:rFonts w:ascii="Arial"/>
          <w:i/>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2C5F01">
      <w:pPr>
        <w:spacing w:before="157"/>
        <w:ind w:left="3482"/>
        <w:jc w:val="center"/>
        <w:rPr>
          <w:rFonts w:ascii="Arial"/>
          <w:i/>
          <w:color w:val="FFFFFF" w:themeColor="background1"/>
          <w:sz w:val="44"/>
        </w:rPr>
      </w:pPr>
      <w:r w:rsidRPr="00157A39">
        <w:rPr>
          <w:rFonts w:ascii="Arial"/>
          <w:i/>
          <w:color w:val="FFFFFF" w:themeColor="background1"/>
          <w:w w:val="57"/>
          <w:sz w:val="44"/>
        </w:rPr>
        <w:t>R</w:t>
      </w:r>
    </w:p>
    <w:p w:rsidR="008A7562" w:rsidRPr="00157A39" w:rsidRDefault="002C5F01">
      <w:pPr>
        <w:spacing w:before="3" w:line="502" w:lineRule="exact"/>
        <w:ind w:left="4672"/>
        <w:jc w:val="center"/>
        <w:rPr>
          <w:rFonts w:ascii="Arial"/>
          <w:i/>
          <w:color w:val="FFFFFF" w:themeColor="background1"/>
          <w:sz w:val="44"/>
        </w:rPr>
      </w:pPr>
      <w:r w:rsidRPr="00157A39">
        <w:rPr>
          <w:rFonts w:ascii="Arial"/>
          <w:i/>
          <w:color w:val="FFFFFF" w:themeColor="background1"/>
          <w:w w:val="57"/>
          <w:sz w:val="44"/>
        </w:rPr>
        <w:t>U</w:t>
      </w:r>
    </w:p>
    <w:p w:rsidR="008A7562" w:rsidRPr="00157A39" w:rsidRDefault="002C5F01">
      <w:pPr>
        <w:tabs>
          <w:tab w:val="left" w:pos="2673"/>
          <w:tab w:val="left" w:pos="16972"/>
        </w:tabs>
        <w:spacing w:line="592" w:lineRule="exact"/>
        <w:ind w:left="17"/>
        <w:jc w:val="center"/>
        <w:rPr>
          <w:rFonts w:ascii="Arial" w:hAnsi="Arial"/>
          <w:i/>
          <w:color w:val="FFFFFF" w:themeColor="background1"/>
          <w:sz w:val="44"/>
        </w:rPr>
      </w:pPr>
      <w:r w:rsidRPr="00157A39">
        <w:rPr>
          <w:rFonts w:ascii="Arial" w:hAnsi="Arial"/>
          <w:i/>
          <w:color w:val="FFFFFF" w:themeColor="background1"/>
          <w:w w:val="75"/>
          <w:position w:val="-8"/>
          <w:sz w:val="44"/>
        </w:rPr>
        <w:t>5</w:t>
      </w:r>
      <w:r w:rsidRPr="00157A39">
        <w:rPr>
          <w:rFonts w:ascii="Arial" w:hAnsi="Arial"/>
          <w:i/>
          <w:color w:val="FFFFFF" w:themeColor="background1"/>
          <w:w w:val="75"/>
          <w:position w:val="-8"/>
          <w:sz w:val="44"/>
        </w:rPr>
        <w:tab/>
      </w:r>
      <w:r w:rsidRPr="00157A39">
        <w:rPr>
          <w:rFonts w:ascii="Arial" w:hAnsi="Arial"/>
          <w:i/>
          <w:color w:val="FFFFFF" w:themeColor="background1"/>
          <w:w w:val="75"/>
          <w:position w:val="-4"/>
          <w:sz w:val="44"/>
        </w:rPr>
        <w:tab/>
      </w:r>
      <w:r w:rsidRPr="00157A39">
        <w:rPr>
          <w:rFonts w:ascii="Arial" w:hAnsi="Arial"/>
          <w:i/>
          <w:color w:val="FFFFFF" w:themeColor="background1"/>
          <w:w w:val="75"/>
          <w:sz w:val="44"/>
        </w:rPr>
        <w:t>5</w:t>
      </w:r>
      <w:r w:rsidRPr="00157A39">
        <w:rPr>
          <w:rFonts w:ascii="Arial" w:hAnsi="Arial"/>
          <w:i/>
          <w:color w:val="FFFFFF" w:themeColor="background1"/>
          <w:spacing w:val="6"/>
          <w:w w:val="75"/>
          <w:sz w:val="44"/>
        </w:rPr>
        <w:t xml:space="preserve"> </w:t>
      </w:r>
      <w:r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AB6791">
      <w:pPr>
        <w:spacing w:before="137"/>
        <w:ind w:right="7136"/>
        <w:jc w:val="right"/>
        <w:rPr>
          <w:rFonts w:ascii="Arial" w:hAnsi="Arial"/>
          <w:i/>
          <w:color w:val="FFFFFF" w:themeColor="background1"/>
          <w:sz w:val="44"/>
        </w:rPr>
      </w:pPr>
      <w:r>
        <w:rPr>
          <w:noProof/>
          <w:color w:val="FFFFFF" w:themeColor="background1"/>
          <w:lang w:bidi="ar-SA"/>
        </w:rPr>
        <mc:AlternateContent>
          <mc:Choice Requires="wps">
            <w:drawing>
              <wp:anchor distT="0" distB="0" distL="114300" distR="114300" simplePos="0" relativeHeight="251703296" behindDoc="0" locked="0" layoutInCell="1" allowOverlap="1">
                <wp:simplePos x="0" y="0"/>
                <wp:positionH relativeFrom="page">
                  <wp:posOffset>293370</wp:posOffset>
                </wp:positionH>
                <wp:positionV relativeFrom="paragraph">
                  <wp:posOffset>-73660</wp:posOffset>
                </wp:positionV>
                <wp:extent cx="220345" cy="554355"/>
                <wp:effectExtent l="0" t="0" r="0" b="0"/>
                <wp:wrapNone/>
                <wp:docPr id="199"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55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208B" w:rsidRPr="00157A39" w:rsidRDefault="0059208B">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1" o:spid="_x0000_s1026" type="#_x0000_t202" style="position:absolute;left:0;text-align:left;margin-left:23.1pt;margin-top:-5.8pt;width:17.35pt;height:43.65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" filled="f" stroked="f">
                <v:textbox style="layout-flow:vertical;mso-layout-flow-alt:bottom-to-top" inset="0,0,0,0">
                  <w:txbxContent>
                    <w:p w:rsidR="0059208B" w:rsidRPr="00157A39" w:rsidRDefault="0059208B">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v:textbox>
                <w10:wrap anchorx="page"/>
              </v:shape>
            </w:pict>
          </mc:Fallback>
        </mc:AlternateContent>
      </w:r>
      <w:r w:rsidR="002C5F01" w:rsidRPr="00157A39">
        <w:rPr>
          <w:rFonts w:ascii="Arial" w:hAnsi="Arial"/>
          <w:i/>
          <w:color w:val="FFFFFF" w:themeColor="background1"/>
          <w:w w:val="75"/>
          <w:sz w:val="44"/>
        </w:rPr>
        <w:t>5</w:t>
      </w:r>
      <w:r w:rsidR="002C5F01" w:rsidRPr="00157A39">
        <w:rPr>
          <w:rFonts w:ascii="Arial" w:hAnsi="Arial"/>
          <w:i/>
          <w:color w:val="FFFFFF" w:themeColor="background1"/>
          <w:spacing w:val="-51"/>
          <w:w w:val="75"/>
          <w:sz w:val="44"/>
        </w:rPr>
        <w:t xml:space="preserve"> </w:t>
      </w:r>
      <w:r w:rsidR="002C5F01"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spacing w:before="6"/>
        <w:rPr>
          <w:rFonts w:ascii="Arial"/>
          <w:i/>
          <w:color w:val="FFFFFF" w:themeColor="background1"/>
          <w:sz w:val="25"/>
        </w:rPr>
      </w:pPr>
    </w:p>
    <w:p w:rsidR="008A7562" w:rsidRPr="00157A39" w:rsidRDefault="008A7562">
      <w:pPr>
        <w:rPr>
          <w:rFonts w:ascii="Arial"/>
          <w:color w:val="FFFFFF" w:themeColor="background1"/>
          <w:sz w:val="25"/>
        </w:rPr>
        <w:sectPr w:rsidR="008A7562" w:rsidRPr="00157A39">
          <w:footerReference w:type="default" r:id="rId47"/>
          <w:pgSz w:w="23880" w:h="16910" w:orient="landscape"/>
          <w:pgMar w:top="0" w:right="320" w:bottom="0" w:left="320" w:header="0" w:footer="0" w:gutter="0"/>
          <w:cols w:space="720"/>
        </w:sectPr>
      </w:pPr>
    </w:p>
    <w:p w:rsidR="008A7562" w:rsidRPr="00157A39" w:rsidRDefault="008A7562">
      <w:pPr>
        <w:pStyle w:val="a5"/>
        <w:spacing w:before="2"/>
        <w:rPr>
          <w:rFonts w:ascii="Arial"/>
          <w:i/>
          <w:color w:val="FFFFFF" w:themeColor="background1"/>
          <w:sz w:val="36"/>
        </w:rPr>
      </w:pPr>
    </w:p>
    <w:p w:rsidR="008A7562" w:rsidRPr="00157A39" w:rsidRDefault="002C5F01" w:rsidP="00A17AAC">
      <w:pPr>
        <w:jc w:val="center"/>
        <w:rPr>
          <w:rFonts w:ascii="Arial" w:hAnsi="Arial"/>
          <w:i/>
          <w:color w:val="FFFFFF" w:themeColor="background1"/>
          <w:sz w:val="44"/>
        </w:rPr>
      </w:pPr>
      <w:r w:rsidRPr="00157A39">
        <w:rPr>
          <w:rFonts w:ascii="Arial" w:hAnsi="Arial"/>
          <w:i/>
          <w:color w:val="FFFFFF" w:themeColor="background1"/>
          <w:w w:val="65"/>
          <w:sz w:val="44"/>
        </w:rPr>
        <w:t>д F</w:t>
      </w:r>
    </w:p>
    <w:p w:rsidR="008A7562" w:rsidRPr="00157A39" w:rsidRDefault="008A7562">
      <w:pPr>
        <w:pStyle w:val="a5"/>
        <w:spacing w:before="6"/>
        <w:rPr>
          <w:rFonts w:ascii="Arial"/>
          <w:i/>
          <w:color w:val="FFFFFF" w:themeColor="background1"/>
          <w:sz w:val="53"/>
        </w:rPr>
      </w:pPr>
    </w:p>
    <w:p w:rsidR="008A7562" w:rsidRPr="00157A39" w:rsidRDefault="002C5F01">
      <w:pPr>
        <w:spacing w:before="1"/>
        <w:ind w:right="2346"/>
        <w:jc w:val="right"/>
        <w:rPr>
          <w:rFonts w:ascii="Arial" w:hAnsi="Arial"/>
          <w:i/>
          <w:color w:val="FFFFFF" w:themeColor="background1"/>
          <w:sz w:val="44"/>
        </w:rPr>
      </w:pPr>
      <w:r w:rsidRPr="00157A39">
        <w:rPr>
          <w:rFonts w:ascii="Arial" w:hAnsi="Arial"/>
          <w:i/>
          <w:color w:val="FFFFFF" w:themeColor="background1"/>
          <w:w w:val="75"/>
          <w:sz w:val="44"/>
        </w:rPr>
        <w:t>5</w:t>
      </w:r>
      <w:r w:rsidRPr="00157A39">
        <w:rPr>
          <w:rFonts w:ascii="Arial" w:hAnsi="Arial"/>
          <w:i/>
          <w:color w:val="FFFFFF" w:themeColor="background1"/>
          <w:spacing w:val="-54"/>
          <w:w w:val="75"/>
          <w:sz w:val="44"/>
        </w:rPr>
        <w:t xml:space="preserve"> </w:t>
      </w:r>
      <w:r w:rsidRPr="00157A39">
        <w:rPr>
          <w:rFonts w:ascii="Arial" w:hAnsi="Arial"/>
          <w:i/>
          <w:color w:val="FFFFFF" w:themeColor="background1"/>
          <w:w w:val="75"/>
          <w:sz w:val="44"/>
        </w:rPr>
        <w:t>В</w:t>
      </w:r>
    </w:p>
    <w:p w:rsidR="008A7562" w:rsidRPr="00157A39" w:rsidRDefault="002C5F01" w:rsidP="00A17AAC">
      <w:pPr>
        <w:spacing w:before="110" w:line="187" w:lineRule="auto"/>
        <w:ind w:right="548"/>
        <w:rPr>
          <w:rFonts w:ascii="Arial" w:hAnsi="Arial"/>
          <w:i/>
          <w:color w:val="FFFFFF" w:themeColor="background1"/>
          <w:sz w:val="44"/>
        </w:rPr>
      </w:pPr>
      <w:r w:rsidRPr="00157A39">
        <w:rPr>
          <w:color w:val="FFFFFF" w:themeColor="background1"/>
        </w:rPr>
        <w:br w:type="column"/>
      </w:r>
      <w:r w:rsidRPr="00157A39">
        <w:rPr>
          <w:rFonts w:ascii="Arial" w:hAnsi="Arial"/>
          <w:i/>
          <w:color w:val="FFFFFF" w:themeColor="background1"/>
          <w:w w:val="60"/>
          <w:sz w:val="44"/>
        </w:rPr>
        <w:t xml:space="preserve">томат </w:t>
      </w:r>
    </w:p>
    <w:p w:rsidR="008A7562" w:rsidRPr="00157A39" w:rsidRDefault="008A7562">
      <w:pPr>
        <w:spacing w:line="420" w:lineRule="exact"/>
        <w:ind w:left="1979" w:right="38"/>
        <w:jc w:val="center"/>
        <w:rPr>
          <w:rFonts w:ascii="Arial" w:hAnsi="Arial"/>
          <w:i/>
          <w:color w:val="FFFFFF" w:themeColor="background1"/>
          <w:sz w:val="44"/>
        </w:rPr>
      </w:pPr>
    </w:p>
    <w:p w:rsidR="008A7562" w:rsidRPr="00157A39" w:rsidRDefault="008A7562">
      <w:pPr>
        <w:pStyle w:val="a5"/>
        <w:spacing w:before="3"/>
        <w:rPr>
          <w:rFonts w:ascii="Arial"/>
          <w:i/>
          <w:color w:val="FFFFFF" w:themeColor="background1"/>
          <w:sz w:val="48"/>
        </w:rPr>
      </w:pPr>
    </w:p>
    <w:p w:rsidR="008A7562" w:rsidRPr="00157A39" w:rsidRDefault="002C5F01">
      <w:pPr>
        <w:tabs>
          <w:tab w:val="left" w:pos="2549"/>
          <w:tab w:val="left" w:pos="3127"/>
          <w:tab w:val="left" w:pos="3535"/>
        </w:tabs>
        <w:ind w:left="1971"/>
        <w:rPr>
          <w:rFonts w:ascii="Arial" w:hAnsi="Arial"/>
          <w:i/>
          <w:color w:val="FFFFFF" w:themeColor="background1"/>
          <w:sz w:val="35"/>
        </w:rPr>
      </w:pPr>
      <w:r w:rsidRPr="00157A39">
        <w:rPr>
          <w:rFonts w:ascii="Arial" w:hAnsi="Arial"/>
          <w:i/>
          <w:color w:val="FFFFFF" w:themeColor="background1"/>
          <w:w w:val="75"/>
          <w:sz w:val="35"/>
        </w:rPr>
        <w:tab/>
        <w:t>В</w:t>
      </w:r>
      <w:r w:rsidRPr="00157A39">
        <w:rPr>
          <w:rFonts w:ascii="Arial" w:hAnsi="Arial"/>
          <w:i/>
          <w:color w:val="FFFFFF" w:themeColor="background1"/>
          <w:w w:val="75"/>
          <w:sz w:val="35"/>
        </w:rPr>
        <w:tab/>
        <w:t>C</w:t>
      </w:r>
      <w:r w:rsidRPr="00157A39">
        <w:rPr>
          <w:rFonts w:ascii="Arial" w:hAnsi="Arial"/>
          <w:i/>
          <w:color w:val="FFFFFF" w:themeColor="background1"/>
          <w:w w:val="75"/>
          <w:sz w:val="35"/>
        </w:rPr>
        <w:tab/>
      </w:r>
    </w:p>
    <w:p w:rsidR="008A7562" w:rsidRPr="00157A39" w:rsidRDefault="002C5F01">
      <w:pPr>
        <w:pStyle w:val="a5"/>
        <w:spacing w:before="1"/>
        <w:rPr>
          <w:rFonts w:ascii="Arial"/>
          <w:i/>
          <w:color w:val="FFFFFF" w:themeColor="background1"/>
          <w:sz w:val="41"/>
        </w:rPr>
      </w:pPr>
      <w:r w:rsidRPr="00157A39">
        <w:rPr>
          <w:color w:val="FFFFFF" w:themeColor="background1"/>
        </w:rPr>
        <w:br w:type="column"/>
      </w:r>
    </w:p>
    <w:p w:rsidR="008A7562" w:rsidRPr="00B2786A" w:rsidRDefault="002C5F01">
      <w:pPr>
        <w:ind w:left="2093"/>
        <w:rPr>
          <w:rFonts w:ascii="Arial"/>
          <w:i/>
          <w:color w:val="FFFFFF" w:themeColor="background1"/>
          <w:sz w:val="44"/>
          <w:lang w:val="en-US"/>
        </w:rPr>
      </w:pPr>
      <w:r w:rsidRPr="00B2786A">
        <w:rPr>
          <w:rFonts w:ascii="Arial"/>
          <w:i/>
          <w:color w:val="FFFFFF" w:themeColor="background1"/>
          <w:w w:val="65"/>
          <w:sz w:val="44"/>
          <w:lang w:val="en-US"/>
        </w:rPr>
        <w:t>COMP</w:t>
      </w:r>
    </w:p>
    <w:p w:rsidR="008A7562" w:rsidRPr="00B2786A" w:rsidRDefault="008A7562">
      <w:pPr>
        <w:pStyle w:val="a5"/>
        <w:rPr>
          <w:rFonts w:ascii="Arial"/>
          <w:i/>
          <w:color w:val="FFFFFF" w:themeColor="background1"/>
          <w:sz w:val="44"/>
          <w:lang w:val="en-US"/>
        </w:rPr>
      </w:pPr>
    </w:p>
    <w:p w:rsidR="008A7562" w:rsidRPr="00B2786A" w:rsidRDefault="008A7562">
      <w:pPr>
        <w:pStyle w:val="a5"/>
        <w:rPr>
          <w:rFonts w:ascii="Arial"/>
          <w:i/>
          <w:color w:val="FFFFFF" w:themeColor="background1"/>
          <w:sz w:val="44"/>
          <w:lang w:val="en-US"/>
        </w:rPr>
      </w:pPr>
    </w:p>
    <w:p w:rsidR="008A7562" w:rsidRPr="00B2786A" w:rsidRDefault="002C5F01">
      <w:pPr>
        <w:tabs>
          <w:tab w:val="left" w:pos="8000"/>
        </w:tabs>
        <w:spacing w:before="382"/>
        <w:ind w:left="6777"/>
        <w:rPr>
          <w:rFonts w:ascii="Arial"/>
          <w:i/>
          <w:color w:val="FFFFFF" w:themeColor="background1"/>
          <w:sz w:val="44"/>
          <w:lang w:val="en-US"/>
        </w:rPr>
      </w:pPr>
      <w:r w:rsidRPr="00B2786A">
        <w:rPr>
          <w:rFonts w:ascii="Arial"/>
          <w:i/>
          <w:color w:val="FFFFFF" w:themeColor="background1"/>
          <w:w w:val="65"/>
          <w:sz w:val="44"/>
          <w:lang w:val="en-US"/>
        </w:rPr>
        <w:t>D</w:t>
      </w:r>
      <w:r w:rsidRPr="00B2786A">
        <w:rPr>
          <w:rFonts w:ascii="Arial"/>
          <w:i/>
          <w:color w:val="FFFFFF" w:themeColor="background1"/>
          <w:sz w:val="44"/>
          <w:lang w:val="en-US"/>
        </w:rPr>
        <w:tab/>
      </w:r>
      <w:r w:rsidRPr="00B2786A">
        <w:rPr>
          <w:rFonts w:ascii="Arial"/>
          <w:i/>
          <w:color w:val="FFFFFF" w:themeColor="background1"/>
          <w:spacing w:val="13"/>
          <w:w w:val="99"/>
          <w:sz w:val="44"/>
          <w:u w:val="single"/>
          <w:lang w:val="en-US"/>
        </w:rPr>
        <w:t xml:space="preserve"> </w:t>
      </w:r>
    </w:p>
    <w:p w:rsidR="008A7562" w:rsidRPr="00B2786A" w:rsidRDefault="002C5F01">
      <w:pPr>
        <w:spacing w:before="94"/>
        <w:ind w:left="7227"/>
        <w:rPr>
          <w:rFonts w:ascii="Arial"/>
          <w:i/>
          <w:color w:val="FFFFFF" w:themeColor="background1"/>
          <w:sz w:val="44"/>
          <w:lang w:val="en-US"/>
        </w:rPr>
      </w:pPr>
      <w:r w:rsidRPr="00B2786A">
        <w:rPr>
          <w:rFonts w:ascii="Arial"/>
          <w:i/>
          <w:color w:val="FFFFFF" w:themeColor="background1"/>
          <w:w w:val="68"/>
          <w:sz w:val="44"/>
          <w:lang w:val="en-US"/>
        </w:rPr>
        <w:t>A</w:t>
      </w:r>
    </w:p>
    <w:p w:rsidR="008A7562" w:rsidRPr="00B2786A" w:rsidRDefault="008A7562">
      <w:pPr>
        <w:rPr>
          <w:rFonts w:ascii="Arial"/>
          <w:color w:val="FFFFFF" w:themeColor="background1"/>
          <w:sz w:val="44"/>
          <w:lang w:val="en-US"/>
        </w:rPr>
        <w:sectPr w:rsidR="008A7562" w:rsidRPr="00B2786A">
          <w:type w:val="continuous"/>
          <w:pgSz w:w="23880" w:h="16910" w:orient="landscape"/>
          <w:pgMar w:top="1040" w:right="320" w:bottom="280" w:left="320" w:header="720" w:footer="720" w:gutter="0"/>
          <w:cols w:num="3" w:space="720" w:equalWidth="0">
            <w:col w:w="9374" w:space="40"/>
            <w:col w:w="4287" w:space="39"/>
            <w:col w:w="9500"/>
          </w:cols>
        </w:sectPr>
      </w:pPr>
    </w:p>
    <w:p w:rsidR="008A7562" w:rsidRPr="00B2786A" w:rsidRDefault="008A7562">
      <w:pPr>
        <w:pStyle w:val="a5"/>
        <w:rPr>
          <w:rFonts w:ascii="Arial"/>
          <w:i/>
          <w:sz w:val="20"/>
          <w:lang w:val="en-US"/>
        </w:rPr>
      </w:pPr>
    </w:p>
    <w:p w:rsidR="008A7562" w:rsidRPr="00B2786A" w:rsidRDefault="008A7562">
      <w:pPr>
        <w:pStyle w:val="a5"/>
        <w:rPr>
          <w:rFonts w:ascii="Arial"/>
          <w:i/>
          <w:sz w:val="20"/>
          <w:lang w:val="en-US"/>
        </w:rPr>
      </w:pPr>
    </w:p>
    <w:p w:rsidR="008A7562" w:rsidRPr="00B2786A" w:rsidRDefault="008A7562">
      <w:pPr>
        <w:pStyle w:val="a5"/>
        <w:rPr>
          <w:rFonts w:ascii="Arial"/>
          <w:i/>
          <w:sz w:val="20"/>
          <w:lang w:val="en-US"/>
        </w:rPr>
      </w:pPr>
    </w:p>
    <w:p w:rsidR="008A7562" w:rsidRPr="00B2786A" w:rsidRDefault="008A7562">
      <w:pPr>
        <w:pStyle w:val="a5"/>
        <w:rPr>
          <w:rFonts w:ascii="Arial"/>
          <w:i/>
          <w:sz w:val="20"/>
          <w:lang w:val="en-US"/>
        </w:rPr>
      </w:pPr>
    </w:p>
    <w:p w:rsidR="008A7562" w:rsidRPr="00B2786A" w:rsidRDefault="008A7562">
      <w:pPr>
        <w:pStyle w:val="a5"/>
        <w:rPr>
          <w:rFonts w:ascii="Arial"/>
          <w:i/>
          <w:sz w:val="20"/>
          <w:lang w:val="en-US"/>
        </w:rPr>
      </w:pPr>
    </w:p>
    <w:p w:rsidR="008A7562" w:rsidRPr="00B2786A" w:rsidRDefault="008A7562">
      <w:pPr>
        <w:pStyle w:val="a5"/>
        <w:rPr>
          <w:rFonts w:ascii="Arial"/>
          <w:i/>
          <w:sz w:val="20"/>
          <w:lang w:val="en-US"/>
        </w:rPr>
      </w:pPr>
    </w:p>
    <w:p w:rsidR="008A7562" w:rsidRPr="00B2786A" w:rsidRDefault="008A7562">
      <w:pPr>
        <w:pStyle w:val="a5"/>
        <w:rPr>
          <w:rFonts w:ascii="Arial"/>
          <w:i/>
          <w:sz w:val="20"/>
          <w:lang w:val="en-US"/>
        </w:rPr>
      </w:pPr>
    </w:p>
    <w:p w:rsidR="008A7562" w:rsidRPr="00B2786A" w:rsidRDefault="008A7562">
      <w:pPr>
        <w:pStyle w:val="a5"/>
        <w:rPr>
          <w:rFonts w:ascii="Arial"/>
          <w:i/>
          <w:sz w:val="20"/>
          <w:lang w:val="en-US"/>
        </w:rPr>
      </w:pPr>
    </w:p>
    <w:p w:rsidR="008A7562" w:rsidRPr="00B2786A" w:rsidRDefault="008A7562">
      <w:pPr>
        <w:pStyle w:val="a5"/>
        <w:rPr>
          <w:rFonts w:ascii="Arial"/>
          <w:i/>
          <w:sz w:val="20"/>
          <w:lang w:val="en-US"/>
        </w:rPr>
      </w:pPr>
    </w:p>
    <w:p w:rsidR="008A7562" w:rsidRPr="00B2786A" w:rsidRDefault="008A7562">
      <w:pPr>
        <w:pStyle w:val="a5"/>
        <w:rPr>
          <w:rFonts w:ascii="Arial"/>
          <w:i/>
          <w:sz w:val="20"/>
          <w:lang w:val="en-US"/>
        </w:rPr>
      </w:pPr>
    </w:p>
    <w:p w:rsidR="008A7562" w:rsidRPr="00B2786A" w:rsidRDefault="008A7562">
      <w:pPr>
        <w:pStyle w:val="a5"/>
        <w:rPr>
          <w:rFonts w:ascii="Arial"/>
          <w:i/>
          <w:sz w:val="20"/>
          <w:lang w:val="en-US"/>
        </w:rPr>
      </w:pPr>
    </w:p>
    <w:p w:rsidR="008A7562" w:rsidRPr="00B2786A" w:rsidRDefault="008A7562">
      <w:pPr>
        <w:pStyle w:val="a5"/>
        <w:spacing w:before="6"/>
        <w:rPr>
          <w:rFonts w:ascii="Arial"/>
          <w:i/>
          <w:sz w:val="24"/>
          <w:lang w:val="en-US"/>
        </w:rPr>
      </w:pPr>
    </w:p>
    <w:p w:rsidR="008A7562" w:rsidRPr="00B2786A" w:rsidRDefault="00183D0B">
      <w:pPr>
        <w:spacing w:line="697" w:lineRule="exact"/>
        <w:ind w:right="233"/>
        <w:jc w:val="right"/>
        <w:rPr>
          <w:rFonts w:ascii="GlavkonGOST Type A" w:hAnsi="GlavkonGOST Type A"/>
          <w:i/>
          <w:sz w:val="56"/>
          <w:szCs w:val="56"/>
          <w:lang w:val="en-US"/>
        </w:rPr>
      </w:pPr>
      <w:r w:rsidRPr="00B2786A">
        <w:rPr>
          <w:rFonts w:ascii="Arial" w:hAnsi="Arial"/>
          <w:i/>
          <w:spacing w:val="-18"/>
          <w:w w:val="50"/>
          <w:sz w:val="62"/>
          <w:lang w:val="en-US"/>
        </w:rPr>
        <w:t xml:space="preserve"> </w:t>
      </w:r>
      <w:r w:rsidR="002C5F01" w:rsidRPr="00183D0B">
        <w:rPr>
          <w:rFonts w:ascii="GlavkonGOST Type A" w:hAnsi="GlavkonGOST Type A"/>
          <w:i/>
          <w:spacing w:val="-18"/>
          <w:w w:val="50"/>
          <w:sz w:val="56"/>
          <w:szCs w:val="56"/>
        </w:rPr>
        <w:t>С</w:t>
      </w:r>
      <w:r w:rsidR="002C5F01" w:rsidRPr="00183D0B">
        <w:rPr>
          <w:rFonts w:ascii="GlavkonGOST Type A" w:hAnsi="GlavkonGOST Type A"/>
          <w:i/>
          <w:w w:val="75"/>
          <w:sz w:val="56"/>
          <w:szCs w:val="56"/>
        </w:rPr>
        <w:t>Ф</w:t>
      </w:r>
      <w:r w:rsidR="002C5F01" w:rsidRPr="00B2786A">
        <w:rPr>
          <w:rFonts w:ascii="GlavkonGOST Type A" w:hAnsi="GlavkonGOST Type A"/>
          <w:i/>
          <w:spacing w:val="-39"/>
          <w:sz w:val="56"/>
          <w:szCs w:val="56"/>
          <w:lang w:val="en-US"/>
        </w:rPr>
        <w:t xml:space="preserve"> </w:t>
      </w:r>
      <w:r w:rsidR="002C5F01" w:rsidRPr="00183D0B">
        <w:rPr>
          <w:rFonts w:ascii="GlavkonGOST Type A" w:hAnsi="GlavkonGOST Type A"/>
          <w:i/>
          <w:spacing w:val="-20"/>
          <w:w w:val="60"/>
          <w:sz w:val="56"/>
          <w:szCs w:val="56"/>
        </w:rPr>
        <w:t>М</w:t>
      </w:r>
      <w:r w:rsidR="002C5F01" w:rsidRPr="00183D0B">
        <w:rPr>
          <w:rFonts w:ascii="GlavkonGOST Type A" w:hAnsi="GlavkonGOST Type A"/>
          <w:i/>
          <w:spacing w:val="-15"/>
          <w:w w:val="59"/>
          <w:sz w:val="56"/>
          <w:szCs w:val="56"/>
        </w:rPr>
        <w:t>Э</w:t>
      </w:r>
      <w:r w:rsidR="002C5F01" w:rsidRPr="00183D0B">
        <w:rPr>
          <w:rFonts w:ascii="GlavkonGOST Type A" w:hAnsi="GlavkonGOST Type A"/>
          <w:i/>
          <w:w w:val="57"/>
          <w:sz w:val="56"/>
          <w:szCs w:val="56"/>
        </w:rPr>
        <w:t>И</w:t>
      </w:r>
      <w:r w:rsidR="002C5F01" w:rsidRPr="00B2786A">
        <w:rPr>
          <w:rFonts w:ascii="GlavkonGOST Type A" w:hAnsi="GlavkonGOST Type A"/>
          <w:i/>
          <w:spacing w:val="-30"/>
          <w:sz w:val="56"/>
          <w:szCs w:val="56"/>
          <w:lang w:val="en-US"/>
        </w:rPr>
        <w:t xml:space="preserve"> </w:t>
      </w:r>
      <w:r w:rsidR="002C5F01" w:rsidRPr="00183D0B">
        <w:rPr>
          <w:rFonts w:ascii="GlavkonGOST Type A" w:hAnsi="GlavkonGOST Type A"/>
          <w:i/>
          <w:spacing w:val="-15"/>
          <w:w w:val="70"/>
          <w:sz w:val="56"/>
          <w:szCs w:val="56"/>
        </w:rPr>
        <w:t>К</w:t>
      </w:r>
      <w:r w:rsidR="002C5F01" w:rsidRPr="00183D0B">
        <w:rPr>
          <w:rFonts w:ascii="GlavkonGOST Type A" w:hAnsi="GlavkonGOST Type A"/>
          <w:i/>
          <w:w w:val="61"/>
          <w:sz w:val="56"/>
          <w:szCs w:val="56"/>
        </w:rPr>
        <w:t>Р</w:t>
      </w:r>
      <w:r w:rsidR="002C5F01" w:rsidRPr="00B2786A">
        <w:rPr>
          <w:rFonts w:ascii="GlavkonGOST Type A" w:hAnsi="GlavkonGOST Type A"/>
          <w:i/>
          <w:spacing w:val="-30"/>
          <w:sz w:val="56"/>
          <w:szCs w:val="56"/>
          <w:lang w:val="en-US"/>
        </w:rPr>
        <w:t xml:space="preserve"> </w:t>
      </w:r>
      <w:r w:rsidR="002C5F01" w:rsidRPr="00183D0B">
        <w:rPr>
          <w:rFonts w:ascii="GlavkonGOST Type A" w:hAnsi="GlavkonGOST Type A"/>
          <w:i/>
          <w:spacing w:val="-15"/>
          <w:w w:val="57"/>
          <w:sz w:val="56"/>
          <w:szCs w:val="56"/>
        </w:rPr>
        <w:t>П</w:t>
      </w:r>
      <w:r w:rsidR="002C5F01" w:rsidRPr="00183D0B">
        <w:rPr>
          <w:rFonts w:ascii="GlavkonGOST Type A" w:hAnsi="GlavkonGOST Type A"/>
          <w:i/>
          <w:spacing w:val="-15"/>
          <w:w w:val="59"/>
          <w:sz w:val="56"/>
          <w:szCs w:val="56"/>
        </w:rPr>
        <w:t>Э</w:t>
      </w:r>
      <w:r w:rsidR="002C5F01" w:rsidRPr="00B2786A">
        <w:rPr>
          <w:rFonts w:ascii="GlavkonGOST Type A" w:hAnsi="GlavkonGOST Type A"/>
          <w:i/>
          <w:spacing w:val="-15"/>
          <w:w w:val="74"/>
          <w:sz w:val="56"/>
          <w:szCs w:val="56"/>
          <w:lang w:val="en-US"/>
        </w:rPr>
        <w:t>2</w:t>
      </w:r>
      <w:r w:rsidR="002C5F01" w:rsidRPr="00B2786A">
        <w:rPr>
          <w:rFonts w:ascii="GlavkonGOST Type A" w:hAnsi="GlavkonGOST Type A"/>
          <w:i/>
          <w:spacing w:val="-18"/>
          <w:w w:val="110"/>
          <w:sz w:val="56"/>
          <w:szCs w:val="56"/>
          <w:lang w:val="en-US"/>
        </w:rPr>
        <w:t>-</w:t>
      </w:r>
      <w:r w:rsidR="002C5F01" w:rsidRPr="00B2786A">
        <w:rPr>
          <w:rFonts w:ascii="GlavkonGOST Type A" w:hAnsi="GlavkonGOST Type A"/>
          <w:i/>
          <w:spacing w:val="-14"/>
          <w:w w:val="49"/>
          <w:sz w:val="56"/>
          <w:szCs w:val="56"/>
          <w:lang w:val="en-US"/>
        </w:rPr>
        <w:t>1</w:t>
      </w:r>
      <w:r w:rsidR="002C5F01" w:rsidRPr="00B2786A">
        <w:rPr>
          <w:rFonts w:ascii="GlavkonGOST Type A" w:hAnsi="GlavkonGOST Type A"/>
          <w:i/>
          <w:w w:val="74"/>
          <w:sz w:val="56"/>
          <w:szCs w:val="56"/>
          <w:lang w:val="en-US"/>
        </w:rPr>
        <w:t>8</w:t>
      </w:r>
      <w:r w:rsidR="002C5F01" w:rsidRPr="00B2786A">
        <w:rPr>
          <w:rFonts w:ascii="GlavkonGOST Type A" w:hAnsi="GlavkonGOST Type A"/>
          <w:i/>
          <w:spacing w:val="-30"/>
          <w:sz w:val="56"/>
          <w:szCs w:val="56"/>
          <w:lang w:val="en-US"/>
        </w:rPr>
        <w:t xml:space="preserve"> </w:t>
      </w:r>
      <w:r w:rsidR="002C5F01" w:rsidRPr="00B2786A">
        <w:rPr>
          <w:rFonts w:ascii="GlavkonGOST Type A" w:hAnsi="GlavkonGOST Type A"/>
          <w:i/>
          <w:spacing w:val="-14"/>
          <w:w w:val="49"/>
          <w:sz w:val="56"/>
          <w:szCs w:val="56"/>
          <w:lang w:val="en-US"/>
        </w:rPr>
        <w:t>11</w:t>
      </w:r>
      <w:r w:rsidR="002C5F01" w:rsidRPr="00B2786A">
        <w:rPr>
          <w:rFonts w:ascii="GlavkonGOST Type A" w:hAnsi="GlavkonGOST Type A"/>
          <w:i/>
          <w:spacing w:val="-9"/>
          <w:w w:val="41"/>
          <w:sz w:val="56"/>
          <w:szCs w:val="56"/>
          <w:lang w:val="en-US"/>
        </w:rPr>
        <w:t>.</w:t>
      </w:r>
      <w:r w:rsidR="002C5F01" w:rsidRPr="00B2786A">
        <w:rPr>
          <w:rFonts w:ascii="GlavkonGOST Type A" w:hAnsi="GlavkonGOST Type A"/>
          <w:i/>
          <w:spacing w:val="-15"/>
          <w:w w:val="74"/>
          <w:sz w:val="56"/>
          <w:szCs w:val="56"/>
          <w:lang w:val="en-US"/>
        </w:rPr>
        <w:t>0</w:t>
      </w:r>
      <w:r w:rsidR="002C5F01" w:rsidRPr="00B2786A">
        <w:rPr>
          <w:rFonts w:ascii="GlavkonGOST Type A" w:hAnsi="GlavkonGOST Type A"/>
          <w:i/>
          <w:spacing w:val="-18"/>
          <w:w w:val="66"/>
          <w:sz w:val="56"/>
          <w:szCs w:val="56"/>
          <w:lang w:val="en-US"/>
        </w:rPr>
        <w:t>3</w:t>
      </w:r>
      <w:r w:rsidR="002C5F01" w:rsidRPr="00B2786A">
        <w:rPr>
          <w:rFonts w:ascii="GlavkonGOST Type A" w:hAnsi="GlavkonGOST Type A"/>
          <w:i/>
          <w:spacing w:val="-9"/>
          <w:w w:val="41"/>
          <w:sz w:val="56"/>
          <w:szCs w:val="56"/>
          <w:lang w:val="en-US"/>
        </w:rPr>
        <w:t>.</w:t>
      </w:r>
      <w:r w:rsidR="002C5F01" w:rsidRPr="00B2786A">
        <w:rPr>
          <w:rFonts w:ascii="GlavkonGOST Type A" w:hAnsi="GlavkonGOST Type A"/>
          <w:i/>
          <w:spacing w:val="-15"/>
          <w:w w:val="74"/>
          <w:sz w:val="56"/>
          <w:szCs w:val="56"/>
          <w:lang w:val="en-US"/>
        </w:rPr>
        <w:t>0</w:t>
      </w:r>
      <w:r w:rsidR="002C5F01" w:rsidRPr="00B2786A">
        <w:rPr>
          <w:rFonts w:ascii="GlavkonGOST Type A" w:hAnsi="GlavkonGOST Type A"/>
          <w:i/>
          <w:w w:val="74"/>
          <w:sz w:val="56"/>
          <w:szCs w:val="56"/>
          <w:lang w:val="en-US"/>
        </w:rPr>
        <w:t>4</w:t>
      </w:r>
      <w:r w:rsidR="002C5F01" w:rsidRPr="00B2786A">
        <w:rPr>
          <w:rFonts w:ascii="GlavkonGOST Type A" w:hAnsi="GlavkonGOST Type A"/>
          <w:i/>
          <w:spacing w:val="-30"/>
          <w:sz w:val="56"/>
          <w:szCs w:val="56"/>
          <w:lang w:val="en-US"/>
        </w:rPr>
        <w:t xml:space="preserve"> </w:t>
      </w:r>
      <w:r w:rsidR="002C5F01" w:rsidRPr="00B2786A">
        <w:rPr>
          <w:rFonts w:ascii="GlavkonGOST Type A" w:hAnsi="GlavkonGOST Type A"/>
          <w:i/>
          <w:spacing w:val="-15"/>
          <w:w w:val="74"/>
          <w:sz w:val="56"/>
          <w:szCs w:val="56"/>
          <w:lang w:val="en-US"/>
        </w:rPr>
        <w:t>0</w:t>
      </w:r>
      <w:r w:rsidR="00DA5721" w:rsidRPr="00B2786A">
        <w:rPr>
          <w:rFonts w:ascii="GlavkonGOST Type A" w:hAnsi="GlavkonGOST Type A"/>
          <w:i/>
          <w:w w:val="74"/>
          <w:sz w:val="56"/>
          <w:szCs w:val="56"/>
          <w:lang w:val="en-US"/>
        </w:rPr>
        <w:t>3</w:t>
      </w:r>
      <w:r w:rsidR="002C5F01" w:rsidRPr="00B2786A">
        <w:rPr>
          <w:rFonts w:ascii="GlavkonGOST Type A" w:hAnsi="GlavkonGOST Type A"/>
          <w:i/>
          <w:spacing w:val="-30"/>
          <w:sz w:val="56"/>
          <w:szCs w:val="56"/>
          <w:lang w:val="en-US"/>
        </w:rPr>
        <w:t xml:space="preserve"> </w:t>
      </w:r>
      <w:r w:rsidR="002C5F01" w:rsidRPr="00183D0B">
        <w:rPr>
          <w:rFonts w:ascii="GlavkonGOST Type A" w:hAnsi="GlavkonGOST Type A"/>
          <w:i/>
          <w:spacing w:val="-15"/>
          <w:w w:val="59"/>
          <w:sz w:val="56"/>
          <w:szCs w:val="56"/>
        </w:rPr>
        <w:t>Э</w:t>
      </w:r>
      <w:r w:rsidR="002C5F01" w:rsidRPr="00B2786A">
        <w:rPr>
          <w:rFonts w:ascii="GlavkonGOST Type A" w:hAnsi="GlavkonGOST Type A"/>
          <w:i/>
          <w:w w:val="74"/>
          <w:sz w:val="56"/>
          <w:szCs w:val="56"/>
          <w:lang w:val="en-US"/>
        </w:rPr>
        <w:t>2</w:t>
      </w:r>
    </w:p>
    <w:p w:rsidR="008A7562" w:rsidRPr="00B2786A" w:rsidRDefault="008A7562">
      <w:pPr>
        <w:spacing w:line="697" w:lineRule="exact"/>
        <w:jc w:val="right"/>
        <w:rPr>
          <w:rFonts w:ascii="Arial" w:hAnsi="Arial"/>
          <w:sz w:val="62"/>
          <w:lang w:val="en-US"/>
        </w:rPr>
        <w:sectPr w:rsidR="008A7562" w:rsidRPr="00B2786A">
          <w:type w:val="continuous"/>
          <w:pgSz w:w="23880" w:h="16910" w:orient="landscape"/>
          <w:pgMar w:top="1040" w:right="320" w:bottom="280" w:left="320" w:header="720" w:footer="720" w:gutter="0"/>
          <w:cols w:space="720"/>
        </w:sectPr>
      </w:pPr>
    </w:p>
    <w:p w:rsidR="008A7562" w:rsidRPr="00B2786A" w:rsidRDefault="008A7562">
      <w:pPr>
        <w:pStyle w:val="a5"/>
        <w:spacing w:before="9"/>
        <w:rPr>
          <w:rFonts w:ascii="Arial"/>
          <w:i/>
          <w:sz w:val="34"/>
          <w:lang w:val="en-US"/>
        </w:rPr>
      </w:pPr>
    </w:p>
    <w:p w:rsidR="008A7562" w:rsidRDefault="002C5F01">
      <w:pPr>
        <w:spacing w:line="196" w:lineRule="auto"/>
        <w:ind w:left="12776" w:right="-4" w:firstLine="4"/>
        <w:rPr>
          <w:rFonts w:ascii="Arial" w:hAnsi="Arial"/>
          <w:i/>
          <w:sz w:val="30"/>
        </w:rPr>
      </w:pPr>
      <w:r>
        <w:rPr>
          <w:rFonts w:ascii="Arial" w:hAnsi="Arial"/>
          <w:i/>
          <w:spacing w:val="-7"/>
          <w:w w:val="70"/>
          <w:sz w:val="30"/>
        </w:rPr>
        <w:t xml:space="preserve">. </w:t>
      </w:r>
    </w:p>
    <w:p w:rsidR="008A7562" w:rsidRDefault="002C5F01">
      <w:pPr>
        <w:pStyle w:val="a5"/>
        <w:spacing w:before="9"/>
        <w:rPr>
          <w:rFonts w:ascii="Arial"/>
          <w:i/>
          <w:sz w:val="34"/>
        </w:rPr>
      </w:pPr>
      <w:r>
        <w:br w:type="column"/>
      </w:r>
    </w:p>
    <w:p w:rsidR="008A7562" w:rsidRDefault="002C5F01" w:rsidP="00A23594">
      <w:pPr>
        <w:spacing w:line="196" w:lineRule="auto"/>
        <w:rPr>
          <w:rFonts w:ascii="Arial" w:hAnsi="Arial"/>
          <w:i/>
          <w:sz w:val="30"/>
        </w:rPr>
      </w:pPr>
      <w:r>
        <w:rPr>
          <w:rFonts w:ascii="Arial" w:hAnsi="Arial"/>
          <w:i/>
          <w:spacing w:val="-7"/>
          <w:w w:val="70"/>
          <w:sz w:val="30"/>
        </w:rPr>
        <w:t xml:space="preserve"> </w:t>
      </w:r>
      <w:r>
        <w:rPr>
          <w:rFonts w:ascii="Arial" w:hAnsi="Arial"/>
          <w:i/>
          <w:spacing w:val="-5"/>
          <w:w w:val="70"/>
          <w:sz w:val="30"/>
        </w:rPr>
        <w:t>.</w:t>
      </w:r>
    </w:p>
    <w:p w:rsidR="008A7562" w:rsidRDefault="002C5F01">
      <w:pPr>
        <w:pStyle w:val="a5"/>
        <w:spacing w:before="4"/>
        <w:rPr>
          <w:rFonts w:ascii="Arial"/>
          <w:i/>
          <w:sz w:val="30"/>
        </w:rPr>
      </w:pPr>
      <w:r>
        <w:br w:type="column"/>
      </w:r>
    </w:p>
    <w:p w:rsidR="008A7562" w:rsidRDefault="008A7562">
      <w:pPr>
        <w:ind w:left="187"/>
        <w:rPr>
          <w:rFonts w:ascii="Arial" w:hAnsi="Arial"/>
          <w:i/>
          <w:sz w:val="30"/>
        </w:rPr>
      </w:pPr>
    </w:p>
    <w:p w:rsidR="008A7562" w:rsidRPr="00A23594" w:rsidRDefault="002C5F01" w:rsidP="00A23594">
      <w:pPr>
        <w:pStyle w:val="a5"/>
        <w:spacing w:before="4"/>
        <w:rPr>
          <w:rFonts w:ascii="Arial"/>
          <w:i/>
          <w:sz w:val="30"/>
        </w:rPr>
      </w:pPr>
      <w:r>
        <w:br w:type="column"/>
      </w:r>
    </w:p>
    <w:p w:rsidR="008A7562" w:rsidRPr="00183D0B" w:rsidRDefault="002C5F01">
      <w:pPr>
        <w:spacing w:before="234" w:line="187" w:lineRule="auto"/>
        <w:ind w:left="503" w:right="35"/>
        <w:jc w:val="center"/>
        <w:rPr>
          <w:rFonts w:ascii="GlavkonGOST Type A" w:hAnsi="GlavkonGOST Type A"/>
          <w:i/>
          <w:sz w:val="40"/>
          <w:szCs w:val="40"/>
        </w:rPr>
      </w:pPr>
      <w:r>
        <w:br w:type="column"/>
      </w:r>
      <w:r w:rsidRPr="00183D0B">
        <w:rPr>
          <w:rFonts w:ascii="GlavkonGOST Type A" w:hAnsi="GlavkonGOST Type A"/>
          <w:i/>
          <w:spacing w:val="-11"/>
          <w:w w:val="65"/>
          <w:sz w:val="40"/>
          <w:szCs w:val="40"/>
        </w:rPr>
        <w:t xml:space="preserve">Цифровое </w:t>
      </w:r>
      <w:r w:rsidRPr="00183D0B">
        <w:rPr>
          <w:rFonts w:ascii="GlavkonGOST Type A" w:hAnsi="GlavkonGOST Type A"/>
          <w:i/>
          <w:spacing w:val="-13"/>
          <w:w w:val="65"/>
          <w:sz w:val="40"/>
          <w:szCs w:val="40"/>
        </w:rPr>
        <w:t xml:space="preserve">устройство </w:t>
      </w:r>
      <w:r w:rsidRPr="00183D0B">
        <w:rPr>
          <w:rFonts w:ascii="GlavkonGOST Type A" w:hAnsi="GlavkonGOST Type A"/>
          <w:i/>
          <w:spacing w:val="-10"/>
          <w:w w:val="65"/>
          <w:sz w:val="40"/>
          <w:szCs w:val="40"/>
        </w:rPr>
        <w:t xml:space="preserve">Схема </w:t>
      </w:r>
      <w:r w:rsidRPr="00183D0B">
        <w:rPr>
          <w:rFonts w:ascii="GlavkonGOST Type A" w:hAnsi="GlavkonGOST Type A"/>
          <w:i/>
          <w:spacing w:val="-12"/>
          <w:w w:val="65"/>
          <w:sz w:val="40"/>
          <w:szCs w:val="40"/>
        </w:rPr>
        <w:t>электрическая</w:t>
      </w:r>
    </w:p>
    <w:p w:rsidR="008A7562" w:rsidRPr="00BB6045" w:rsidRDefault="002C5F01">
      <w:pPr>
        <w:spacing w:line="228" w:lineRule="exact"/>
        <w:ind w:left="503" w:right="35"/>
        <w:jc w:val="center"/>
        <w:rPr>
          <w:rFonts w:ascii="Arial" w:hAnsi="Arial"/>
          <w:i/>
          <w:sz w:val="32"/>
        </w:rPr>
      </w:pPr>
      <w:r w:rsidRPr="00183D0B">
        <w:rPr>
          <w:rFonts w:ascii="GlavkonGOST Type A" w:hAnsi="GlavkonGOST Type A"/>
          <w:i/>
          <w:w w:val="75"/>
          <w:sz w:val="40"/>
          <w:szCs w:val="40"/>
        </w:rPr>
        <w:t>функциональная</w:t>
      </w:r>
    </w:p>
    <w:p w:rsidR="008A7562" w:rsidRDefault="002C5F01">
      <w:pPr>
        <w:spacing w:before="66"/>
        <w:ind w:left="686"/>
        <w:rPr>
          <w:rFonts w:ascii="Arial" w:hAnsi="Arial"/>
          <w:i/>
          <w:sz w:val="30"/>
        </w:rPr>
      </w:pPr>
      <w:r>
        <w:br w:type="column"/>
      </w:r>
      <w:r>
        <w:rPr>
          <w:rFonts w:ascii="Arial" w:hAnsi="Arial"/>
          <w:i/>
          <w:spacing w:val="-7"/>
          <w:w w:val="60"/>
          <w:sz w:val="30"/>
        </w:rPr>
        <w:t>.</w:t>
      </w:r>
    </w:p>
    <w:p w:rsidR="008A7562" w:rsidRDefault="00EE7617" w:rsidP="00A23594">
      <w:pPr>
        <w:tabs>
          <w:tab w:val="left" w:pos="1181"/>
        </w:tabs>
        <w:spacing w:before="66"/>
        <w:rPr>
          <w:rFonts w:ascii="Arial" w:hAnsi="Arial"/>
          <w:i/>
          <w:sz w:val="30"/>
        </w:rPr>
      </w:pPr>
      <w:r>
        <w:rPr>
          <w:noProof/>
          <w:lang w:bidi="ar-SA"/>
        </w:rPr>
        <w:drawing>
          <wp:anchor distT="0" distB="0" distL="114300" distR="114300" simplePos="0" relativeHeight="251749376" behindDoc="0" locked="0" layoutInCell="1" allowOverlap="1">
            <wp:simplePos x="0" y="0"/>
            <wp:positionH relativeFrom="column">
              <wp:posOffset>325120</wp:posOffset>
            </wp:positionH>
            <wp:positionV relativeFrom="paragraph">
              <wp:posOffset>179070</wp:posOffset>
            </wp:positionV>
            <wp:extent cx="133494" cy="234950"/>
            <wp:effectExtent l="0" t="0" r="0" b="0"/>
            <wp:wrapNone/>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133494" cy="234950"/>
                    </a:xfrm>
                    <a:prstGeom prst="rect">
                      <a:avLst/>
                    </a:prstGeom>
                  </pic:spPr>
                </pic:pic>
              </a:graphicData>
            </a:graphic>
            <wp14:sizeRelH relativeFrom="margin">
              <wp14:pctWidth>0</wp14:pctWidth>
            </wp14:sizeRelH>
            <wp14:sizeRelV relativeFrom="margin">
              <wp14:pctHeight>0</wp14:pctHeight>
            </wp14:sizeRelV>
          </wp:anchor>
        </w:drawing>
      </w:r>
      <w:r w:rsidR="002C5F01">
        <w:br w:type="column"/>
      </w:r>
      <w:r w:rsidR="002C5F01">
        <w:rPr>
          <w:rFonts w:ascii="Arial" w:hAnsi="Arial"/>
          <w:i/>
          <w:spacing w:val="-7"/>
          <w:w w:val="80"/>
          <w:sz w:val="30"/>
        </w:rPr>
        <w:tab/>
      </w:r>
    </w:p>
    <w:p w:rsidR="008A7562" w:rsidRDefault="00720E19" w:rsidP="00720E19">
      <w:pPr>
        <w:spacing w:before="128"/>
        <w:ind w:right="406"/>
        <w:jc w:val="center"/>
        <w:rPr>
          <w:rFonts w:ascii="Arial"/>
          <w:i/>
          <w:sz w:val="44"/>
        </w:rPr>
      </w:pPr>
      <w:r>
        <w:rPr>
          <w:rFonts w:ascii="Arial"/>
          <w:i/>
          <w:w w:val="45"/>
          <w:sz w:val="44"/>
        </w:rPr>
        <w:t xml:space="preserve">                  </w:t>
      </w:r>
      <w:r w:rsidR="002C5F01">
        <w:rPr>
          <w:rFonts w:ascii="Arial"/>
          <w:i/>
          <w:w w:val="45"/>
          <w:sz w:val="44"/>
        </w:rPr>
        <w:t>1:1</w:t>
      </w:r>
    </w:p>
    <w:p w:rsidR="008A7562" w:rsidRDefault="008A7562">
      <w:pPr>
        <w:jc w:val="right"/>
        <w:rPr>
          <w:rFonts w:ascii="Arial"/>
          <w:sz w:val="44"/>
        </w:rPr>
        <w:sectPr w:rsidR="008A7562">
          <w:type w:val="continuous"/>
          <w:pgSz w:w="23880" w:h="16910" w:orient="landscape"/>
          <w:pgMar w:top="1040" w:right="320" w:bottom="280" w:left="320" w:header="720" w:footer="720" w:gutter="0"/>
          <w:cols w:num="7" w:space="720" w:equalWidth="0">
            <w:col w:w="13622" w:space="40"/>
            <w:col w:w="1318" w:space="39"/>
            <w:col w:w="659" w:space="40"/>
            <w:col w:w="624" w:space="39"/>
            <w:col w:w="3511" w:space="40"/>
            <w:col w:w="1106" w:space="40"/>
            <w:col w:w="2162"/>
          </w:cols>
        </w:sectPr>
      </w:pPr>
    </w:p>
    <w:p w:rsidR="008A7562" w:rsidRDefault="002C5F01">
      <w:pPr>
        <w:spacing w:line="290" w:lineRule="exact"/>
        <w:jc w:val="right"/>
        <w:rPr>
          <w:rFonts w:ascii="Arial" w:hAnsi="Arial"/>
          <w:i/>
          <w:sz w:val="30"/>
        </w:rPr>
      </w:pPr>
      <w:r>
        <w:rPr>
          <w:rFonts w:ascii="Arial" w:hAnsi="Arial"/>
          <w:i/>
          <w:w w:val="65"/>
          <w:sz w:val="30"/>
        </w:rPr>
        <w:t>.</w:t>
      </w:r>
    </w:p>
    <w:p w:rsidR="008A7562" w:rsidRPr="004F2E78" w:rsidRDefault="002C5F01">
      <w:pPr>
        <w:spacing w:line="290" w:lineRule="exact"/>
        <w:jc w:val="right"/>
        <w:rPr>
          <w:rFonts w:ascii="Arial" w:hAnsi="Arial"/>
          <w:i/>
          <w:sz w:val="30"/>
        </w:rPr>
      </w:pPr>
      <w:r>
        <w:br w:type="column"/>
      </w:r>
    </w:p>
    <w:p w:rsidR="008A7562" w:rsidRDefault="002C5F01">
      <w:pPr>
        <w:tabs>
          <w:tab w:val="left" w:pos="1805"/>
        </w:tabs>
        <w:spacing w:line="290" w:lineRule="exact"/>
        <w:ind w:left="662"/>
        <w:rPr>
          <w:rFonts w:ascii="Arial" w:hAnsi="Arial"/>
          <w:i/>
          <w:sz w:val="30"/>
        </w:rPr>
      </w:pPr>
      <w:r>
        <w:br w:type="column"/>
      </w:r>
    </w:p>
    <w:p w:rsidR="008A7562" w:rsidRDefault="008A7562">
      <w:pPr>
        <w:spacing w:line="290"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7420" w:space="39"/>
            <w:col w:w="2210"/>
          </w:cols>
        </w:sectPr>
      </w:pPr>
    </w:p>
    <w:p w:rsidR="008A7562" w:rsidRDefault="008A7562">
      <w:pPr>
        <w:pStyle w:val="a5"/>
        <w:rPr>
          <w:rFonts w:ascii="Arial"/>
          <w:i/>
          <w:sz w:val="24"/>
        </w:rPr>
      </w:pPr>
    </w:p>
    <w:p w:rsidR="008A7562" w:rsidRDefault="008A7562">
      <w:pPr>
        <w:spacing w:line="196" w:lineRule="auto"/>
        <w:ind w:left="12776"/>
        <w:rPr>
          <w:rFonts w:ascii="Arial" w:hAnsi="Arial"/>
          <w:i/>
          <w:sz w:val="30"/>
        </w:rPr>
      </w:pPr>
    </w:p>
    <w:p w:rsidR="008A7562" w:rsidRDefault="002C5F01">
      <w:pPr>
        <w:pStyle w:val="a5"/>
        <w:rPr>
          <w:rFonts w:ascii="Arial"/>
          <w:i/>
          <w:sz w:val="30"/>
        </w:rPr>
      </w:pPr>
      <w:r>
        <w:br w:type="column"/>
      </w:r>
    </w:p>
    <w:p w:rsidR="008A7562" w:rsidRDefault="006D5983" w:rsidP="004F2E78">
      <w:pPr>
        <w:spacing w:before="1"/>
        <w:rPr>
          <w:rFonts w:ascii="Arial" w:hAnsi="Arial"/>
          <w:i/>
          <w:sz w:val="30"/>
        </w:rPr>
      </w:pPr>
      <w:r>
        <w:rPr>
          <w:rFonts w:ascii="Arial" w:hAnsi="Arial"/>
          <w:i/>
          <w:w w:val="65"/>
          <w:sz w:val="30"/>
        </w:rPr>
        <w:t xml:space="preserve"> </w:t>
      </w:r>
    </w:p>
    <w:p w:rsidR="008A7562" w:rsidRDefault="008A7562">
      <w:pPr>
        <w:spacing w:line="305"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4426" w:space="39"/>
            <w:col w:w="5204"/>
          </w:cols>
        </w:sectPr>
      </w:pPr>
    </w:p>
    <w:p w:rsidR="008A7562" w:rsidRDefault="002C5F01">
      <w:pPr>
        <w:pStyle w:val="1"/>
        <w:ind w:left="955" w:right="103"/>
      </w:pPr>
      <w:bookmarkStart w:id="36" w:name="ПРИЛОЖЕНИЕ_Г"/>
      <w:bookmarkStart w:id="37" w:name="Схема_электрическая_принципиальная"/>
      <w:bookmarkStart w:id="38" w:name="_bookmark13"/>
      <w:bookmarkStart w:id="39" w:name="_Toc62062576"/>
      <w:bookmarkEnd w:id="36"/>
      <w:bookmarkEnd w:id="37"/>
      <w:bookmarkEnd w:id="38"/>
      <w:r>
        <w:lastRenderedPageBreak/>
        <w:t>ПРИЛОЖЕНИЕ Г</w:t>
      </w:r>
      <w:bookmarkEnd w:id="39"/>
    </w:p>
    <w:p w:rsidR="008A7562" w:rsidRDefault="002C5F01">
      <w:pPr>
        <w:spacing w:before="279"/>
        <w:ind w:left="951" w:right="103"/>
        <w:jc w:val="center"/>
        <w:rPr>
          <w:b/>
          <w:sz w:val="28"/>
        </w:rPr>
      </w:pPr>
      <w:r>
        <w:rPr>
          <w:b/>
          <w:sz w:val="28"/>
        </w:rPr>
        <w:t>Схема электрическая принципи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Pr="00D85406"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1</w:t>
      </w:r>
    </w:p>
    <w:p w:rsidR="008A7562" w:rsidRDefault="008A7562">
      <w:pPr>
        <w:jc w:val="center"/>
        <w:sectPr w:rsidR="008A7562">
          <w:footerReference w:type="default" r:id="rId49"/>
          <w:pgSz w:w="11910" w:h="16840"/>
          <w:pgMar w:top="1040" w:right="1680" w:bottom="280" w:left="1680" w:header="0" w:footer="0" w:gutter="0"/>
          <w:cols w:space="720"/>
        </w:sectPr>
      </w:pPr>
    </w:p>
    <w:p w:rsidR="00C212C2" w:rsidRPr="00E339EF" w:rsidRDefault="00D50B7B" w:rsidP="00C212C2">
      <w:pPr>
        <w:spacing w:line="119" w:lineRule="exact"/>
        <w:rPr>
          <w:rFonts w:ascii="Arial" w:hAnsi="Arial"/>
          <w:sz w:val="11"/>
        </w:rPr>
      </w:pPr>
      <w:bookmarkStart w:id="40" w:name="Schematic_Prints(&quot;Selected_Document&quot;)"/>
      <w:bookmarkStart w:id="41" w:name="Схема_принципиальная111.SchDoc"/>
      <w:bookmarkStart w:id="42" w:name="C5"/>
      <w:bookmarkStart w:id="43" w:name="C5-1"/>
      <w:bookmarkStart w:id="44" w:name="C5-2"/>
      <w:bookmarkStart w:id="45" w:name="C6"/>
      <w:bookmarkStart w:id="46" w:name="C6-1"/>
      <w:bookmarkStart w:id="47" w:name="C6-2"/>
      <w:bookmarkStart w:id="48" w:name="C7"/>
      <w:bookmarkStart w:id="49" w:name="C7-1"/>
      <w:bookmarkStart w:id="50" w:name="C7-2"/>
      <w:bookmarkStart w:id="51" w:name="C8"/>
      <w:bookmarkStart w:id="52" w:name="C8-1"/>
      <w:bookmarkStart w:id="53" w:name="C8-2"/>
      <w:bookmarkStart w:id="54" w:name="C9"/>
      <w:bookmarkStart w:id="55" w:name="C9-1"/>
      <w:bookmarkStart w:id="56" w:name="C9-2"/>
      <w:bookmarkStart w:id="57" w:name="C10"/>
      <w:bookmarkStart w:id="58" w:name="C10-1"/>
      <w:bookmarkStart w:id="59" w:name="C10-2"/>
      <w:bookmarkStart w:id="60" w:name="C11"/>
      <w:bookmarkStart w:id="61" w:name="C11-1"/>
      <w:bookmarkStart w:id="62" w:name="C11-2"/>
      <w:bookmarkStart w:id="63" w:name="C13"/>
      <w:bookmarkStart w:id="64" w:name="C13-1"/>
      <w:bookmarkStart w:id="65" w:name="C13-2"/>
      <w:bookmarkStart w:id="66" w:name="C14"/>
      <w:bookmarkStart w:id="67" w:name="C14-1"/>
      <w:bookmarkStart w:id="68" w:name="C14-2"/>
      <w:bookmarkStart w:id="69" w:name="C15"/>
      <w:bookmarkStart w:id="70" w:name="C15-1"/>
      <w:bookmarkStart w:id="71" w:name="C15-2"/>
      <w:bookmarkStart w:id="72" w:name="C16"/>
      <w:bookmarkStart w:id="73" w:name="C16-1"/>
      <w:bookmarkStart w:id="74" w:name="C16-2"/>
      <w:bookmarkStart w:id="75" w:name="C17"/>
      <w:bookmarkStart w:id="76" w:name="C17-1"/>
      <w:bookmarkStart w:id="77" w:name="C17-2"/>
      <w:bookmarkStart w:id="78" w:name="C18"/>
      <w:bookmarkStart w:id="79" w:name="C18-1"/>
      <w:bookmarkStart w:id="80" w:name="C18-2"/>
      <w:bookmarkStart w:id="81" w:name="C21"/>
      <w:bookmarkStart w:id="82" w:name="C21-1"/>
      <w:bookmarkStart w:id="83" w:name="C21-2"/>
      <w:bookmarkStart w:id="84" w:name="C22"/>
      <w:bookmarkStart w:id="85" w:name="C22-1"/>
      <w:bookmarkStart w:id="86" w:name="C22-2"/>
      <w:bookmarkStart w:id="87" w:name="C23"/>
      <w:bookmarkStart w:id="88" w:name="C23-1"/>
      <w:bookmarkStart w:id="89" w:name="C23-2"/>
      <w:bookmarkStart w:id="90" w:name="C24"/>
      <w:bookmarkStart w:id="91" w:name="C24-1"/>
      <w:bookmarkStart w:id="92" w:name="C24-2"/>
      <w:bookmarkStart w:id="93" w:name="C26"/>
      <w:bookmarkStart w:id="94" w:name="C26-1"/>
      <w:bookmarkStart w:id="95" w:name="C26-2"/>
      <w:bookmarkStart w:id="96" w:name="C27"/>
      <w:bookmarkStart w:id="97" w:name="C27-1"/>
      <w:bookmarkStart w:id="98" w:name="C27-2"/>
      <w:bookmarkStart w:id="99" w:name="C28"/>
      <w:bookmarkStart w:id="100" w:name="C28-1"/>
      <w:bookmarkStart w:id="101" w:name="C28-2"/>
      <w:bookmarkStart w:id="102" w:name="C29"/>
      <w:bookmarkStart w:id="103" w:name="C29-1"/>
      <w:bookmarkStart w:id="104" w:name="C29-2"/>
      <w:bookmarkStart w:id="105" w:name="DA1"/>
      <w:bookmarkStart w:id="106" w:name="DA1-1"/>
      <w:bookmarkStart w:id="107" w:name="DA1-2"/>
      <w:bookmarkStart w:id="108" w:name="DA1-3"/>
      <w:bookmarkStart w:id="109" w:name="DA1-4"/>
      <w:bookmarkStart w:id="110" w:name="DA1-5"/>
      <w:bookmarkStart w:id="111" w:name="DA2"/>
      <w:bookmarkStart w:id="112" w:name="DA2-1"/>
      <w:bookmarkStart w:id="113" w:name="DA2-2"/>
      <w:bookmarkStart w:id="114" w:name="DA2-3"/>
      <w:bookmarkStart w:id="115" w:name="DA2-4"/>
      <w:bookmarkStart w:id="116" w:name="DA2-5"/>
      <w:bookmarkStart w:id="117" w:name="DA4"/>
      <w:bookmarkStart w:id="118" w:name="DA4-1"/>
      <w:bookmarkStart w:id="119" w:name="DA4-2"/>
      <w:bookmarkStart w:id="120" w:name="DA4-3"/>
      <w:bookmarkStart w:id="121" w:name="DA4-4"/>
      <w:bookmarkStart w:id="122" w:name="DA4-5"/>
      <w:bookmarkStart w:id="123" w:name="DA4-6"/>
      <w:bookmarkStart w:id="124" w:name="DA4-7"/>
      <w:bookmarkStart w:id="125" w:name="DA4-8"/>
      <w:bookmarkStart w:id="126" w:name="DA5"/>
      <w:bookmarkStart w:id="127" w:name="DA5-1"/>
      <w:bookmarkStart w:id="128" w:name="DA5-2"/>
      <w:bookmarkStart w:id="129" w:name="DA5-3"/>
      <w:bookmarkStart w:id="130" w:name="DA5-4"/>
      <w:bookmarkStart w:id="131" w:name="DA5-5"/>
      <w:bookmarkStart w:id="132" w:name="DA5-6"/>
      <w:bookmarkStart w:id="133" w:name="DA5-7"/>
      <w:bookmarkStart w:id="134" w:name="DA5-8"/>
      <w:bookmarkStart w:id="135" w:name="DA6"/>
      <w:bookmarkStart w:id="136" w:name="DA6-1"/>
      <w:bookmarkStart w:id="137" w:name="DA6-2"/>
      <w:bookmarkStart w:id="138" w:name="DA6-3"/>
      <w:bookmarkStart w:id="139" w:name="DA6-4"/>
      <w:bookmarkStart w:id="140" w:name="DA6-5"/>
      <w:bookmarkStart w:id="141" w:name="DA6-6"/>
      <w:bookmarkStart w:id="142" w:name="DA6-7"/>
      <w:bookmarkStart w:id="143" w:name="DA6-8"/>
      <w:bookmarkStart w:id="144" w:name="DA7"/>
      <w:bookmarkStart w:id="145" w:name="DA7-1"/>
      <w:bookmarkStart w:id="146" w:name="DA7-2"/>
      <w:bookmarkStart w:id="147" w:name="DA7-3"/>
      <w:bookmarkStart w:id="148" w:name="DA7-4"/>
      <w:bookmarkStart w:id="149" w:name="DA7-5"/>
      <w:bookmarkStart w:id="150" w:name="DA7-6"/>
      <w:bookmarkStart w:id="151" w:name="DA7-7"/>
      <w:bookmarkStart w:id="152" w:name="DA7-8"/>
      <w:bookmarkStart w:id="153" w:name="DA33"/>
      <w:bookmarkStart w:id="154" w:name="DA33-1"/>
      <w:bookmarkStart w:id="155" w:name="DA33-2"/>
      <w:bookmarkStart w:id="156" w:name="DA33-3"/>
      <w:bookmarkStart w:id="157" w:name="DA33-4"/>
      <w:bookmarkStart w:id="158" w:name="DA33-5"/>
      <w:bookmarkStart w:id="159" w:name="DA33-6"/>
      <w:bookmarkStart w:id="160" w:name="DA33-7"/>
      <w:bookmarkStart w:id="161" w:name="DA33-8"/>
      <w:bookmarkStart w:id="162" w:name="DA33-9"/>
      <w:bookmarkStart w:id="163" w:name="DA33-10"/>
      <w:bookmarkStart w:id="164" w:name="DA33-11"/>
      <w:bookmarkStart w:id="165" w:name="DA33-12"/>
      <w:bookmarkStart w:id="166" w:name="DA33-13"/>
      <w:bookmarkStart w:id="167" w:name="DA33-14"/>
      <w:bookmarkStart w:id="168" w:name="DA33-15"/>
      <w:bookmarkStart w:id="169" w:name="DA33-16"/>
      <w:bookmarkStart w:id="170" w:name="DA33-17"/>
      <w:bookmarkStart w:id="171" w:name="DA33-18"/>
      <w:bookmarkStart w:id="172" w:name="DA33-19"/>
      <w:bookmarkStart w:id="173" w:name="DA33-20"/>
      <w:bookmarkStart w:id="174" w:name="DA33-21"/>
      <w:bookmarkStart w:id="175" w:name="DA33-22"/>
      <w:bookmarkStart w:id="176" w:name="DA33-23"/>
      <w:bookmarkStart w:id="177" w:name="DA33-24"/>
      <w:bookmarkStart w:id="178" w:name="DD1.1"/>
      <w:bookmarkStart w:id="179" w:name="DD1-4"/>
      <w:bookmarkStart w:id="180" w:name="DD1-5"/>
      <w:bookmarkStart w:id="181" w:name="DD1-6"/>
      <w:bookmarkStart w:id="182" w:name="DD1.2"/>
      <w:bookmarkStart w:id="183" w:name="DD1-1"/>
      <w:bookmarkStart w:id="184" w:name="DD1-2"/>
      <w:bookmarkStart w:id="185" w:name="DD1-3"/>
      <w:bookmarkStart w:id="186" w:name="DD1.3"/>
      <w:bookmarkStart w:id="187" w:name="DD1-8"/>
      <w:bookmarkStart w:id="188" w:name="DD1-9"/>
      <w:bookmarkStart w:id="189" w:name="DD1-10"/>
      <w:bookmarkStart w:id="190" w:name="DD1.4"/>
      <w:bookmarkStart w:id="191" w:name="DD1-11"/>
      <w:bookmarkStart w:id="192" w:name="DD1-12"/>
      <w:bookmarkStart w:id="193" w:name="DD1-13"/>
      <w:bookmarkStart w:id="194" w:name="DD1.5"/>
      <w:bookmarkStart w:id="195" w:name="DD1-7"/>
      <w:bookmarkStart w:id="196" w:name="DD1-14"/>
      <w:bookmarkStart w:id="197" w:name="DD2.1"/>
      <w:bookmarkStart w:id="198" w:name="DD2-4"/>
      <w:bookmarkStart w:id="199" w:name="DD2-13"/>
      <w:bookmarkStart w:id="200" w:name="DD2.2"/>
      <w:bookmarkStart w:id="201" w:name="DD2-6"/>
      <w:bookmarkStart w:id="202" w:name="DD2-9"/>
      <w:bookmarkStart w:id="203" w:name="DD2.3"/>
      <w:bookmarkStart w:id="204" w:name="DD2-10"/>
      <w:bookmarkStart w:id="205" w:name="DD2-12"/>
      <w:bookmarkStart w:id="206" w:name="DD2.4"/>
      <w:bookmarkStart w:id="207" w:name="DD2-1"/>
      <w:bookmarkStart w:id="208" w:name="DD2-14"/>
      <w:bookmarkStart w:id="209" w:name="DD2.5"/>
      <w:bookmarkStart w:id="210" w:name="DD2-8"/>
      <w:bookmarkStart w:id="211" w:name="DD2-16"/>
      <w:bookmarkStart w:id="212" w:name="DD3"/>
      <w:bookmarkStart w:id="213" w:name="DD3-1"/>
      <w:bookmarkStart w:id="214" w:name="DD3-2"/>
      <w:bookmarkStart w:id="215" w:name="DD3-3"/>
      <w:bookmarkStart w:id="216" w:name="DD3-4"/>
      <w:bookmarkStart w:id="217" w:name="DD3-5"/>
      <w:bookmarkStart w:id="218" w:name="DD3-7"/>
      <w:bookmarkStart w:id="219" w:name="DD3-8"/>
      <w:bookmarkStart w:id="220" w:name="DD3-9"/>
      <w:bookmarkStart w:id="221" w:name="DD3-10"/>
      <w:bookmarkStart w:id="222" w:name="DD3-11"/>
      <w:bookmarkStart w:id="223" w:name="DD3-12"/>
      <w:bookmarkStart w:id="224" w:name="DD3-13"/>
      <w:bookmarkStart w:id="225" w:name="DD3-14"/>
      <w:bookmarkStart w:id="226" w:name="DD3-15"/>
      <w:bookmarkStart w:id="227" w:name="DD3-16"/>
      <w:bookmarkStart w:id="228" w:name="DD4.1"/>
      <w:bookmarkStart w:id="229" w:name="DD4-4"/>
      <w:bookmarkStart w:id="230" w:name="DD4-5"/>
      <w:bookmarkStart w:id="231" w:name="DD4-6"/>
      <w:bookmarkStart w:id="232" w:name="DD4.2"/>
      <w:bookmarkStart w:id="233" w:name="DD4-1"/>
      <w:bookmarkStart w:id="234" w:name="DD4-2"/>
      <w:bookmarkStart w:id="235" w:name="DD4-3"/>
      <w:bookmarkStart w:id="236" w:name="DD4.3"/>
      <w:bookmarkStart w:id="237" w:name="DD4-7"/>
      <w:bookmarkStart w:id="238" w:name="DD4-14"/>
      <w:bookmarkStart w:id="239" w:name="DD5"/>
      <w:bookmarkStart w:id="240" w:name="DD5-1"/>
      <w:bookmarkStart w:id="241" w:name="DD5-2"/>
      <w:bookmarkStart w:id="242" w:name="DD5-3"/>
      <w:bookmarkStart w:id="243" w:name="DD5-4"/>
      <w:bookmarkStart w:id="244" w:name="DD5-5"/>
      <w:bookmarkStart w:id="245" w:name="DD5-7"/>
      <w:bookmarkStart w:id="246" w:name="DD5-8"/>
      <w:bookmarkStart w:id="247" w:name="DD5-9"/>
      <w:bookmarkStart w:id="248" w:name="DD5-10"/>
      <w:bookmarkStart w:id="249" w:name="DD5-11"/>
      <w:bookmarkStart w:id="250" w:name="DD5-12"/>
      <w:bookmarkStart w:id="251" w:name="DD5-13"/>
      <w:bookmarkStart w:id="252" w:name="DD5-14"/>
      <w:bookmarkStart w:id="253" w:name="DD5-15"/>
      <w:bookmarkStart w:id="254" w:name="DD5-16"/>
      <w:bookmarkStart w:id="255" w:name="DD6.1"/>
      <w:bookmarkStart w:id="256" w:name="DD6-10"/>
      <w:bookmarkStart w:id="257" w:name="DD6-11"/>
      <w:bookmarkStart w:id="258" w:name="DD6-12"/>
      <w:bookmarkStart w:id="259" w:name="DD6-13"/>
      <w:bookmarkStart w:id="260" w:name="DD6.2"/>
      <w:bookmarkStart w:id="261" w:name="DD6-7"/>
      <w:bookmarkStart w:id="262" w:name="DD6-14"/>
      <w:bookmarkStart w:id="263" w:name="DD7"/>
      <w:bookmarkStart w:id="264" w:name="DD7-1"/>
      <w:bookmarkStart w:id="265" w:name="DD7-2"/>
      <w:bookmarkStart w:id="266" w:name="DD7-3"/>
      <w:bookmarkStart w:id="267" w:name="DD7-4"/>
      <w:bookmarkStart w:id="268" w:name="DD7-5"/>
      <w:bookmarkStart w:id="269" w:name="DD7-7"/>
      <w:bookmarkStart w:id="270" w:name="DD7-8"/>
      <w:bookmarkStart w:id="271" w:name="DD7-9"/>
      <w:bookmarkStart w:id="272" w:name="DD7-10"/>
      <w:bookmarkStart w:id="273" w:name="DD7-11"/>
      <w:bookmarkStart w:id="274" w:name="DD7-12"/>
      <w:bookmarkStart w:id="275" w:name="DD7-13"/>
      <w:bookmarkStart w:id="276" w:name="DD7-14"/>
      <w:bookmarkStart w:id="277" w:name="DD7-15"/>
      <w:bookmarkStart w:id="278" w:name="DD7-16"/>
      <w:bookmarkStart w:id="279" w:name="R1"/>
      <w:bookmarkStart w:id="280" w:name="R1-1"/>
      <w:bookmarkStart w:id="281" w:name="R1-2"/>
      <w:bookmarkStart w:id="282" w:name="R2"/>
      <w:bookmarkStart w:id="283" w:name="R2-1"/>
      <w:bookmarkStart w:id="284" w:name="R2-2"/>
      <w:bookmarkStart w:id="285" w:name="R3"/>
      <w:bookmarkStart w:id="286" w:name="R3-1"/>
      <w:bookmarkStart w:id="287" w:name="R3-2"/>
      <w:bookmarkStart w:id="288" w:name="R4"/>
      <w:bookmarkStart w:id="289" w:name="R4-1"/>
      <w:bookmarkStart w:id="290" w:name="R4-2"/>
      <w:bookmarkStart w:id="291" w:name="R5"/>
      <w:bookmarkStart w:id="292" w:name="R5-1"/>
      <w:bookmarkStart w:id="293" w:name="R5-2"/>
      <w:bookmarkStart w:id="294" w:name="R6"/>
      <w:bookmarkStart w:id="295" w:name="R6-1"/>
      <w:bookmarkStart w:id="296" w:name="R6-2"/>
      <w:bookmarkStart w:id="297" w:name="R7"/>
      <w:bookmarkStart w:id="298" w:name="R7-1"/>
      <w:bookmarkStart w:id="299" w:name="R7-2"/>
      <w:bookmarkStart w:id="300" w:name="R8"/>
      <w:bookmarkStart w:id="301" w:name="R8-1"/>
      <w:bookmarkStart w:id="302" w:name="R8-2"/>
      <w:bookmarkStart w:id="303" w:name="R9"/>
      <w:bookmarkStart w:id="304" w:name="R9-1"/>
      <w:bookmarkStart w:id="305" w:name="R9-2"/>
      <w:bookmarkStart w:id="306" w:name="R10"/>
      <w:bookmarkStart w:id="307" w:name="R10-1"/>
      <w:bookmarkStart w:id="308" w:name="R10-2"/>
      <w:bookmarkStart w:id="309" w:name="R11"/>
      <w:bookmarkStart w:id="310" w:name="R11-1"/>
      <w:bookmarkStart w:id="311" w:name="R11-2"/>
      <w:bookmarkStart w:id="312" w:name="R12"/>
      <w:bookmarkStart w:id="313" w:name="R12-1"/>
      <w:bookmarkStart w:id="314" w:name="R12-2"/>
      <w:bookmarkStart w:id="315" w:name="R13"/>
      <w:bookmarkStart w:id="316" w:name="R13-1"/>
      <w:bookmarkStart w:id="317" w:name="R13-2"/>
      <w:bookmarkStart w:id="318" w:name="R14"/>
      <w:bookmarkStart w:id="319" w:name="R14-1"/>
      <w:bookmarkStart w:id="320" w:name="R14-2"/>
      <w:bookmarkStart w:id="321" w:name="R15"/>
      <w:bookmarkStart w:id="322" w:name="R15-1"/>
      <w:bookmarkStart w:id="323" w:name="R15-2"/>
      <w:bookmarkStart w:id="324" w:name="R16"/>
      <w:bookmarkStart w:id="325" w:name="R16-1"/>
      <w:bookmarkStart w:id="326" w:name="R16-2"/>
      <w:bookmarkStart w:id="327" w:name="R17"/>
      <w:bookmarkStart w:id="328" w:name="R17-1"/>
      <w:bookmarkStart w:id="329" w:name="R17-2"/>
      <w:bookmarkStart w:id="330" w:name="R18"/>
      <w:bookmarkStart w:id="331" w:name="R18-1"/>
      <w:bookmarkStart w:id="332" w:name="R18-2"/>
      <w:bookmarkStart w:id="333" w:name="R19"/>
      <w:bookmarkStart w:id="334" w:name="R19-1"/>
      <w:bookmarkStart w:id="335" w:name="R19-2"/>
      <w:bookmarkStart w:id="336" w:name="R20"/>
      <w:bookmarkStart w:id="337" w:name="R20-1"/>
      <w:bookmarkStart w:id="338" w:name="R20-2"/>
      <w:bookmarkStart w:id="339" w:name="R21"/>
      <w:bookmarkStart w:id="340" w:name="R21-1"/>
      <w:bookmarkStart w:id="341" w:name="R21-2"/>
      <w:bookmarkStart w:id="342" w:name="R22"/>
      <w:bookmarkStart w:id="343" w:name="R22-1"/>
      <w:bookmarkStart w:id="344" w:name="R22-2"/>
      <w:bookmarkStart w:id="345" w:name="R23"/>
      <w:bookmarkStart w:id="346" w:name="R23-1"/>
      <w:bookmarkStart w:id="347" w:name="R23-2"/>
      <w:bookmarkStart w:id="348" w:name="SB1"/>
      <w:bookmarkStart w:id="349" w:name="SB1-1"/>
      <w:bookmarkStart w:id="350" w:name="SB1-2"/>
      <w:bookmarkStart w:id="351" w:name="SB2"/>
      <w:bookmarkStart w:id="352" w:name="SB2-1"/>
      <w:bookmarkStart w:id="353" w:name="SB2-2"/>
      <w:bookmarkStart w:id="354" w:name="SB3"/>
      <w:bookmarkStart w:id="355" w:name="SB3-1"/>
      <w:bookmarkStart w:id="356" w:name="SB3-2"/>
      <w:bookmarkStart w:id="357" w:name="SB4"/>
      <w:bookmarkStart w:id="358" w:name="SB4-1"/>
      <w:bookmarkStart w:id="359" w:name="SB4-2"/>
      <w:bookmarkStart w:id="360" w:name="VT1"/>
      <w:bookmarkStart w:id="361" w:name="VT1-1"/>
      <w:bookmarkStart w:id="362" w:name="VT1-2"/>
      <w:bookmarkStart w:id="363" w:name="VT1-3"/>
      <w:bookmarkStart w:id="364" w:name="VT2"/>
      <w:bookmarkStart w:id="365" w:name="VT2-1"/>
      <w:bookmarkStart w:id="366" w:name="VT2-2"/>
      <w:bookmarkStart w:id="367" w:name="VT2-3"/>
      <w:bookmarkStart w:id="368" w:name="XS1"/>
      <w:bookmarkStart w:id="369" w:name="XS1-1"/>
      <w:bookmarkStart w:id="370" w:name="XS1-2"/>
      <w:bookmarkStart w:id="371" w:name="XS1-3"/>
      <w:bookmarkStart w:id="372" w:name="XS1-4"/>
      <w:bookmarkStart w:id="373" w:name="XS1-5"/>
      <w:bookmarkStart w:id="374" w:name="XS1-6"/>
      <w:bookmarkStart w:id="375" w:name="XS1-7"/>
      <w:bookmarkStart w:id="376" w:name="XS1-8"/>
      <w:bookmarkStart w:id="377" w:name="XS1-9"/>
      <w:bookmarkStart w:id="378" w:name="XS1-10"/>
      <w:bookmarkStart w:id="379" w:name="XS2"/>
      <w:bookmarkStart w:id="380" w:name="XS2-1"/>
      <w:bookmarkStart w:id="381" w:name="XS2-2"/>
      <w:bookmarkStart w:id="382" w:name="XS3"/>
      <w:bookmarkStart w:id="383" w:name="XS3-1"/>
      <w:bookmarkStart w:id="384" w:name="XS3-2"/>
      <w:bookmarkStart w:id="385" w:name="XS3-3"/>
      <w:bookmarkStart w:id="386" w:name="XS4"/>
      <w:bookmarkStart w:id="387" w:name="XS4-1"/>
      <w:bookmarkStart w:id="388" w:name="XS4-2"/>
      <w:bookmarkStart w:id="389" w:name="XS4-3"/>
      <w:bookmarkStart w:id="390" w:name="XS4-4"/>
      <w:bookmarkStart w:id="391" w:name="XS5"/>
      <w:bookmarkStart w:id="392" w:name="XS5-1"/>
      <w:bookmarkStart w:id="393" w:name="XS5-2"/>
      <w:bookmarkStart w:id="394" w:name="С1"/>
      <w:bookmarkStart w:id="395" w:name="С1-1"/>
      <w:bookmarkStart w:id="396" w:name="С1-2"/>
      <w:bookmarkStart w:id="397" w:name="С2"/>
      <w:bookmarkStart w:id="398" w:name="С2-1"/>
      <w:bookmarkStart w:id="399" w:name="С2-2"/>
      <w:bookmarkStart w:id="400" w:name="С3"/>
      <w:bookmarkStart w:id="401" w:name="С3-1"/>
      <w:bookmarkStart w:id="402" w:name="С3-2"/>
      <w:bookmarkStart w:id="403" w:name="С4"/>
      <w:bookmarkStart w:id="404" w:name="С4-1"/>
      <w:bookmarkStart w:id="405" w:name="С4-2"/>
      <w:bookmarkStart w:id="406" w:name="С12"/>
      <w:bookmarkStart w:id="407" w:name="С12-1"/>
      <w:bookmarkStart w:id="408" w:name="С12-2"/>
      <w:bookmarkStart w:id="409" w:name="С19"/>
      <w:bookmarkStart w:id="410" w:name="С19-1"/>
      <w:bookmarkStart w:id="411" w:name="С19-2"/>
      <w:bookmarkStart w:id="412" w:name="С20"/>
      <w:bookmarkStart w:id="413" w:name="С20-1"/>
      <w:bookmarkStart w:id="414" w:name="С20-2"/>
      <w:bookmarkStart w:id="415" w:name="С25"/>
      <w:bookmarkStart w:id="416" w:name="С25-1"/>
      <w:bookmarkStart w:id="417" w:name="С25-2"/>
      <w:bookmarkStart w:id="418" w:name="+5V_A"/>
      <w:bookmarkStart w:id="419" w:name="+5V_D"/>
      <w:bookmarkStart w:id="420" w:name="-5V_A"/>
      <w:bookmarkStart w:id="421" w:name="A"/>
      <w:bookmarkStart w:id="422" w:name="D"/>
      <w:bookmarkStart w:id="423" w:name="NetC26_1"/>
      <w:bookmarkStart w:id="424" w:name="NetC27_1"/>
      <w:bookmarkStart w:id="425" w:name="NetC27_2"/>
      <w:bookmarkStart w:id="426" w:name="NetDA1_2"/>
      <w:bookmarkStart w:id="427" w:name="NetDA1_3"/>
      <w:bookmarkStart w:id="428" w:name="NetDA2_3"/>
      <w:bookmarkStart w:id="429" w:name="NetDA4_1"/>
      <w:bookmarkStart w:id="430" w:name="NetDA4_2"/>
      <w:bookmarkStart w:id="431" w:name="NetDA4_3"/>
      <w:bookmarkStart w:id="432" w:name="NetDA4_6"/>
      <w:bookmarkStart w:id="433" w:name="NetDA4_8"/>
      <w:bookmarkStart w:id="434" w:name="NetDA5_1"/>
      <w:bookmarkStart w:id="435" w:name="NetDA5_3"/>
      <w:bookmarkStart w:id="436" w:name="NetDA5_6"/>
      <w:bookmarkStart w:id="437" w:name="NetDA5_8"/>
      <w:bookmarkStart w:id="438" w:name="NetDA6_2"/>
      <w:bookmarkStart w:id="439" w:name="NetDA6_5"/>
      <w:bookmarkStart w:id="440" w:name="NetDA6_7"/>
      <w:bookmarkStart w:id="441" w:name="NetDA6_8"/>
      <w:bookmarkStart w:id="442" w:name="NetDA7_3"/>
      <w:bookmarkStart w:id="443" w:name="NetDA7_5"/>
      <w:bookmarkStart w:id="444" w:name="NetDA7_7"/>
      <w:bookmarkStart w:id="445" w:name="NetDA7_8"/>
      <w:bookmarkStart w:id="446" w:name="NetDA33_2"/>
      <w:bookmarkStart w:id="447" w:name="NetDA33_3"/>
      <w:bookmarkStart w:id="448" w:name="NetDA33_4"/>
      <w:bookmarkStart w:id="449" w:name="NetDA33_5"/>
      <w:bookmarkStart w:id="450" w:name="NetDA33_6"/>
      <w:bookmarkStart w:id="451" w:name="NetDA33_7"/>
      <w:bookmarkStart w:id="452" w:name="NetDA33_8"/>
      <w:bookmarkStart w:id="453" w:name="NetDA33_9"/>
      <w:bookmarkStart w:id="454" w:name="NetDA33_17"/>
      <w:bookmarkStart w:id="455" w:name="NetDA33_18"/>
      <w:bookmarkStart w:id="456" w:name="NetDA33_19"/>
      <w:bookmarkStart w:id="457" w:name="NetDA33_20"/>
      <w:bookmarkStart w:id="458" w:name="NetDA33_23"/>
      <w:bookmarkStart w:id="459" w:name="NetDD1_1"/>
      <w:bookmarkStart w:id="460" w:name="NetDD1_2"/>
      <w:bookmarkStart w:id="461" w:name="NetDD1_3"/>
      <w:bookmarkStart w:id="462" w:name="NetDD1_6"/>
      <w:bookmarkStart w:id="463" w:name="NetDD1_8"/>
      <w:bookmarkStart w:id="464" w:name="NetDD1_10"/>
      <w:bookmarkStart w:id="465" w:name="NetDD1_11"/>
      <w:bookmarkStart w:id="466" w:name="NetDD1_12"/>
      <w:bookmarkStart w:id="467" w:name="NetDD1_13"/>
      <w:bookmarkStart w:id="468" w:name="NetDD2_1"/>
      <w:bookmarkStart w:id="469" w:name="NetDD2_10"/>
      <w:bookmarkStart w:id="470" w:name="NetDD2_12"/>
      <w:bookmarkStart w:id="471" w:name="NetDD2_13"/>
      <w:bookmarkStart w:id="472" w:name="NetDD2_14"/>
      <w:bookmarkStart w:id="473" w:name="NetDD3_3"/>
      <w:bookmarkStart w:id="474" w:name="NetDD3_10"/>
      <w:bookmarkStart w:id="475" w:name="NetDD4_1"/>
      <w:bookmarkStart w:id="476" w:name="NetDD5_14"/>
      <w:bookmarkStart w:id="477" w:name="NetDD6_10"/>
      <w:bookmarkStart w:id="478" w:name="NetR2_2"/>
      <w:bookmarkStart w:id="479" w:name="NetR4_2"/>
      <w:bookmarkStart w:id="480" w:name="NetR7_2"/>
      <w:bookmarkStart w:id="481" w:name="NetR8_2"/>
      <w:bookmarkStart w:id="482" w:name="NetVT2_1"/>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r>
        <w:rPr>
          <w:rFonts w:ascii="Arial" w:hAnsi="Arial"/>
          <w:noProof/>
          <w:sz w:val="11"/>
          <w:lang w:bidi="ar-SA"/>
        </w:rPr>
        <w:lastRenderedPageBreak/>
        <w:drawing>
          <wp:anchor distT="0" distB="0" distL="114300" distR="114300" simplePos="0" relativeHeight="251767808" behindDoc="0" locked="0" layoutInCell="1" allowOverlap="1">
            <wp:simplePos x="0" y="0"/>
            <wp:positionH relativeFrom="page">
              <wp:posOffset>-65314</wp:posOffset>
            </wp:positionH>
            <wp:positionV relativeFrom="paragraph">
              <wp:posOffset>-128814</wp:posOffset>
            </wp:positionV>
            <wp:extent cx="10754995" cy="7595875"/>
            <wp:effectExtent l="0" t="0" r="8255" b="5080"/>
            <wp:wrapNone/>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0761606" cy="760054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D85406" w:rsidP="00C212C2">
      <w:pPr>
        <w:spacing w:line="119" w:lineRule="exact"/>
        <w:rPr>
          <w:rFonts w:ascii="Arial" w:hAnsi="Arial"/>
          <w:sz w:val="11"/>
        </w:rPr>
      </w:pPr>
      <w:r>
        <w:rPr>
          <w:noProof/>
          <w:lang w:bidi="ar-SA"/>
        </w:rPr>
        <w:drawing>
          <wp:anchor distT="0" distB="0" distL="114300" distR="114300" simplePos="0" relativeHeight="251760640" behindDoc="0" locked="0" layoutInCell="1" allowOverlap="1">
            <wp:simplePos x="0" y="0"/>
            <wp:positionH relativeFrom="column">
              <wp:posOffset>2496820</wp:posOffset>
            </wp:positionH>
            <wp:positionV relativeFrom="paragraph">
              <wp:posOffset>32385</wp:posOffset>
            </wp:positionV>
            <wp:extent cx="95250" cy="80010"/>
            <wp:effectExtent l="0" t="0" r="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95250" cy="80010"/>
                    </a:xfrm>
                    <a:prstGeom prst="rect">
                      <a:avLst/>
                    </a:prstGeom>
                  </pic:spPr>
                </pic:pic>
              </a:graphicData>
            </a:graphic>
            <wp14:sizeRelH relativeFrom="margin">
              <wp14:pctWidth>0</wp14:pctWidth>
            </wp14:sizeRelH>
            <wp14:sizeRelV relativeFrom="margin">
              <wp14:pctHeight>0</wp14:pctHeight>
            </wp14:sizeRelV>
          </wp:anchor>
        </w:drawing>
      </w:r>
      <w:r>
        <w:rPr>
          <w:noProof/>
          <w:lang w:bidi="ar-SA"/>
        </w:rPr>
        <w:drawing>
          <wp:anchor distT="0" distB="0" distL="114300" distR="114300" simplePos="0" relativeHeight="251759616" behindDoc="0" locked="0" layoutInCell="1" allowOverlap="1">
            <wp:simplePos x="0" y="0"/>
            <wp:positionH relativeFrom="column">
              <wp:posOffset>2380361</wp:posOffset>
            </wp:positionH>
            <wp:positionV relativeFrom="paragraph">
              <wp:posOffset>38311</wp:posOffset>
            </wp:positionV>
            <wp:extent cx="142774" cy="226060"/>
            <wp:effectExtent l="0" t="0" r="0" b="2540"/>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42774" cy="226060"/>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EE7617" w:rsidP="00C212C2">
      <w:pPr>
        <w:spacing w:line="119" w:lineRule="exact"/>
        <w:rPr>
          <w:rFonts w:ascii="Arial" w:hAnsi="Arial"/>
          <w:sz w:val="11"/>
        </w:rPr>
      </w:pPr>
      <w:r>
        <w:rPr>
          <w:noProof/>
          <w:lang w:bidi="ar-SA"/>
        </w:rPr>
        <w:drawing>
          <wp:anchor distT="0" distB="0" distL="114300" distR="114300" simplePos="0" relativeHeight="251751424" behindDoc="0" locked="0" layoutInCell="1" allowOverlap="1" wp14:anchorId="5F5B9C28" wp14:editId="5882A051">
            <wp:simplePos x="0" y="0"/>
            <wp:positionH relativeFrom="column">
              <wp:posOffset>9583997</wp:posOffset>
            </wp:positionH>
            <wp:positionV relativeFrom="paragraph">
              <wp:posOffset>2961871</wp:posOffset>
            </wp:positionV>
            <wp:extent cx="71687" cy="126170"/>
            <wp:effectExtent l="0" t="0" r="5080" b="7620"/>
            <wp:wrapNone/>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71687" cy="126170"/>
                    </a:xfrm>
                    <a:prstGeom prst="rect">
                      <a:avLst/>
                    </a:prstGeom>
                  </pic:spPr>
                </pic:pic>
              </a:graphicData>
            </a:graphic>
            <wp14:sizeRelH relativeFrom="margin">
              <wp14:pctWidth>0</wp14:pctWidth>
            </wp14:sizeRelH>
            <wp14:sizeRelV relativeFrom="margin">
              <wp14:pctHeight>0</wp14:pctHeight>
            </wp14:sizeRelV>
          </wp:anchor>
        </w:drawing>
      </w:r>
      <w:r w:rsidR="006C2EC2">
        <w:rPr>
          <w:noProof/>
          <w:lang w:bidi="ar-SA"/>
        </w:rPr>
        <w:drawing>
          <wp:anchor distT="0" distB="0" distL="114300" distR="114300" simplePos="0" relativeHeight="251747328" behindDoc="0" locked="0" layoutInCell="1" allowOverlap="1" wp14:anchorId="6C79C795" wp14:editId="16EA8B8E">
            <wp:simplePos x="0" y="0"/>
            <wp:positionH relativeFrom="column">
              <wp:posOffset>9587412</wp:posOffset>
            </wp:positionH>
            <wp:positionV relativeFrom="paragraph">
              <wp:posOffset>3970564</wp:posOffset>
            </wp:positionV>
            <wp:extent cx="60960" cy="115606"/>
            <wp:effectExtent l="0" t="0" r="0" b="0"/>
            <wp:wrapNone/>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60960" cy="115606"/>
                    </a:xfrm>
                    <a:prstGeom prst="rect">
                      <a:avLst/>
                    </a:prstGeom>
                  </pic:spPr>
                </pic:pic>
              </a:graphicData>
            </a:graphic>
            <wp14:sizeRelH relativeFrom="margin">
              <wp14:pctWidth>0</wp14:pctWidth>
            </wp14:sizeRelH>
            <wp14:sizeRelV relativeFrom="margin">
              <wp14:pctHeight>0</wp14:pctHeight>
            </wp14:sizeRelV>
          </wp:anchor>
        </w:drawing>
      </w:r>
      <w:r w:rsidR="00BF470B">
        <w:rPr>
          <w:noProof/>
          <w:lang w:bidi="ar-SA"/>
        </w:rPr>
        <w:drawing>
          <wp:anchor distT="0" distB="0" distL="114300" distR="114300" simplePos="0" relativeHeight="251743232" behindDoc="0" locked="0" layoutInCell="1" allowOverlap="1">
            <wp:simplePos x="0" y="0"/>
            <wp:positionH relativeFrom="column">
              <wp:posOffset>9504172</wp:posOffset>
            </wp:positionH>
            <wp:positionV relativeFrom="paragraph">
              <wp:posOffset>3908298</wp:posOffset>
            </wp:positionV>
            <wp:extent cx="62611" cy="169418"/>
            <wp:effectExtent l="0" t="0" r="0" b="2540"/>
            <wp:wrapNone/>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flipH="1">
                      <a:off x="0" y="0"/>
                      <a:ext cx="62611" cy="169418"/>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sectPr w:rsidR="004D3319">
          <w:footerReference w:type="default" r:id="rId55"/>
          <w:pgSz w:w="16840" w:h="11900" w:orient="landscape"/>
          <w:pgMar w:top="220" w:right="160" w:bottom="0" w:left="220" w:header="0" w:footer="0" w:gutter="0"/>
          <w:cols w:space="720"/>
        </w:sectPr>
      </w:pPr>
    </w:p>
    <w:p w:rsidR="008A7562" w:rsidRDefault="002C5F01">
      <w:pPr>
        <w:pStyle w:val="1"/>
        <w:ind w:left="3338" w:right="0"/>
        <w:jc w:val="left"/>
      </w:pPr>
      <w:bookmarkStart w:id="483" w:name="ПРИЛОЖЕНИЕ_Д"/>
      <w:bookmarkStart w:id="484" w:name="Перечень_элементов"/>
      <w:bookmarkStart w:id="485" w:name="_bookmark14"/>
      <w:bookmarkStart w:id="486" w:name="_Toc62062577"/>
      <w:bookmarkEnd w:id="483"/>
      <w:bookmarkEnd w:id="484"/>
      <w:bookmarkEnd w:id="485"/>
      <w:r>
        <w:lastRenderedPageBreak/>
        <w:t>ПРИЛОЖЕНИЕ Д</w:t>
      </w:r>
      <w:bookmarkEnd w:id="486"/>
    </w:p>
    <w:p w:rsidR="008A7562" w:rsidRDefault="002C5F01">
      <w:pPr>
        <w:spacing w:before="279"/>
        <w:ind w:left="3405"/>
        <w:rPr>
          <w:b/>
          <w:sz w:val="28"/>
        </w:rPr>
      </w:pPr>
      <w:r>
        <w:rPr>
          <w:b/>
          <w:sz w:val="28"/>
        </w:rPr>
        <w:t>Перечень элементов</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3</w:t>
      </w:r>
    </w:p>
    <w:p w:rsidR="008A7562" w:rsidRDefault="008A7562">
      <w:pPr>
        <w:jc w:val="center"/>
        <w:sectPr w:rsidR="008A7562">
          <w:footerReference w:type="default" r:id="rId56"/>
          <w:pgSz w:w="11910" w:h="16840"/>
          <w:pgMar w:top="1040" w:right="1680" w:bottom="280" w:left="168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9"/>
        <w:gridCol w:w="398"/>
        <w:gridCol w:w="568"/>
        <w:gridCol w:w="168"/>
        <w:gridCol w:w="1141"/>
        <w:gridCol w:w="851"/>
        <w:gridCol w:w="568"/>
        <w:gridCol w:w="3696"/>
        <w:gridCol w:w="284"/>
        <w:gridCol w:w="283"/>
        <w:gridCol w:w="287"/>
        <w:gridCol w:w="285"/>
        <w:gridCol w:w="852"/>
        <w:gridCol w:w="1138"/>
      </w:tblGrid>
      <w:tr w:rsidR="008A7562" w:rsidRPr="00FD1169" w:rsidTr="00757318">
        <w:trPr>
          <w:trHeight w:val="795"/>
        </w:trPr>
        <w:tc>
          <w:tcPr>
            <w:tcW w:w="283" w:type="dxa"/>
            <w:vMerge w:val="restart"/>
            <w:textDirection w:val="btLr"/>
          </w:tcPr>
          <w:p w:rsidR="008A7562" w:rsidRPr="00FD1169" w:rsidRDefault="002C5F01">
            <w:pPr>
              <w:pStyle w:val="TableParagraph"/>
              <w:spacing w:line="218" w:lineRule="exact"/>
              <w:ind w:left="1074"/>
              <w:rPr>
                <w:rFonts w:ascii="GlavkonGOST Type A" w:hAnsi="GlavkonGOST Type A"/>
                <w:i/>
                <w:sz w:val="30"/>
              </w:rPr>
            </w:pPr>
            <w:r w:rsidRPr="00FD1169">
              <w:rPr>
                <w:rFonts w:ascii="GlavkonGOST Type A" w:hAnsi="GlavkonGOST Type A"/>
                <w:i/>
                <w:w w:val="70"/>
                <w:sz w:val="30"/>
              </w:rPr>
              <w:lastRenderedPageBreak/>
              <w:t>Перв. примен.</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tcPr>
          <w:p w:rsidR="008A7562" w:rsidRPr="00FD1169" w:rsidRDefault="002C5F01">
            <w:pPr>
              <w:pStyle w:val="TableParagraph"/>
              <w:spacing w:line="232" w:lineRule="exact"/>
              <w:ind w:left="112" w:right="70"/>
              <w:jc w:val="center"/>
              <w:rPr>
                <w:rFonts w:ascii="GlavkonGOST Type A" w:hAnsi="GlavkonGOST Type A"/>
                <w:i/>
                <w:sz w:val="35"/>
              </w:rPr>
            </w:pPr>
            <w:r w:rsidRPr="00FD1169">
              <w:rPr>
                <w:rFonts w:ascii="GlavkonGOST Type A" w:hAnsi="GlavkonGOST Type A"/>
                <w:i/>
                <w:w w:val="70"/>
                <w:sz w:val="35"/>
              </w:rPr>
              <w:t>Поз.</w:t>
            </w:r>
          </w:p>
          <w:p w:rsidR="008A7562" w:rsidRPr="00FD1169" w:rsidRDefault="002C5F01">
            <w:pPr>
              <w:pStyle w:val="TableParagraph"/>
              <w:spacing w:line="288" w:lineRule="exact"/>
              <w:ind w:left="37" w:right="70"/>
              <w:jc w:val="center"/>
              <w:rPr>
                <w:rFonts w:ascii="GlavkonGOST Type A" w:hAnsi="GlavkonGOST Type A"/>
                <w:i/>
                <w:sz w:val="35"/>
              </w:rPr>
            </w:pPr>
            <w:r w:rsidRPr="00FD1169">
              <w:rPr>
                <w:rFonts w:ascii="GlavkonGOST Type A" w:hAnsi="GlavkonGOST Type A"/>
                <w:i/>
                <w:w w:val="75"/>
                <w:sz w:val="35"/>
              </w:rPr>
              <w:t>обозна-</w:t>
            </w:r>
          </w:p>
          <w:p w:rsidR="008A7562" w:rsidRPr="00FD1169" w:rsidRDefault="002C5F01">
            <w:pPr>
              <w:pStyle w:val="TableParagraph"/>
              <w:spacing w:line="264" w:lineRule="exact"/>
              <w:ind w:left="37" w:right="70"/>
              <w:jc w:val="center"/>
              <w:rPr>
                <w:rFonts w:ascii="GlavkonGOST Type A" w:hAnsi="GlavkonGOST Type A"/>
                <w:i/>
                <w:sz w:val="35"/>
              </w:rPr>
            </w:pPr>
            <w:r w:rsidRPr="00FD1169">
              <w:rPr>
                <w:rFonts w:ascii="GlavkonGOST Type A" w:hAnsi="GlavkonGOST Type A"/>
                <w:i/>
                <w:w w:val="75"/>
                <w:sz w:val="35"/>
              </w:rPr>
              <w:t>чение</w:t>
            </w:r>
          </w:p>
        </w:tc>
        <w:tc>
          <w:tcPr>
            <w:tcW w:w="6256" w:type="dxa"/>
            <w:gridSpan w:val="4"/>
          </w:tcPr>
          <w:p w:rsidR="008A7562" w:rsidRPr="00FD1169" w:rsidRDefault="002C5F01">
            <w:pPr>
              <w:pStyle w:val="TableParagraph"/>
              <w:spacing w:before="110"/>
              <w:ind w:left="1879" w:right="1934"/>
              <w:jc w:val="center"/>
              <w:rPr>
                <w:rFonts w:ascii="GlavkonGOST Type A" w:hAnsi="GlavkonGOST Type A"/>
                <w:i/>
                <w:sz w:val="44"/>
              </w:rPr>
            </w:pPr>
            <w:r w:rsidRPr="00FD1169">
              <w:rPr>
                <w:rFonts w:ascii="GlavkonGOST Type A" w:hAnsi="GlavkonGOST Type A"/>
                <w:i/>
                <w:w w:val="75"/>
                <w:sz w:val="44"/>
              </w:rPr>
              <w:t>Наименование</w:t>
            </w:r>
          </w:p>
        </w:tc>
        <w:tc>
          <w:tcPr>
            <w:tcW w:w="567" w:type="dxa"/>
            <w:gridSpan w:val="2"/>
          </w:tcPr>
          <w:p w:rsidR="008A7562" w:rsidRPr="00FD1169" w:rsidRDefault="002C5F01">
            <w:pPr>
              <w:pStyle w:val="TableParagraph"/>
              <w:spacing w:before="110"/>
              <w:ind w:left="20" w:right="-29"/>
              <w:rPr>
                <w:rFonts w:ascii="GlavkonGOST Type A" w:hAnsi="GlavkonGOST Type A"/>
                <w:i/>
                <w:sz w:val="44"/>
              </w:rPr>
            </w:pPr>
            <w:r w:rsidRPr="00FD1169">
              <w:rPr>
                <w:rFonts w:ascii="GlavkonGOST Type A" w:hAnsi="GlavkonGOST Type A"/>
                <w:i/>
                <w:spacing w:val="-9"/>
                <w:w w:val="60"/>
                <w:sz w:val="44"/>
              </w:rPr>
              <w:t>Кол.</w:t>
            </w:r>
          </w:p>
        </w:tc>
        <w:tc>
          <w:tcPr>
            <w:tcW w:w="2562" w:type="dxa"/>
            <w:gridSpan w:val="4"/>
          </w:tcPr>
          <w:p w:rsidR="008A7562" w:rsidRPr="00FD1169" w:rsidRDefault="002C5F01">
            <w:pPr>
              <w:pStyle w:val="TableParagraph"/>
              <w:spacing w:before="110"/>
              <w:ind w:left="444"/>
              <w:rPr>
                <w:rFonts w:ascii="GlavkonGOST Type A" w:hAnsi="GlavkonGOST Type A"/>
                <w:i/>
                <w:sz w:val="44"/>
              </w:rPr>
            </w:pPr>
            <w:r w:rsidRPr="00FD1169">
              <w:rPr>
                <w:rFonts w:ascii="GlavkonGOST Type A" w:hAnsi="GlavkonGOST Type A"/>
                <w:i/>
                <w:w w:val="75"/>
                <w:sz w:val="44"/>
              </w:rPr>
              <w:t>Примечание</w:t>
            </w: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bottom w:val="single" w:sz="4" w:space="0" w:color="000000"/>
            </w:tcBorders>
          </w:tcPr>
          <w:p w:rsidR="008A7562" w:rsidRPr="00FD1169" w:rsidRDefault="008A7562">
            <w:pPr>
              <w:pStyle w:val="TableParagraph"/>
              <w:rPr>
                <w:rFonts w:ascii="GlavkonGOST Type A" w:hAnsi="GlavkonGOST Type A"/>
                <w:sz w:val="32"/>
              </w:rPr>
            </w:pPr>
          </w:p>
        </w:tc>
        <w:tc>
          <w:tcPr>
            <w:tcW w:w="6256" w:type="dxa"/>
            <w:gridSpan w:val="4"/>
            <w:tcBorders>
              <w:bottom w:val="single" w:sz="4" w:space="0" w:color="000000"/>
            </w:tcBorders>
          </w:tcPr>
          <w:p w:rsidR="008A7562" w:rsidRPr="00FD1169" w:rsidRDefault="008A7562">
            <w:pPr>
              <w:pStyle w:val="TableParagraph"/>
              <w:rPr>
                <w:rFonts w:ascii="GlavkonGOST Type A" w:hAnsi="GlavkonGOST Type A"/>
                <w:sz w:val="32"/>
              </w:rPr>
            </w:pPr>
          </w:p>
        </w:tc>
        <w:tc>
          <w:tcPr>
            <w:tcW w:w="567" w:type="dxa"/>
            <w:gridSpan w:val="2"/>
            <w:tcBorders>
              <w:bottom w:val="single" w:sz="4" w:space="0" w:color="000000"/>
            </w:tcBorders>
          </w:tcPr>
          <w:p w:rsidR="008A7562" w:rsidRPr="00FD1169" w:rsidRDefault="008A7562">
            <w:pPr>
              <w:pStyle w:val="TableParagraph"/>
              <w:rPr>
                <w:rFonts w:ascii="GlavkonGOST Type A" w:hAnsi="GlavkonGOST Type A"/>
                <w:sz w:val="32"/>
              </w:rPr>
            </w:pPr>
          </w:p>
        </w:tc>
        <w:tc>
          <w:tcPr>
            <w:tcW w:w="2562" w:type="dxa"/>
            <w:gridSpan w:val="4"/>
            <w:tcBorders>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6256" w:type="dxa"/>
            <w:gridSpan w:val="4"/>
            <w:tcBorders>
              <w:top w:val="single" w:sz="4" w:space="0" w:color="000000"/>
              <w:bottom w:val="single" w:sz="4" w:space="0" w:color="000000"/>
            </w:tcBorders>
          </w:tcPr>
          <w:p w:rsidR="008A7562" w:rsidRPr="00FD1169" w:rsidRDefault="002C5F01">
            <w:pPr>
              <w:pStyle w:val="TableParagraph"/>
              <w:spacing w:line="386" w:lineRule="exact"/>
              <w:ind w:left="1879" w:right="1936"/>
              <w:jc w:val="center"/>
              <w:rPr>
                <w:rFonts w:ascii="GlavkonGOST Type A" w:hAnsi="GlavkonGOST Type A"/>
                <w:i/>
                <w:sz w:val="44"/>
              </w:rPr>
            </w:pPr>
            <w:r w:rsidRPr="00FD1169">
              <w:rPr>
                <w:rFonts w:ascii="GlavkonGOST Type A" w:hAnsi="GlavkonGOST Type A"/>
                <w:i/>
                <w:w w:val="75"/>
                <w:sz w:val="44"/>
              </w:rPr>
              <w:t>Конденсаторы</w:t>
            </w:r>
          </w:p>
        </w:tc>
        <w:tc>
          <w:tcPr>
            <w:tcW w:w="567"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150"/>
              <w:rPr>
                <w:rFonts w:ascii="GlavkonGOST Type A" w:hAnsi="GlavkonGOST Type A"/>
                <w:i/>
                <w:sz w:val="44"/>
              </w:rPr>
            </w:pPr>
            <w:r w:rsidRPr="00FD1169">
              <w:rPr>
                <w:rFonts w:ascii="GlavkonGOST Type A" w:hAnsi="GlavkonGOST Type A"/>
                <w:i/>
                <w:w w:val="60"/>
                <w:sz w:val="44"/>
              </w:rPr>
              <w:t>C1...С4</w:t>
            </w:r>
          </w:p>
        </w:tc>
        <w:tc>
          <w:tcPr>
            <w:tcW w:w="6256" w:type="dxa"/>
            <w:gridSpan w:val="4"/>
            <w:tcBorders>
              <w:top w:val="single" w:sz="4" w:space="0" w:color="000000"/>
              <w:bottom w:val="single" w:sz="4" w:space="0" w:color="000000"/>
            </w:tcBorders>
          </w:tcPr>
          <w:p w:rsidR="008A7562" w:rsidRPr="00FD1169" w:rsidRDefault="00D95810" w:rsidP="00670D24">
            <w:pPr>
              <w:pStyle w:val="TableParagraph"/>
              <w:spacing w:line="391" w:lineRule="exact"/>
              <w:ind w:left="25"/>
              <w:rPr>
                <w:rFonts w:ascii="GlavkonGOST Type A" w:hAnsi="GlavkonGOST Type A"/>
                <w:i/>
                <w:sz w:val="44"/>
              </w:rPr>
            </w:pPr>
            <w:r w:rsidRPr="00FD1169">
              <w:rPr>
                <w:rFonts w:ascii="GlavkonGOST Type A" w:hAnsi="GlavkonGOST Type A"/>
                <w:i/>
                <w:spacing w:val="-10"/>
                <w:w w:val="67"/>
                <w:sz w:val="44"/>
              </w:rPr>
              <w:t>К53-68 "</w:t>
            </w:r>
            <w:r w:rsidR="00670D24" w:rsidRPr="00FD1169">
              <w:rPr>
                <w:rFonts w:ascii="GlavkonGOST Type A" w:hAnsi="GlavkonGOST Type A"/>
                <w:i/>
                <w:spacing w:val="-10"/>
                <w:w w:val="67"/>
                <w:sz w:val="44"/>
              </w:rPr>
              <w:t>R</w:t>
            </w:r>
            <w:r w:rsidR="007A69ED" w:rsidRPr="00FD1169">
              <w:rPr>
                <w:rFonts w:ascii="GlavkonGOST Type A" w:hAnsi="GlavkonGOST Type A"/>
                <w:i/>
                <w:spacing w:val="-10"/>
                <w:w w:val="67"/>
                <w:sz w:val="44"/>
              </w:rPr>
              <w:t>" - 25В - 1</w:t>
            </w:r>
            <w:r w:rsidRPr="00FD1169">
              <w:rPr>
                <w:rFonts w:ascii="GlavkonGOST Type A" w:hAnsi="GlavkonGOST Type A"/>
                <w:i/>
                <w:spacing w:val="-10"/>
                <w:w w:val="67"/>
                <w:sz w:val="44"/>
              </w:rPr>
              <w:t>мкФ ±10%</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37"/>
              <w:rPr>
                <w:rFonts w:ascii="GlavkonGOST Type A" w:hAnsi="GlavkonGOST Type A"/>
                <w:i/>
                <w:sz w:val="44"/>
              </w:rPr>
            </w:pPr>
            <w:r w:rsidRPr="00FD1169">
              <w:rPr>
                <w:rFonts w:ascii="GlavkonGOST Type A" w:hAnsi="GlavkonGOST Type A"/>
                <w:i/>
                <w:w w:val="74"/>
                <w:sz w:val="44"/>
              </w:rPr>
              <w:t>4</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105"/>
              <w:rPr>
                <w:rFonts w:ascii="GlavkonGOST Type A" w:hAnsi="GlavkonGOST Type A"/>
                <w:i/>
                <w:sz w:val="44"/>
              </w:rPr>
            </w:pPr>
            <w:r w:rsidRPr="00FD1169">
              <w:rPr>
                <w:rFonts w:ascii="GlavkonGOST Type A" w:hAnsi="GlavkonGOST Type A"/>
                <w:i/>
                <w:w w:val="55"/>
                <w:sz w:val="44"/>
              </w:rPr>
              <w:t>C5...C11</w:t>
            </w:r>
          </w:p>
        </w:tc>
        <w:tc>
          <w:tcPr>
            <w:tcW w:w="6256" w:type="dxa"/>
            <w:gridSpan w:val="4"/>
            <w:tcBorders>
              <w:top w:val="single" w:sz="4" w:space="0" w:color="000000"/>
              <w:bottom w:val="single" w:sz="4" w:space="0" w:color="000000"/>
            </w:tcBorders>
          </w:tcPr>
          <w:p w:rsidR="008A7562" w:rsidRPr="00FD1169" w:rsidRDefault="00900A01" w:rsidP="00670D24">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К53-68 "</w:t>
            </w:r>
            <w:r w:rsidR="00670D24" w:rsidRPr="00FD1169">
              <w:rPr>
                <w:rFonts w:ascii="GlavkonGOST Type A" w:hAnsi="GlavkonGOST Type A"/>
                <w:i/>
                <w:spacing w:val="-10"/>
                <w:w w:val="67"/>
                <w:sz w:val="44"/>
              </w:rPr>
              <w:t>R</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Pr="00FD1169">
              <w:rPr>
                <w:rFonts w:ascii="GlavkonGOST Type A" w:hAnsi="GlavkonGOST Type A"/>
                <w:i/>
                <w:spacing w:val="-12"/>
                <w:w w:val="110"/>
                <w:sz w:val="44"/>
              </w:rPr>
              <w:t xml:space="preserve"> </w:t>
            </w:r>
            <w:r w:rsidR="002C5F01" w:rsidRPr="00FD1169">
              <w:rPr>
                <w:rFonts w:ascii="GlavkonGOST Type A" w:hAnsi="GlavkonGOST Type A"/>
                <w:i/>
                <w:spacing w:val="-10"/>
                <w:w w:val="74"/>
                <w:sz w:val="44"/>
              </w:rPr>
              <w:t>0</w:t>
            </w:r>
            <w:r w:rsidR="002C5F01" w:rsidRPr="00FD1169">
              <w:rPr>
                <w:rFonts w:ascii="GlavkonGOST Type A" w:hAnsi="GlavkonGOST Type A"/>
                <w:i/>
                <w:spacing w:val="-1"/>
                <w:w w:val="49"/>
                <w:sz w:val="44"/>
              </w:rPr>
              <w:t>,</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37"/>
              <w:rPr>
                <w:rFonts w:ascii="GlavkonGOST Type A" w:hAnsi="GlavkonGOST Type A"/>
                <w:i/>
                <w:sz w:val="44"/>
              </w:rPr>
            </w:pPr>
            <w:r w:rsidRPr="00FD1169">
              <w:rPr>
                <w:rFonts w:ascii="GlavkonGOST Type A" w:hAnsi="GlavkonGOST Type A"/>
                <w:i/>
                <w:w w:val="74"/>
                <w:sz w:val="44"/>
              </w:rPr>
              <w:t>7</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93"/>
              <w:rPr>
                <w:rFonts w:ascii="GlavkonGOST Type A" w:hAnsi="GlavkonGOST Type A"/>
                <w:i/>
                <w:sz w:val="44"/>
              </w:rPr>
            </w:pPr>
            <w:r w:rsidRPr="00FD1169">
              <w:rPr>
                <w:rFonts w:ascii="GlavkonGOST Type A" w:hAnsi="GlavkonGOST Type A"/>
                <w:i/>
                <w:w w:val="70"/>
                <w:sz w:val="44"/>
              </w:rPr>
              <w:t>C12</w:t>
            </w:r>
          </w:p>
        </w:tc>
        <w:tc>
          <w:tcPr>
            <w:tcW w:w="6256" w:type="dxa"/>
            <w:gridSpan w:val="4"/>
            <w:tcBorders>
              <w:top w:val="single" w:sz="4" w:space="0" w:color="000000"/>
              <w:bottom w:val="single" w:sz="4" w:space="0" w:color="000000"/>
            </w:tcBorders>
          </w:tcPr>
          <w:p w:rsidR="008A7562" w:rsidRPr="00FD1169" w:rsidRDefault="00670D24" w:rsidP="00540CAE">
            <w:pPr>
              <w:pStyle w:val="TableParagraph"/>
              <w:spacing w:line="391" w:lineRule="exact"/>
              <w:ind w:left="25"/>
              <w:rPr>
                <w:rFonts w:ascii="GlavkonGOST Type A" w:hAnsi="GlavkonGOST Type A"/>
                <w:i/>
                <w:sz w:val="44"/>
              </w:rPr>
            </w:pPr>
            <w:r w:rsidRPr="00FD1169">
              <w:rPr>
                <w:rFonts w:ascii="GlavkonGOST Type A" w:hAnsi="GlavkonGOST Type A"/>
                <w:i/>
                <w:spacing w:val="-10"/>
                <w:w w:val="67"/>
                <w:sz w:val="44"/>
              </w:rPr>
              <w:t>К53-68 "</w:t>
            </w:r>
            <w:r w:rsidR="00540CAE" w:rsidRPr="00FD1169">
              <w:rPr>
                <w:rFonts w:ascii="GlavkonGOST Type A" w:hAnsi="GlavkonGOST Type A"/>
                <w:i/>
                <w:spacing w:val="-10"/>
                <w:w w:val="67"/>
                <w:sz w:val="44"/>
              </w:rPr>
              <w:t>S</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00540CAE" w:rsidRPr="00FD1169">
              <w:rPr>
                <w:rFonts w:ascii="GlavkonGOST Type A" w:hAnsi="GlavkonGOST Type A"/>
                <w:i/>
                <w:spacing w:val="-12"/>
                <w:w w:val="110"/>
                <w:sz w:val="44"/>
              </w:rPr>
              <w:t xml:space="preserve"> </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vMerge w:val="restart"/>
            <w:tcBorders>
              <w:top w:val="single" w:sz="4" w:space="0" w:color="000000"/>
              <w:bottom w:val="single" w:sz="4" w:space="0" w:color="000000"/>
            </w:tcBorders>
          </w:tcPr>
          <w:p w:rsidR="008A7562" w:rsidRPr="00FD1169" w:rsidRDefault="002C5F01">
            <w:pPr>
              <w:pStyle w:val="TableParagraph"/>
              <w:spacing w:line="386" w:lineRule="exact"/>
              <w:ind w:left="23"/>
              <w:rPr>
                <w:rFonts w:ascii="GlavkonGOST Type A" w:hAnsi="GlavkonGOST Type A"/>
                <w:i/>
                <w:sz w:val="44"/>
              </w:rPr>
            </w:pPr>
            <w:r w:rsidRPr="00FD1169">
              <w:rPr>
                <w:rFonts w:ascii="GlavkonGOST Type A" w:hAnsi="GlavkonGOST Type A"/>
                <w:i/>
                <w:spacing w:val="-9"/>
                <w:w w:val="55"/>
                <w:sz w:val="44"/>
              </w:rPr>
              <w:t>C13...C18</w:t>
            </w:r>
          </w:p>
        </w:tc>
        <w:tc>
          <w:tcPr>
            <w:tcW w:w="6256" w:type="dxa"/>
            <w:gridSpan w:val="4"/>
            <w:vMerge w:val="restart"/>
            <w:tcBorders>
              <w:top w:val="single" w:sz="4" w:space="0" w:color="000000"/>
              <w:bottom w:val="single" w:sz="4" w:space="0" w:color="000000"/>
            </w:tcBorders>
          </w:tcPr>
          <w:p w:rsidR="008A7562" w:rsidRPr="00FD1169" w:rsidRDefault="00540CAE">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 xml:space="preserve">К53-68 "R" - 25В </w:t>
            </w:r>
            <w:r w:rsidR="002C5F01" w:rsidRPr="00FD1169">
              <w:rPr>
                <w:rFonts w:ascii="GlavkonGOST Type A" w:hAnsi="GlavkonGOST Type A"/>
                <w:i/>
                <w:spacing w:val="-12"/>
                <w:w w:val="110"/>
                <w:sz w:val="44"/>
              </w:rPr>
              <w:t>-</w:t>
            </w:r>
            <w:r w:rsidR="002C5F01" w:rsidRPr="00FD1169">
              <w:rPr>
                <w:rFonts w:ascii="GlavkonGOST Type A" w:hAnsi="GlavkonGOST Type A"/>
                <w:i/>
                <w:spacing w:val="-10"/>
                <w:w w:val="74"/>
                <w:sz w:val="44"/>
              </w:rPr>
              <w:t>0</w:t>
            </w:r>
            <w:r w:rsidR="002C5F01" w:rsidRPr="00FD1169">
              <w:rPr>
                <w:rFonts w:ascii="GlavkonGOST Type A" w:hAnsi="GlavkonGOST Type A"/>
                <w:i/>
                <w:spacing w:val="-1"/>
                <w:w w:val="49"/>
                <w:sz w:val="44"/>
              </w:rPr>
              <w:t>,</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vMerge w:val="restart"/>
            <w:tcBorders>
              <w:top w:val="single" w:sz="4" w:space="0" w:color="000000"/>
              <w:bottom w:val="single" w:sz="4" w:space="0" w:color="000000"/>
            </w:tcBorders>
          </w:tcPr>
          <w:p w:rsidR="008A7562" w:rsidRPr="00FD1169" w:rsidRDefault="002C5F01">
            <w:pPr>
              <w:pStyle w:val="TableParagraph"/>
              <w:spacing w:line="386" w:lineRule="exact"/>
              <w:ind w:left="137"/>
              <w:rPr>
                <w:rFonts w:ascii="GlavkonGOST Type A" w:hAnsi="GlavkonGOST Type A"/>
                <w:i/>
                <w:sz w:val="44"/>
              </w:rPr>
            </w:pPr>
            <w:r w:rsidRPr="00FD1169">
              <w:rPr>
                <w:rFonts w:ascii="GlavkonGOST Type A" w:hAnsi="GlavkonGOST Type A"/>
                <w:i/>
                <w:w w:val="74"/>
                <w:sz w:val="44"/>
              </w:rPr>
              <w:t>6</w:t>
            </w:r>
          </w:p>
        </w:tc>
        <w:tc>
          <w:tcPr>
            <w:tcW w:w="2562" w:type="dxa"/>
            <w:gridSpan w:val="4"/>
            <w:vMerge w:val="restart"/>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218"/>
        </w:trPr>
        <w:tc>
          <w:tcPr>
            <w:tcW w:w="283" w:type="dxa"/>
            <w:vMerge w:val="restart"/>
            <w:textDirection w:val="btLr"/>
          </w:tcPr>
          <w:p w:rsidR="008A7562" w:rsidRPr="00FD1169" w:rsidRDefault="002C5F01">
            <w:pPr>
              <w:pStyle w:val="TableParagraph"/>
              <w:spacing w:line="218" w:lineRule="exact"/>
              <w:ind w:left="1091" w:right="1193"/>
              <w:jc w:val="center"/>
              <w:rPr>
                <w:rFonts w:ascii="GlavkonGOST Type A" w:hAnsi="GlavkonGOST Type A"/>
                <w:i/>
                <w:sz w:val="30"/>
              </w:rPr>
            </w:pPr>
            <w:r w:rsidRPr="00FD1169">
              <w:rPr>
                <w:rFonts w:ascii="GlavkonGOST Type A" w:hAnsi="GlavkonGOST Type A"/>
                <w:i/>
                <w:w w:val="70"/>
                <w:sz w:val="30"/>
              </w:rPr>
              <w:t>Справ. №</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vMerge/>
            <w:tcBorders>
              <w:top w:val="nil"/>
              <w:bottom w:val="single" w:sz="4" w:space="0" w:color="000000"/>
            </w:tcBorders>
          </w:tcPr>
          <w:p w:rsidR="008A7562" w:rsidRPr="00FD1169" w:rsidRDefault="008A7562">
            <w:pPr>
              <w:rPr>
                <w:rFonts w:ascii="GlavkonGOST Type A" w:hAnsi="GlavkonGOST Type A"/>
                <w:sz w:val="2"/>
                <w:szCs w:val="2"/>
              </w:rPr>
            </w:pPr>
          </w:p>
        </w:tc>
        <w:tc>
          <w:tcPr>
            <w:tcW w:w="6256"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c>
          <w:tcPr>
            <w:tcW w:w="567" w:type="dxa"/>
            <w:gridSpan w:val="2"/>
            <w:vMerge/>
            <w:tcBorders>
              <w:top w:val="nil"/>
              <w:bottom w:val="single" w:sz="4" w:space="0" w:color="000000"/>
            </w:tcBorders>
          </w:tcPr>
          <w:p w:rsidR="008A7562" w:rsidRPr="00FD1169" w:rsidRDefault="008A7562">
            <w:pPr>
              <w:rPr>
                <w:rFonts w:ascii="GlavkonGOST Type A" w:hAnsi="GlavkonGOST Type A"/>
                <w:sz w:val="2"/>
                <w:szCs w:val="2"/>
              </w:rPr>
            </w:pPr>
          </w:p>
        </w:tc>
        <w:tc>
          <w:tcPr>
            <w:tcW w:w="2562"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4"/>
              <w:rPr>
                <w:rFonts w:ascii="GlavkonGOST Type A" w:hAnsi="GlavkonGOST Type A"/>
                <w:i/>
                <w:sz w:val="44"/>
              </w:rPr>
            </w:pPr>
            <w:r w:rsidRPr="00FD1169">
              <w:rPr>
                <w:rFonts w:ascii="GlavkonGOST Type A" w:hAnsi="GlavkonGOST Type A"/>
                <w:i/>
                <w:w w:val="60"/>
                <w:sz w:val="44"/>
              </w:rPr>
              <w:t>С19,C20</w:t>
            </w:r>
          </w:p>
        </w:tc>
        <w:tc>
          <w:tcPr>
            <w:tcW w:w="6256" w:type="dxa"/>
            <w:gridSpan w:val="4"/>
            <w:tcBorders>
              <w:top w:val="single" w:sz="4" w:space="0" w:color="000000"/>
              <w:bottom w:val="single" w:sz="4" w:space="0" w:color="000000"/>
            </w:tcBorders>
          </w:tcPr>
          <w:p w:rsidR="008A7562" w:rsidRPr="00FD1169" w:rsidRDefault="00EA7F34" w:rsidP="00EA7F34">
            <w:pPr>
              <w:pStyle w:val="TableParagraph"/>
              <w:spacing w:line="391" w:lineRule="exact"/>
              <w:ind w:left="25"/>
              <w:rPr>
                <w:rFonts w:ascii="GlavkonGOST Type A" w:hAnsi="GlavkonGOST Type A"/>
                <w:i/>
                <w:sz w:val="44"/>
              </w:rPr>
            </w:pPr>
            <w:r w:rsidRPr="00FD1169">
              <w:rPr>
                <w:rFonts w:ascii="GlavkonGOST Type A" w:hAnsi="GlavkonGOST Type A"/>
                <w:i/>
                <w:spacing w:val="-10"/>
                <w:w w:val="67"/>
                <w:sz w:val="44"/>
              </w:rPr>
              <w:t xml:space="preserve">К53-68 "S" - 25В </w:t>
            </w:r>
            <w:r w:rsidR="002C5F01" w:rsidRPr="00FD1169">
              <w:rPr>
                <w:rFonts w:ascii="GlavkonGOST Type A" w:hAnsi="GlavkonGOST Type A"/>
                <w:i/>
                <w:spacing w:val="-12"/>
                <w:w w:val="110"/>
                <w:sz w:val="44"/>
              </w:rPr>
              <w:t>-</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37"/>
              <w:rPr>
                <w:rFonts w:ascii="GlavkonGOST Type A" w:hAnsi="GlavkonGOST Type A"/>
                <w:i/>
                <w:sz w:val="44"/>
              </w:rPr>
            </w:pPr>
            <w:r w:rsidRPr="00FD1169">
              <w:rPr>
                <w:rFonts w:ascii="GlavkonGOST Type A" w:hAnsi="GlavkonGOST Type A"/>
                <w:i/>
                <w:w w:val="74"/>
                <w:sz w:val="44"/>
              </w:rPr>
              <w:t>2</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8"/>
              <w:rPr>
                <w:rFonts w:ascii="GlavkonGOST Type A" w:hAnsi="GlavkonGOST Type A"/>
                <w:i/>
                <w:sz w:val="43"/>
              </w:rPr>
            </w:pPr>
            <w:r w:rsidRPr="00FD1169">
              <w:rPr>
                <w:rFonts w:ascii="GlavkonGOST Type A" w:hAnsi="GlavkonGOST Type A"/>
                <w:i/>
                <w:spacing w:val="-7"/>
                <w:w w:val="55"/>
                <w:sz w:val="43"/>
              </w:rPr>
              <w:t>С21...C24</w:t>
            </w:r>
          </w:p>
        </w:tc>
        <w:tc>
          <w:tcPr>
            <w:tcW w:w="6256" w:type="dxa"/>
            <w:gridSpan w:val="4"/>
            <w:tcBorders>
              <w:top w:val="single" w:sz="4" w:space="0" w:color="000000"/>
              <w:bottom w:val="single" w:sz="4" w:space="0" w:color="000000"/>
            </w:tcBorders>
          </w:tcPr>
          <w:p w:rsidR="008A7562" w:rsidRPr="00FD1169" w:rsidRDefault="0094154C" w:rsidP="0094154C">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К53-68 "</w:t>
            </w:r>
            <w:r w:rsidRPr="00FD1169">
              <w:rPr>
                <w:rFonts w:ascii="GlavkonGOST Type A" w:hAnsi="GlavkonGOST Type A"/>
                <w:i/>
                <w:spacing w:val="-10"/>
                <w:w w:val="67"/>
                <w:sz w:val="44"/>
                <w:lang w:val="en-US"/>
              </w:rPr>
              <w:t>R</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Pr="00FD1169">
              <w:rPr>
                <w:rFonts w:ascii="GlavkonGOST Type A" w:hAnsi="GlavkonGOST Type A"/>
                <w:i/>
                <w:spacing w:val="-12"/>
                <w:w w:val="110"/>
                <w:sz w:val="44"/>
              </w:rPr>
              <w:t xml:space="preserve"> </w:t>
            </w:r>
            <w:r w:rsidR="002C5F01" w:rsidRPr="00FD1169">
              <w:rPr>
                <w:rFonts w:ascii="GlavkonGOST Type A" w:hAnsi="GlavkonGOST Type A"/>
                <w:i/>
                <w:spacing w:val="-10"/>
                <w:w w:val="74"/>
                <w:sz w:val="44"/>
              </w:rPr>
              <w:t>0</w:t>
            </w:r>
            <w:r w:rsidR="002C5F01" w:rsidRPr="00FD1169">
              <w:rPr>
                <w:rFonts w:ascii="GlavkonGOST Type A" w:hAnsi="GlavkonGOST Type A"/>
                <w:i/>
                <w:spacing w:val="-1"/>
                <w:w w:val="49"/>
                <w:sz w:val="44"/>
              </w:rPr>
              <w:t>,</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37"/>
              <w:rPr>
                <w:rFonts w:ascii="GlavkonGOST Type A" w:hAnsi="GlavkonGOST Type A"/>
                <w:i/>
                <w:sz w:val="44"/>
              </w:rPr>
            </w:pPr>
            <w:r w:rsidRPr="00FD1169">
              <w:rPr>
                <w:rFonts w:ascii="GlavkonGOST Type A" w:hAnsi="GlavkonGOST Type A"/>
                <w:i/>
                <w:w w:val="74"/>
                <w:sz w:val="44"/>
              </w:rPr>
              <w:t>4</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74"/>
              <w:rPr>
                <w:rFonts w:ascii="GlavkonGOST Type A" w:hAnsi="GlavkonGOST Type A"/>
                <w:i/>
                <w:sz w:val="44"/>
              </w:rPr>
            </w:pPr>
            <w:r w:rsidRPr="00FD1169">
              <w:rPr>
                <w:rFonts w:ascii="GlavkonGOST Type A" w:hAnsi="GlavkonGOST Type A"/>
                <w:i/>
                <w:w w:val="75"/>
                <w:sz w:val="44"/>
              </w:rPr>
              <w:t>C25</w:t>
            </w:r>
          </w:p>
        </w:tc>
        <w:tc>
          <w:tcPr>
            <w:tcW w:w="6256" w:type="dxa"/>
            <w:gridSpan w:val="4"/>
            <w:tcBorders>
              <w:top w:val="single" w:sz="4" w:space="0" w:color="000000"/>
              <w:bottom w:val="single" w:sz="4" w:space="0" w:color="000000"/>
            </w:tcBorders>
          </w:tcPr>
          <w:p w:rsidR="008A7562" w:rsidRPr="00FD1169" w:rsidRDefault="0094154C">
            <w:pPr>
              <w:pStyle w:val="TableParagraph"/>
              <w:spacing w:line="391" w:lineRule="exact"/>
              <w:ind w:left="25"/>
              <w:rPr>
                <w:rFonts w:ascii="GlavkonGOST Type A" w:hAnsi="GlavkonGOST Type A"/>
                <w:i/>
                <w:sz w:val="44"/>
              </w:rPr>
            </w:pPr>
            <w:r w:rsidRPr="00FD1169">
              <w:rPr>
                <w:rFonts w:ascii="GlavkonGOST Type A" w:hAnsi="GlavkonGOST Type A"/>
                <w:i/>
                <w:spacing w:val="-10"/>
                <w:w w:val="67"/>
                <w:sz w:val="44"/>
              </w:rPr>
              <w:t xml:space="preserve">К53-68 "S" - 25В </w:t>
            </w:r>
            <w:r w:rsidR="002C5F01" w:rsidRPr="00FD1169">
              <w:rPr>
                <w:rFonts w:ascii="GlavkonGOST Type A" w:hAnsi="GlavkonGOST Type A"/>
                <w:i/>
                <w:spacing w:val="-12"/>
                <w:w w:val="110"/>
                <w:sz w:val="44"/>
              </w:rPr>
              <w:t>-</w:t>
            </w:r>
            <w:r w:rsidRPr="00FD1169">
              <w:rPr>
                <w:rFonts w:ascii="GlavkonGOST Type A" w:hAnsi="GlavkonGOST Type A"/>
                <w:i/>
                <w:spacing w:val="-12"/>
                <w:w w:val="110"/>
                <w:sz w:val="44"/>
              </w:rPr>
              <w:t xml:space="preserve"> </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63"/>
              <w:rPr>
                <w:rFonts w:ascii="GlavkonGOST Type A" w:hAnsi="GlavkonGOST Type A"/>
                <w:i/>
                <w:sz w:val="44"/>
              </w:rPr>
            </w:pPr>
            <w:r w:rsidRPr="00FD1169">
              <w:rPr>
                <w:rFonts w:ascii="GlavkonGOST Type A" w:hAnsi="GlavkonGOST Type A"/>
                <w:i/>
                <w:w w:val="75"/>
                <w:sz w:val="44"/>
              </w:rPr>
              <w:t>C26</w:t>
            </w:r>
          </w:p>
        </w:tc>
        <w:tc>
          <w:tcPr>
            <w:tcW w:w="6256" w:type="dxa"/>
            <w:gridSpan w:val="4"/>
            <w:tcBorders>
              <w:top w:val="single" w:sz="4" w:space="0" w:color="000000"/>
              <w:bottom w:val="single" w:sz="4" w:space="0" w:color="000000"/>
            </w:tcBorders>
          </w:tcPr>
          <w:p w:rsidR="008A7562" w:rsidRPr="00FD1169" w:rsidRDefault="0061241F">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К53-68 "</w:t>
            </w:r>
            <w:r w:rsidRPr="00FD1169">
              <w:rPr>
                <w:rFonts w:ascii="GlavkonGOST Type A" w:hAnsi="GlavkonGOST Type A"/>
                <w:i/>
                <w:spacing w:val="-10"/>
                <w:w w:val="67"/>
                <w:sz w:val="44"/>
                <w:lang w:val="en-US"/>
              </w:rPr>
              <w:t>R</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00504F8B" w:rsidRPr="00FD1169">
              <w:rPr>
                <w:rFonts w:ascii="GlavkonGOST Type A" w:hAnsi="GlavkonGOST Type A"/>
                <w:i/>
                <w:spacing w:val="-12"/>
                <w:w w:val="110"/>
                <w:sz w:val="44"/>
                <w:lang w:val="en-US"/>
              </w:rPr>
              <w:t xml:space="preserve"> </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0</w:t>
            </w:r>
            <w:r w:rsidR="002C5F01" w:rsidRPr="00FD1169">
              <w:rPr>
                <w:rFonts w:ascii="GlavkonGOST Type A" w:hAnsi="GlavkonGOST Type A"/>
                <w:i/>
                <w:w w:val="74"/>
                <w:sz w:val="44"/>
              </w:rPr>
              <w:t>0</w:t>
            </w:r>
            <w:r w:rsidR="002C5F01" w:rsidRPr="00FD1169">
              <w:rPr>
                <w:rFonts w:ascii="GlavkonGOST Type A" w:hAnsi="GlavkonGOST Type A"/>
                <w:i/>
                <w:spacing w:val="-20"/>
                <w:sz w:val="44"/>
              </w:rPr>
              <w:t xml:space="preserve"> </w:t>
            </w:r>
            <w:r w:rsidR="002C5F01" w:rsidRPr="00FD1169">
              <w:rPr>
                <w:rFonts w:ascii="GlavkonGOST Type A" w:hAnsi="GlavkonGOST Type A"/>
                <w:i/>
                <w:spacing w:val="-12"/>
                <w:w w:val="66"/>
                <w:sz w:val="44"/>
              </w:rPr>
              <w:t>п</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63"/>
              <w:rPr>
                <w:rFonts w:ascii="GlavkonGOST Type A" w:hAnsi="GlavkonGOST Type A"/>
                <w:i/>
                <w:sz w:val="44"/>
              </w:rPr>
            </w:pPr>
            <w:r w:rsidRPr="00FD1169">
              <w:rPr>
                <w:rFonts w:ascii="GlavkonGOST Type A" w:hAnsi="GlavkonGOST Type A"/>
                <w:i/>
                <w:w w:val="75"/>
                <w:sz w:val="44"/>
              </w:rPr>
              <w:t>C27</w:t>
            </w:r>
          </w:p>
        </w:tc>
        <w:tc>
          <w:tcPr>
            <w:tcW w:w="6256" w:type="dxa"/>
            <w:gridSpan w:val="4"/>
            <w:tcBorders>
              <w:top w:val="single" w:sz="4" w:space="0" w:color="000000"/>
              <w:bottom w:val="single" w:sz="4" w:space="0" w:color="000000"/>
            </w:tcBorders>
          </w:tcPr>
          <w:p w:rsidR="008A7562" w:rsidRPr="00FD1169" w:rsidRDefault="005D2901">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К53-68 "</w:t>
            </w:r>
            <w:r w:rsidRPr="00FD1169">
              <w:rPr>
                <w:rFonts w:ascii="GlavkonGOST Type A" w:hAnsi="GlavkonGOST Type A"/>
                <w:i/>
                <w:spacing w:val="-10"/>
                <w:w w:val="67"/>
                <w:sz w:val="44"/>
                <w:lang w:val="en-US"/>
              </w:rPr>
              <w:t>R</w:t>
            </w:r>
            <w:r w:rsidRPr="00FD1169">
              <w:rPr>
                <w:rFonts w:ascii="GlavkonGOST Type A" w:hAnsi="GlavkonGOST Type A"/>
                <w:i/>
                <w:spacing w:val="-10"/>
                <w:w w:val="67"/>
                <w:sz w:val="44"/>
              </w:rPr>
              <w:t xml:space="preserve">" - 25В </w:t>
            </w:r>
            <w:r w:rsidR="002C5F01" w:rsidRPr="00FD1169">
              <w:rPr>
                <w:rFonts w:ascii="GlavkonGOST Type A" w:hAnsi="GlavkonGOST Type A"/>
                <w:i/>
                <w:w w:val="85"/>
                <w:sz w:val="44"/>
              </w:rPr>
              <w:t>-</w:t>
            </w:r>
            <w:r w:rsidR="00504F8B" w:rsidRPr="00FD1169">
              <w:rPr>
                <w:rFonts w:ascii="GlavkonGOST Type A" w:hAnsi="GlavkonGOST Type A"/>
                <w:i/>
                <w:w w:val="85"/>
                <w:sz w:val="44"/>
                <w:lang w:val="en-US"/>
              </w:rPr>
              <w:t xml:space="preserve"> </w:t>
            </w:r>
            <w:r w:rsidR="002C5F01" w:rsidRPr="00FD1169">
              <w:rPr>
                <w:rFonts w:ascii="GlavkonGOST Type A" w:hAnsi="GlavkonGOST Type A"/>
                <w:i/>
                <w:w w:val="85"/>
                <w:sz w:val="44"/>
              </w:rPr>
              <w:t>2200 пФ±10%</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63"/>
              <w:rPr>
                <w:rFonts w:ascii="GlavkonGOST Type A" w:hAnsi="GlavkonGOST Type A"/>
                <w:i/>
                <w:sz w:val="44"/>
              </w:rPr>
            </w:pPr>
            <w:r w:rsidRPr="00FD1169">
              <w:rPr>
                <w:rFonts w:ascii="GlavkonGOST Type A" w:hAnsi="GlavkonGOST Type A"/>
                <w:i/>
                <w:w w:val="75"/>
                <w:sz w:val="44"/>
              </w:rPr>
              <w:t>C28</w:t>
            </w:r>
          </w:p>
        </w:tc>
        <w:tc>
          <w:tcPr>
            <w:tcW w:w="6256" w:type="dxa"/>
            <w:gridSpan w:val="4"/>
            <w:tcBorders>
              <w:top w:val="single" w:sz="4" w:space="0" w:color="000000"/>
              <w:bottom w:val="single" w:sz="4" w:space="0" w:color="000000"/>
            </w:tcBorders>
          </w:tcPr>
          <w:p w:rsidR="008A7562" w:rsidRPr="00FD1169" w:rsidRDefault="009E6F3E">
            <w:pPr>
              <w:pStyle w:val="TableParagraph"/>
              <w:spacing w:line="391" w:lineRule="exact"/>
              <w:ind w:left="25"/>
              <w:rPr>
                <w:rFonts w:ascii="GlavkonGOST Type A" w:hAnsi="GlavkonGOST Type A"/>
                <w:i/>
                <w:sz w:val="44"/>
              </w:rPr>
            </w:pPr>
            <w:r w:rsidRPr="00FD1169">
              <w:rPr>
                <w:rFonts w:ascii="GlavkonGOST Type A" w:hAnsi="GlavkonGOST Type A"/>
                <w:i/>
                <w:spacing w:val="-10"/>
                <w:w w:val="67"/>
                <w:sz w:val="44"/>
              </w:rPr>
              <w:t>К53-68 "</w:t>
            </w:r>
            <w:r w:rsidRPr="00FD1169">
              <w:rPr>
                <w:rFonts w:ascii="GlavkonGOST Type A" w:hAnsi="GlavkonGOST Type A"/>
                <w:i/>
                <w:spacing w:val="-10"/>
                <w:w w:val="67"/>
                <w:sz w:val="44"/>
                <w:lang w:val="en-US"/>
              </w:rPr>
              <w:t>R</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00504F8B" w:rsidRPr="00FD1169">
              <w:rPr>
                <w:rFonts w:ascii="GlavkonGOST Type A" w:hAnsi="GlavkonGOST Type A"/>
                <w:i/>
                <w:spacing w:val="-12"/>
                <w:w w:val="110"/>
                <w:sz w:val="44"/>
                <w:lang w:val="en-US"/>
              </w:rPr>
              <w:t xml:space="preserve"> </w:t>
            </w:r>
            <w:r w:rsidR="002C5F01" w:rsidRPr="00FD1169">
              <w:rPr>
                <w:rFonts w:ascii="GlavkonGOST Type A" w:hAnsi="GlavkonGOST Type A"/>
                <w:i/>
                <w:spacing w:val="-10"/>
                <w:w w:val="74"/>
                <w:sz w:val="44"/>
              </w:rPr>
              <w:t>0</w:t>
            </w:r>
            <w:r w:rsidR="002C5F01" w:rsidRPr="00FD1169">
              <w:rPr>
                <w:rFonts w:ascii="GlavkonGOST Type A" w:hAnsi="GlavkonGOST Type A"/>
                <w:i/>
                <w:spacing w:val="-1"/>
                <w:w w:val="49"/>
                <w:sz w:val="44"/>
              </w:rPr>
              <w:t>,</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63"/>
              <w:rPr>
                <w:rFonts w:ascii="GlavkonGOST Type A" w:hAnsi="GlavkonGOST Type A"/>
                <w:i/>
                <w:sz w:val="44"/>
              </w:rPr>
            </w:pPr>
            <w:r w:rsidRPr="00FD1169">
              <w:rPr>
                <w:rFonts w:ascii="GlavkonGOST Type A" w:hAnsi="GlavkonGOST Type A"/>
                <w:i/>
                <w:w w:val="75"/>
                <w:sz w:val="44"/>
              </w:rPr>
              <w:t>C29</w:t>
            </w:r>
          </w:p>
        </w:tc>
        <w:tc>
          <w:tcPr>
            <w:tcW w:w="6256" w:type="dxa"/>
            <w:gridSpan w:val="4"/>
            <w:tcBorders>
              <w:top w:val="single" w:sz="4" w:space="0" w:color="000000"/>
              <w:bottom w:val="single" w:sz="4" w:space="0" w:color="000000"/>
            </w:tcBorders>
          </w:tcPr>
          <w:p w:rsidR="008A7562" w:rsidRPr="00FD1169" w:rsidRDefault="00CE464F" w:rsidP="00CE464F">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К53-68 "</w:t>
            </w:r>
            <w:r w:rsidRPr="00FD1169">
              <w:rPr>
                <w:rFonts w:ascii="GlavkonGOST Type A" w:hAnsi="GlavkonGOST Type A"/>
                <w:i/>
                <w:spacing w:val="-10"/>
                <w:w w:val="67"/>
                <w:sz w:val="44"/>
                <w:lang w:val="en-US"/>
              </w:rPr>
              <w:t>S</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Pr="00FD1169">
              <w:rPr>
                <w:rFonts w:ascii="GlavkonGOST Type A" w:hAnsi="GlavkonGOST Type A"/>
                <w:i/>
                <w:spacing w:val="-12"/>
                <w:w w:val="110"/>
                <w:sz w:val="44"/>
                <w:lang w:val="en-US"/>
              </w:rPr>
              <w:t xml:space="preserve"> </w:t>
            </w:r>
            <w:r w:rsidR="002C5F01" w:rsidRPr="00FD1169">
              <w:rPr>
                <w:rFonts w:ascii="GlavkonGOST Type A" w:hAnsi="GlavkonGOST Type A"/>
                <w:i/>
                <w:spacing w:val="-10"/>
                <w:w w:val="74"/>
                <w:sz w:val="44"/>
              </w:rPr>
              <w:t>4</w:t>
            </w:r>
            <w:r w:rsidR="002C5F01" w:rsidRPr="00FD1169">
              <w:rPr>
                <w:rFonts w:ascii="GlavkonGOST Type A" w:hAnsi="GlavkonGOST Type A"/>
                <w:i/>
                <w:w w:val="74"/>
                <w:sz w:val="44"/>
              </w:rPr>
              <w:t>7</w:t>
            </w:r>
            <w:r w:rsidR="002C5F01" w:rsidRPr="00FD1169">
              <w:rPr>
                <w:rFonts w:ascii="GlavkonGOST Type A" w:hAnsi="GlavkonGOST Type A"/>
                <w:i/>
                <w:spacing w:val="-20"/>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10"/>
                <w:w w:val="74"/>
                <w:sz w:val="44"/>
              </w:rPr>
              <w:t>2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365AF6">
        <w:trPr>
          <w:trHeight w:val="405"/>
        </w:trPr>
        <w:tc>
          <w:tcPr>
            <w:tcW w:w="682" w:type="dxa"/>
            <w:gridSpan w:val="2"/>
            <w:vMerge w:val="restart"/>
          </w:tcPr>
          <w:p w:rsidR="008A7562" w:rsidRPr="00FD1169" w:rsidRDefault="008A7562">
            <w:pPr>
              <w:pStyle w:val="TableParagraph"/>
              <w:rPr>
                <w:rFonts w:ascii="GlavkonGOST Type A" w:hAnsi="GlavkonGOST Type A"/>
                <w:sz w:val="38"/>
              </w:rPr>
            </w:pPr>
          </w:p>
        </w:tc>
        <w:tc>
          <w:tcPr>
            <w:tcW w:w="1134" w:type="dxa"/>
            <w:gridSpan w:val="3"/>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6256"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567"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365AF6">
        <w:trPr>
          <w:trHeight w:val="401"/>
        </w:trPr>
        <w:tc>
          <w:tcPr>
            <w:tcW w:w="682" w:type="dxa"/>
            <w:gridSpan w:val="2"/>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6256" w:type="dxa"/>
            <w:gridSpan w:val="4"/>
            <w:tcBorders>
              <w:top w:val="single" w:sz="4" w:space="0" w:color="000000"/>
              <w:bottom w:val="single" w:sz="4" w:space="0" w:color="000000"/>
            </w:tcBorders>
          </w:tcPr>
          <w:p w:rsidR="008A7562" w:rsidRPr="00FD1169" w:rsidRDefault="002C5F01">
            <w:pPr>
              <w:pStyle w:val="TableParagraph"/>
              <w:spacing w:line="386" w:lineRule="exact"/>
              <w:ind w:left="1879" w:right="1936"/>
              <w:jc w:val="center"/>
              <w:rPr>
                <w:rFonts w:ascii="GlavkonGOST Type A" w:hAnsi="GlavkonGOST Type A"/>
                <w:i/>
                <w:sz w:val="44"/>
              </w:rPr>
            </w:pPr>
            <w:r w:rsidRPr="00FD1169">
              <w:rPr>
                <w:rFonts w:ascii="GlavkonGOST Type A" w:hAnsi="GlavkonGOST Type A"/>
                <w:i/>
                <w:w w:val="75"/>
                <w:sz w:val="44"/>
              </w:rPr>
              <w:t>Микросхемы</w:t>
            </w:r>
          </w:p>
        </w:tc>
        <w:tc>
          <w:tcPr>
            <w:tcW w:w="567"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365AF6">
        <w:trPr>
          <w:trHeight w:val="405"/>
        </w:trPr>
        <w:tc>
          <w:tcPr>
            <w:tcW w:w="682" w:type="dxa"/>
            <w:gridSpan w:val="2"/>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8"/>
              <w:rPr>
                <w:rFonts w:ascii="GlavkonGOST Type A" w:hAnsi="GlavkonGOST Type A"/>
                <w:i/>
                <w:sz w:val="43"/>
              </w:rPr>
            </w:pPr>
            <w:r w:rsidRPr="00FD1169">
              <w:rPr>
                <w:rFonts w:ascii="GlavkonGOST Type A" w:hAnsi="GlavkonGOST Type A"/>
                <w:i/>
                <w:spacing w:val="-8"/>
                <w:w w:val="60"/>
                <w:sz w:val="43"/>
              </w:rPr>
              <w:t>DA1,DA2</w:t>
            </w:r>
          </w:p>
        </w:tc>
        <w:tc>
          <w:tcPr>
            <w:tcW w:w="6256" w:type="dxa"/>
            <w:gridSpan w:val="4"/>
            <w:tcBorders>
              <w:top w:val="single" w:sz="4" w:space="0" w:color="000000"/>
              <w:bottom w:val="single" w:sz="4" w:space="0" w:color="000000"/>
            </w:tcBorders>
          </w:tcPr>
          <w:p w:rsidR="008A7562" w:rsidRPr="00FD1169" w:rsidRDefault="00825AD2">
            <w:pPr>
              <w:pStyle w:val="TableParagraph"/>
              <w:spacing w:line="391" w:lineRule="exact"/>
              <w:ind w:left="25"/>
              <w:rPr>
                <w:rFonts w:ascii="GlavkonGOST Type A" w:hAnsi="GlavkonGOST Type A"/>
                <w:i/>
                <w:sz w:val="44"/>
              </w:rPr>
            </w:pPr>
            <w:r w:rsidRPr="00FD1169">
              <w:rPr>
                <w:rFonts w:ascii="GlavkonGOST Type A" w:hAnsi="GlavkonGOST Type A"/>
                <w:i/>
                <w:spacing w:val="-10"/>
                <w:w w:val="53"/>
                <w:sz w:val="44"/>
              </w:rPr>
              <w:t>TSZ181</w:t>
            </w:r>
            <w:r w:rsidR="002C5F01" w:rsidRPr="00FD1169">
              <w:rPr>
                <w:rFonts w:ascii="GlavkonGOST Type A" w:hAnsi="GlavkonGOST Type A"/>
                <w:i/>
                <w:spacing w:val="-22"/>
                <w:sz w:val="44"/>
              </w:rPr>
              <w:t xml:space="preserve">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0"/>
                <w:w w:val="67"/>
                <w:sz w:val="44"/>
              </w:rPr>
              <w:t>T</w:t>
            </w:r>
            <w:r w:rsidR="002C5F01" w:rsidRPr="00FD1169">
              <w:rPr>
                <w:rFonts w:ascii="GlavkonGOST Type A" w:hAnsi="GlavkonGOST Type A"/>
                <w:i/>
                <w:spacing w:val="-12"/>
                <w:w w:val="110"/>
                <w:sz w:val="44"/>
              </w:rPr>
              <w:t>-</w:t>
            </w:r>
            <w:r w:rsidR="002C5F01" w:rsidRPr="00FD1169">
              <w:rPr>
                <w:rFonts w:ascii="GlavkonGOST Type A" w:hAnsi="GlavkonGOST Type A"/>
                <w:i/>
                <w:spacing w:val="-10"/>
                <w:w w:val="74"/>
                <w:sz w:val="44"/>
              </w:rPr>
              <w:t>2</w:t>
            </w:r>
            <w:r w:rsidR="002C5F01" w:rsidRPr="00FD1169">
              <w:rPr>
                <w:rFonts w:ascii="GlavkonGOST Type A" w:hAnsi="GlavkonGOST Type A"/>
                <w:i/>
                <w:spacing w:val="-12"/>
                <w:w w:val="66"/>
                <w:sz w:val="44"/>
              </w:rPr>
              <w:t>3</w:t>
            </w:r>
            <w:r w:rsidR="002C5F01"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37"/>
              <w:rPr>
                <w:rFonts w:ascii="GlavkonGOST Type A" w:hAnsi="GlavkonGOST Type A"/>
                <w:i/>
                <w:sz w:val="44"/>
              </w:rPr>
            </w:pPr>
            <w:r w:rsidRPr="00FD1169">
              <w:rPr>
                <w:rFonts w:ascii="GlavkonGOST Type A" w:hAnsi="GlavkonGOST Type A"/>
                <w:i/>
                <w:w w:val="74"/>
                <w:sz w:val="44"/>
              </w:rPr>
              <w:t>2</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val="restart"/>
            <w:textDirection w:val="btLr"/>
          </w:tcPr>
          <w:p w:rsidR="008A7562" w:rsidRPr="00FD1169" w:rsidRDefault="002C5F01">
            <w:pPr>
              <w:pStyle w:val="TableParagraph"/>
              <w:spacing w:line="218" w:lineRule="exact"/>
              <w:ind w:left="345"/>
              <w:rPr>
                <w:rFonts w:ascii="GlavkonGOST Type A" w:hAnsi="GlavkonGOST Type A"/>
                <w:i/>
                <w:sz w:val="30"/>
              </w:rPr>
            </w:pPr>
            <w:r w:rsidRPr="00FD1169">
              <w:rPr>
                <w:rFonts w:ascii="GlavkonGOST Type A" w:hAnsi="GlavkonGOST Type A"/>
                <w:i/>
                <w:w w:val="75"/>
                <w:sz w:val="30"/>
              </w:rPr>
              <w:t>Подп. и дата</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55"/>
              <w:rPr>
                <w:rFonts w:ascii="GlavkonGOST Type A" w:hAnsi="GlavkonGOST Type A"/>
                <w:i/>
                <w:sz w:val="44"/>
              </w:rPr>
            </w:pPr>
            <w:r w:rsidRPr="00FD1169">
              <w:rPr>
                <w:rFonts w:ascii="GlavkonGOST Type A" w:hAnsi="GlavkonGOST Type A"/>
                <w:i/>
                <w:w w:val="75"/>
                <w:sz w:val="44"/>
              </w:rPr>
              <w:t>DA3</w:t>
            </w:r>
          </w:p>
        </w:tc>
        <w:tc>
          <w:tcPr>
            <w:tcW w:w="6256" w:type="dxa"/>
            <w:gridSpan w:val="4"/>
            <w:tcBorders>
              <w:top w:val="single" w:sz="4" w:space="0" w:color="000000"/>
              <w:bottom w:val="single" w:sz="4" w:space="0" w:color="000000"/>
            </w:tcBorders>
          </w:tcPr>
          <w:p w:rsidR="008A7562" w:rsidRPr="00FD1169" w:rsidRDefault="005F6F53">
            <w:pPr>
              <w:pStyle w:val="TableParagraph"/>
              <w:spacing w:line="386" w:lineRule="exact"/>
              <w:ind w:left="25"/>
              <w:rPr>
                <w:rFonts w:ascii="GlavkonGOST Type A" w:hAnsi="GlavkonGOST Type A"/>
                <w:i/>
                <w:sz w:val="44"/>
              </w:rPr>
            </w:pPr>
            <w:r w:rsidRPr="00FD1169">
              <w:rPr>
                <w:rFonts w:ascii="GlavkonGOST Type A" w:hAnsi="GlavkonGOST Type A"/>
                <w:i/>
                <w:spacing w:val="-15"/>
                <w:w w:val="68"/>
                <w:sz w:val="44"/>
              </w:rPr>
              <w:t>MAX154</w:t>
            </w:r>
            <w:r w:rsidR="002C5F01" w:rsidRPr="00FD1169">
              <w:rPr>
                <w:rFonts w:ascii="GlavkonGOST Type A" w:hAnsi="GlavkonGOST Type A"/>
                <w:i/>
                <w:spacing w:val="-20"/>
                <w:sz w:val="44"/>
              </w:rPr>
              <w:t xml:space="preserve">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
                <w:w w:val="49"/>
                <w:sz w:val="44"/>
              </w:rPr>
              <w:t>I</w:t>
            </w:r>
            <w:r w:rsidR="002C5F01" w:rsidRPr="00FD1169">
              <w:rPr>
                <w:rFonts w:ascii="GlavkonGOST Type A" w:hAnsi="GlavkonGOST Type A"/>
                <w:i/>
                <w:spacing w:val="-12"/>
                <w:w w:val="50"/>
                <w:sz w:val="44"/>
              </w:rPr>
              <w:t>C</w:t>
            </w:r>
            <w:r w:rsidR="002C5F01" w:rsidRPr="00FD1169">
              <w:rPr>
                <w:rFonts w:ascii="GlavkonGOST Type A" w:hAnsi="GlavkonGOST Type A"/>
                <w:i/>
                <w:spacing w:val="-12"/>
                <w:w w:val="110"/>
                <w:sz w:val="44"/>
              </w:rPr>
              <w:t>-</w:t>
            </w:r>
            <w:r w:rsidR="002C5F01" w:rsidRPr="00FD1169">
              <w:rPr>
                <w:rFonts w:ascii="GlavkonGOST Type A" w:hAnsi="GlavkonGOST Type A"/>
                <w:i/>
                <w:spacing w:val="-10"/>
                <w:w w:val="74"/>
                <w:sz w:val="44"/>
              </w:rPr>
              <w:t>24</w:t>
            </w:r>
            <w:r w:rsidR="002C5F01"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30"/>
              <w:rPr>
                <w:rFonts w:ascii="GlavkonGOST Type A" w:hAnsi="GlavkonGOST Type A"/>
                <w:i/>
                <w:sz w:val="43"/>
              </w:rPr>
            </w:pPr>
            <w:r w:rsidRPr="00FD1169">
              <w:rPr>
                <w:rFonts w:ascii="GlavkonGOST Type A" w:hAnsi="GlavkonGOST Type A"/>
                <w:i/>
                <w:spacing w:val="-9"/>
                <w:w w:val="60"/>
                <w:sz w:val="43"/>
              </w:rPr>
              <w:t>DA4,DA5</w:t>
            </w:r>
          </w:p>
        </w:tc>
        <w:tc>
          <w:tcPr>
            <w:tcW w:w="6256"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
                <w:w w:val="49"/>
                <w:sz w:val="44"/>
              </w:rPr>
              <w:t>I</w:t>
            </w:r>
            <w:r w:rsidRPr="00FD1169">
              <w:rPr>
                <w:rFonts w:ascii="GlavkonGOST Type A" w:hAnsi="GlavkonGOST Type A"/>
                <w:i/>
                <w:spacing w:val="-10"/>
                <w:w w:val="57"/>
                <w:sz w:val="44"/>
              </w:rPr>
              <w:t>N</w:t>
            </w:r>
            <w:r w:rsidRPr="00FD1169">
              <w:rPr>
                <w:rFonts w:ascii="GlavkonGOST Type A" w:hAnsi="GlavkonGOST Type A"/>
                <w:i/>
                <w:spacing w:val="-15"/>
                <w:w w:val="68"/>
                <w:sz w:val="44"/>
              </w:rPr>
              <w:t>A</w:t>
            </w:r>
            <w:r w:rsidR="00BE0E56" w:rsidRPr="00FD1169">
              <w:rPr>
                <w:rFonts w:ascii="GlavkonGOST Type A" w:hAnsi="GlavkonGOST Type A"/>
                <w:i/>
                <w:spacing w:val="-9"/>
                <w:w w:val="49"/>
                <w:sz w:val="44"/>
              </w:rPr>
              <w:t>821</w:t>
            </w:r>
            <w:r w:rsidRPr="00FD1169">
              <w:rPr>
                <w:rFonts w:ascii="GlavkonGOST Type A" w:hAnsi="GlavkonGOST Type A"/>
                <w:i/>
                <w:spacing w:val="-20"/>
                <w:sz w:val="44"/>
              </w:rPr>
              <w:t xml:space="preserve"> </w:t>
            </w:r>
            <w:r w:rsidRPr="00FD1169">
              <w:rPr>
                <w:rFonts w:ascii="GlavkonGOST Type A" w:hAnsi="GlavkonGOST Type A"/>
                <w:i/>
                <w:spacing w:val="-6"/>
                <w:w w:val="55"/>
                <w:sz w:val="44"/>
              </w:rPr>
              <w:t>(</w:t>
            </w:r>
            <w:r w:rsidRPr="00FD1169">
              <w:rPr>
                <w:rFonts w:ascii="GlavkonGOST Type A" w:hAnsi="GlavkonGOST Type A"/>
                <w:i/>
                <w:spacing w:val="-10"/>
                <w:w w:val="62"/>
                <w:sz w:val="44"/>
              </w:rPr>
              <w:t>S</w:t>
            </w:r>
            <w:r w:rsidRPr="00FD1169">
              <w:rPr>
                <w:rFonts w:ascii="GlavkonGOST Type A" w:hAnsi="GlavkonGOST Type A"/>
                <w:i/>
                <w:spacing w:val="-10"/>
                <w:w w:val="53"/>
                <w:sz w:val="44"/>
              </w:rPr>
              <w:t>O</w:t>
            </w:r>
            <w:r w:rsidRPr="00FD1169">
              <w:rPr>
                <w:rFonts w:ascii="GlavkonGOST Type A" w:hAnsi="GlavkonGOST Type A"/>
                <w:i/>
                <w:spacing w:val="-1"/>
                <w:w w:val="49"/>
                <w:sz w:val="44"/>
              </w:rPr>
              <w:t>I</w:t>
            </w:r>
            <w:r w:rsidRPr="00FD1169">
              <w:rPr>
                <w:rFonts w:ascii="GlavkonGOST Type A" w:hAnsi="GlavkonGOST Type A"/>
                <w:i/>
                <w:spacing w:val="-12"/>
                <w:w w:val="50"/>
                <w:sz w:val="44"/>
              </w:rPr>
              <w:t>C</w:t>
            </w:r>
            <w:r w:rsidRPr="00FD1169">
              <w:rPr>
                <w:rFonts w:ascii="GlavkonGOST Type A" w:hAnsi="GlavkonGOST Type A"/>
                <w:i/>
                <w:spacing w:val="-12"/>
                <w:w w:val="110"/>
                <w:sz w:val="44"/>
              </w:rPr>
              <w:t>-</w:t>
            </w:r>
            <w:r w:rsidRPr="00FD1169">
              <w:rPr>
                <w:rFonts w:ascii="GlavkonGOST Type A" w:hAnsi="GlavkonGOST Type A"/>
                <w:i/>
                <w:spacing w:val="-10"/>
                <w:w w:val="74"/>
                <w:sz w:val="44"/>
              </w:rPr>
              <w:t>8</w:t>
            </w:r>
            <w:r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37"/>
              <w:rPr>
                <w:rFonts w:ascii="GlavkonGOST Type A" w:hAnsi="GlavkonGOST Type A"/>
                <w:i/>
                <w:sz w:val="44"/>
              </w:rPr>
            </w:pPr>
            <w:r w:rsidRPr="00FD1169">
              <w:rPr>
                <w:rFonts w:ascii="GlavkonGOST Type A" w:hAnsi="GlavkonGOST Type A"/>
                <w:i/>
                <w:w w:val="74"/>
                <w:sz w:val="44"/>
              </w:rPr>
              <w:t>2</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31"/>
              <w:rPr>
                <w:rFonts w:ascii="GlavkonGOST Type A" w:hAnsi="GlavkonGOST Type A"/>
                <w:i/>
                <w:sz w:val="43"/>
              </w:rPr>
            </w:pPr>
            <w:r w:rsidRPr="00FD1169">
              <w:rPr>
                <w:rFonts w:ascii="GlavkonGOST Type A" w:hAnsi="GlavkonGOST Type A"/>
                <w:i/>
                <w:spacing w:val="-8"/>
                <w:w w:val="60"/>
                <w:sz w:val="43"/>
              </w:rPr>
              <w:t>DA6,DA7</w:t>
            </w:r>
          </w:p>
        </w:tc>
        <w:tc>
          <w:tcPr>
            <w:tcW w:w="6256" w:type="dxa"/>
            <w:gridSpan w:val="4"/>
            <w:tcBorders>
              <w:top w:val="single" w:sz="4" w:space="0" w:color="000000"/>
              <w:bottom w:val="single" w:sz="4" w:space="0" w:color="000000"/>
            </w:tcBorders>
          </w:tcPr>
          <w:p w:rsidR="008A7562" w:rsidRPr="00FD1169" w:rsidRDefault="00BE0E56">
            <w:pPr>
              <w:pStyle w:val="TableParagraph"/>
              <w:spacing w:line="386" w:lineRule="exact"/>
              <w:ind w:left="25"/>
              <w:rPr>
                <w:rFonts w:ascii="GlavkonGOST Type A" w:hAnsi="GlavkonGOST Type A"/>
                <w:i/>
                <w:sz w:val="44"/>
              </w:rPr>
            </w:pPr>
            <w:r w:rsidRPr="00FD1169">
              <w:rPr>
                <w:rFonts w:ascii="GlavkonGOST Type A" w:hAnsi="GlavkonGOST Type A"/>
                <w:i/>
                <w:spacing w:val="-15"/>
                <w:w w:val="68"/>
                <w:sz w:val="44"/>
              </w:rPr>
              <w:t xml:space="preserve">MAX913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
                <w:w w:val="49"/>
                <w:sz w:val="44"/>
              </w:rPr>
              <w:t>I</w:t>
            </w:r>
            <w:r w:rsidR="002C5F01" w:rsidRPr="00FD1169">
              <w:rPr>
                <w:rFonts w:ascii="GlavkonGOST Type A" w:hAnsi="GlavkonGOST Type A"/>
                <w:i/>
                <w:spacing w:val="-12"/>
                <w:w w:val="50"/>
                <w:sz w:val="44"/>
              </w:rPr>
              <w:t>C</w:t>
            </w:r>
            <w:r w:rsidR="002C5F01" w:rsidRPr="00FD1169">
              <w:rPr>
                <w:rFonts w:ascii="GlavkonGOST Type A" w:hAnsi="GlavkonGOST Type A"/>
                <w:i/>
                <w:spacing w:val="-12"/>
                <w:w w:val="110"/>
                <w:sz w:val="44"/>
              </w:rPr>
              <w:t>-</w:t>
            </w:r>
            <w:r w:rsidR="002C5F01" w:rsidRPr="00FD1169">
              <w:rPr>
                <w:rFonts w:ascii="GlavkonGOST Type A" w:hAnsi="GlavkonGOST Type A"/>
                <w:i/>
                <w:spacing w:val="-10"/>
                <w:w w:val="74"/>
                <w:sz w:val="44"/>
              </w:rPr>
              <w:t>8</w:t>
            </w:r>
            <w:r w:rsidR="002C5F01"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37"/>
              <w:rPr>
                <w:rFonts w:ascii="GlavkonGOST Type A" w:hAnsi="GlavkonGOST Type A"/>
                <w:i/>
                <w:sz w:val="44"/>
              </w:rPr>
            </w:pPr>
            <w:r w:rsidRPr="00FD1169">
              <w:rPr>
                <w:rFonts w:ascii="GlavkonGOST Type A" w:hAnsi="GlavkonGOST Type A"/>
                <w:i/>
                <w:w w:val="74"/>
                <w:sz w:val="44"/>
              </w:rPr>
              <w:t>2</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82"/>
              <w:rPr>
                <w:rFonts w:ascii="GlavkonGOST Type A" w:hAnsi="GlavkonGOST Type A"/>
                <w:i/>
                <w:sz w:val="44"/>
              </w:rPr>
            </w:pPr>
            <w:r w:rsidRPr="00FD1169">
              <w:rPr>
                <w:rFonts w:ascii="GlavkonGOST Type A" w:hAnsi="GlavkonGOST Type A"/>
                <w:i/>
                <w:w w:val="65"/>
                <w:sz w:val="44"/>
              </w:rPr>
              <w:t>DD1</w:t>
            </w:r>
          </w:p>
        </w:tc>
        <w:tc>
          <w:tcPr>
            <w:tcW w:w="6256"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3"/>
                <w:w w:val="60"/>
                <w:sz w:val="44"/>
              </w:rPr>
              <w:t>M</w:t>
            </w:r>
            <w:r w:rsidRPr="00FD1169">
              <w:rPr>
                <w:rFonts w:ascii="GlavkonGOST Type A" w:hAnsi="GlavkonGOST Type A"/>
                <w:i/>
                <w:spacing w:val="-12"/>
                <w:w w:val="50"/>
                <w:sz w:val="44"/>
              </w:rPr>
              <w:t>C</w:t>
            </w:r>
            <w:r w:rsidRPr="00FD1169">
              <w:rPr>
                <w:rFonts w:ascii="GlavkonGOST Type A" w:hAnsi="GlavkonGOST Type A"/>
                <w:i/>
                <w:spacing w:val="-10"/>
                <w:w w:val="74"/>
                <w:sz w:val="44"/>
              </w:rPr>
              <w:t>74</w:t>
            </w:r>
            <w:r w:rsidRPr="00FD1169">
              <w:rPr>
                <w:rFonts w:ascii="GlavkonGOST Type A" w:hAnsi="GlavkonGOST Type A"/>
                <w:i/>
                <w:spacing w:val="-15"/>
                <w:w w:val="68"/>
                <w:sz w:val="44"/>
              </w:rPr>
              <w:t>A</w:t>
            </w:r>
            <w:r w:rsidRPr="00FD1169">
              <w:rPr>
                <w:rFonts w:ascii="GlavkonGOST Type A" w:hAnsi="GlavkonGOST Type A"/>
                <w:i/>
                <w:spacing w:val="-12"/>
                <w:w w:val="50"/>
                <w:sz w:val="44"/>
              </w:rPr>
              <w:t>C</w:t>
            </w:r>
            <w:r w:rsidRPr="00FD1169">
              <w:rPr>
                <w:rFonts w:ascii="GlavkonGOST Type A" w:hAnsi="GlavkonGOST Type A"/>
                <w:i/>
                <w:spacing w:val="-10"/>
                <w:w w:val="67"/>
                <w:sz w:val="44"/>
              </w:rPr>
              <w:t>T</w:t>
            </w:r>
            <w:r w:rsidRPr="00FD1169">
              <w:rPr>
                <w:rFonts w:ascii="GlavkonGOST Type A" w:hAnsi="GlavkonGOST Type A"/>
                <w:i/>
                <w:spacing w:val="-10"/>
                <w:w w:val="74"/>
                <w:sz w:val="44"/>
              </w:rPr>
              <w:t>08</w:t>
            </w:r>
            <w:r w:rsidR="00E87811" w:rsidRPr="00FD1169">
              <w:rPr>
                <w:rFonts w:ascii="GlavkonGOST Type A" w:hAnsi="GlavkonGOST Type A"/>
                <w:i/>
                <w:spacing w:val="-10"/>
                <w:w w:val="57"/>
                <w:sz w:val="44"/>
                <w:lang w:val="en-US"/>
              </w:rPr>
              <w:t>M96</w:t>
            </w:r>
            <w:r w:rsidRPr="00FD1169">
              <w:rPr>
                <w:rFonts w:ascii="GlavkonGOST Type A" w:hAnsi="GlavkonGOST Type A"/>
                <w:i/>
                <w:spacing w:val="-20"/>
                <w:sz w:val="44"/>
              </w:rPr>
              <w:t xml:space="preserve"> </w:t>
            </w:r>
            <w:r w:rsidRPr="00FD1169">
              <w:rPr>
                <w:rFonts w:ascii="GlavkonGOST Type A" w:hAnsi="GlavkonGOST Type A"/>
                <w:i/>
                <w:spacing w:val="-6"/>
                <w:w w:val="55"/>
                <w:sz w:val="44"/>
              </w:rPr>
              <w:t>(</w:t>
            </w:r>
            <w:r w:rsidRPr="00FD1169">
              <w:rPr>
                <w:rFonts w:ascii="GlavkonGOST Type A" w:hAnsi="GlavkonGOST Type A"/>
                <w:i/>
                <w:spacing w:val="-10"/>
                <w:w w:val="62"/>
                <w:sz w:val="44"/>
              </w:rPr>
              <w:t>S</w:t>
            </w:r>
            <w:r w:rsidRPr="00FD1169">
              <w:rPr>
                <w:rFonts w:ascii="GlavkonGOST Type A" w:hAnsi="GlavkonGOST Type A"/>
                <w:i/>
                <w:spacing w:val="-10"/>
                <w:w w:val="53"/>
                <w:sz w:val="44"/>
              </w:rPr>
              <w:t>O</w:t>
            </w:r>
            <w:r w:rsidRPr="00FD1169">
              <w:rPr>
                <w:rFonts w:ascii="GlavkonGOST Type A" w:hAnsi="GlavkonGOST Type A"/>
                <w:i/>
                <w:spacing w:val="-1"/>
                <w:w w:val="49"/>
                <w:sz w:val="44"/>
              </w:rPr>
              <w:t>I</w:t>
            </w:r>
            <w:r w:rsidRPr="00FD1169">
              <w:rPr>
                <w:rFonts w:ascii="GlavkonGOST Type A" w:hAnsi="GlavkonGOST Type A"/>
                <w:i/>
                <w:spacing w:val="-12"/>
                <w:w w:val="50"/>
                <w:sz w:val="44"/>
              </w:rPr>
              <w:t>C</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4</w:t>
            </w:r>
            <w:r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69"/>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vMerge w:val="restart"/>
            <w:tcBorders>
              <w:top w:val="single" w:sz="4" w:space="0" w:color="000000"/>
              <w:bottom w:val="single" w:sz="4" w:space="0" w:color="000000"/>
            </w:tcBorders>
          </w:tcPr>
          <w:p w:rsidR="008A7562" w:rsidRPr="00FD1169" w:rsidRDefault="002C5F01">
            <w:pPr>
              <w:pStyle w:val="TableParagraph"/>
              <w:spacing w:line="386" w:lineRule="exact"/>
              <w:ind w:left="252"/>
              <w:rPr>
                <w:rFonts w:ascii="GlavkonGOST Type A" w:hAnsi="GlavkonGOST Type A"/>
                <w:i/>
                <w:sz w:val="44"/>
              </w:rPr>
            </w:pPr>
            <w:r w:rsidRPr="00FD1169">
              <w:rPr>
                <w:rFonts w:ascii="GlavkonGOST Type A" w:hAnsi="GlavkonGOST Type A"/>
                <w:i/>
                <w:w w:val="75"/>
                <w:sz w:val="44"/>
              </w:rPr>
              <w:t>DD2</w:t>
            </w:r>
          </w:p>
        </w:tc>
        <w:tc>
          <w:tcPr>
            <w:tcW w:w="6256" w:type="dxa"/>
            <w:gridSpan w:val="4"/>
            <w:vMerge w:val="restart"/>
            <w:tcBorders>
              <w:top w:val="single" w:sz="4" w:space="0" w:color="000000"/>
              <w:bottom w:val="single" w:sz="4" w:space="0" w:color="000000"/>
            </w:tcBorders>
          </w:tcPr>
          <w:p w:rsidR="008A7562" w:rsidRPr="00FD1169" w:rsidRDefault="00A318D5">
            <w:pPr>
              <w:pStyle w:val="TableParagraph"/>
              <w:spacing w:line="386" w:lineRule="exact"/>
              <w:ind w:left="25"/>
              <w:rPr>
                <w:rFonts w:ascii="GlavkonGOST Type A" w:hAnsi="GlavkonGOST Type A"/>
                <w:i/>
                <w:sz w:val="44"/>
              </w:rPr>
            </w:pPr>
            <w:r w:rsidRPr="00FD1169">
              <w:rPr>
                <w:rFonts w:ascii="GlavkonGOST Type A" w:hAnsi="GlavkonGOST Type A"/>
                <w:i/>
                <w:spacing w:val="-12"/>
                <w:w w:val="66"/>
                <w:sz w:val="44"/>
              </w:rPr>
              <w:t xml:space="preserve">SN54ALS04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74"/>
                <w:sz w:val="44"/>
              </w:rPr>
              <w:t>40</w:t>
            </w:r>
            <w:r w:rsidR="002C5F01" w:rsidRPr="00FD1169">
              <w:rPr>
                <w:rFonts w:ascii="GlavkonGOST Type A" w:hAnsi="GlavkonGOST Type A"/>
                <w:i/>
                <w:spacing w:val="-9"/>
                <w:w w:val="49"/>
                <w:sz w:val="44"/>
              </w:rPr>
              <w:t>1</w:t>
            </w:r>
            <w:r w:rsidR="002C5F01" w:rsidRPr="00FD1169">
              <w:rPr>
                <w:rFonts w:ascii="GlavkonGOST Type A" w:hAnsi="GlavkonGOST Type A"/>
                <w:i/>
                <w:spacing w:val="-6"/>
                <w:w w:val="41"/>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4</w:t>
            </w:r>
            <w:r w:rsidR="002C5F01" w:rsidRPr="00FD1169">
              <w:rPr>
                <w:rFonts w:ascii="GlavkonGOST Type A" w:hAnsi="GlavkonGOST Type A"/>
                <w:i/>
                <w:spacing w:val="-12"/>
                <w:w w:val="110"/>
                <w:sz w:val="44"/>
              </w:rPr>
              <w:t>-</w:t>
            </w:r>
            <w:r w:rsidR="002C5F01" w:rsidRPr="00FD1169">
              <w:rPr>
                <w:rFonts w:ascii="GlavkonGOST Type A" w:hAnsi="GlavkonGOST Type A"/>
                <w:i/>
                <w:spacing w:val="-12"/>
                <w:w w:val="66"/>
                <w:sz w:val="44"/>
              </w:rPr>
              <w:t>5</w:t>
            </w:r>
            <w:r w:rsidR="002C5F01" w:rsidRPr="00FD1169">
              <w:rPr>
                <w:rFonts w:ascii="GlavkonGOST Type A" w:hAnsi="GlavkonGOST Type A"/>
                <w:i/>
                <w:w w:val="55"/>
                <w:sz w:val="44"/>
              </w:rPr>
              <w:t>)</w:t>
            </w:r>
          </w:p>
        </w:tc>
        <w:tc>
          <w:tcPr>
            <w:tcW w:w="567" w:type="dxa"/>
            <w:gridSpan w:val="2"/>
            <w:vMerge w:val="restart"/>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vMerge w:val="restart"/>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286"/>
        </w:trPr>
        <w:tc>
          <w:tcPr>
            <w:tcW w:w="283" w:type="dxa"/>
            <w:vMerge w:val="restart"/>
            <w:textDirection w:val="btLr"/>
          </w:tcPr>
          <w:p w:rsidR="008A7562" w:rsidRPr="00FD1169" w:rsidRDefault="002C5F01">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 xml:space="preserve">Инв. </w:t>
            </w:r>
            <w:r w:rsidRPr="00FD1169">
              <w:rPr>
                <w:rFonts w:ascii="GlavkonGOST Type A" w:hAnsi="GlavkonGOST Type A"/>
                <w:i/>
                <w:w w:val="70"/>
                <w:sz w:val="30"/>
              </w:rPr>
              <w:t xml:space="preserve">№ </w:t>
            </w:r>
            <w:r w:rsidRPr="00FD1169">
              <w:rPr>
                <w:rFonts w:ascii="GlavkonGOST Type A" w:hAnsi="GlavkonGOST Type A"/>
                <w:i/>
                <w:spacing w:val="-7"/>
                <w:w w:val="70"/>
                <w:sz w:val="30"/>
              </w:rPr>
              <w:t>дубл.</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vMerge/>
            <w:tcBorders>
              <w:top w:val="nil"/>
              <w:bottom w:val="single" w:sz="4" w:space="0" w:color="000000"/>
            </w:tcBorders>
          </w:tcPr>
          <w:p w:rsidR="008A7562" w:rsidRPr="00FD1169" w:rsidRDefault="008A7562">
            <w:pPr>
              <w:rPr>
                <w:rFonts w:ascii="GlavkonGOST Type A" w:hAnsi="GlavkonGOST Type A"/>
                <w:sz w:val="2"/>
                <w:szCs w:val="2"/>
              </w:rPr>
            </w:pPr>
          </w:p>
        </w:tc>
        <w:tc>
          <w:tcPr>
            <w:tcW w:w="6256"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c>
          <w:tcPr>
            <w:tcW w:w="567" w:type="dxa"/>
            <w:gridSpan w:val="2"/>
            <w:vMerge/>
            <w:tcBorders>
              <w:top w:val="nil"/>
              <w:bottom w:val="single" w:sz="4" w:space="0" w:color="000000"/>
            </w:tcBorders>
          </w:tcPr>
          <w:p w:rsidR="008A7562" w:rsidRPr="00FD1169" w:rsidRDefault="008A7562">
            <w:pPr>
              <w:rPr>
                <w:rFonts w:ascii="GlavkonGOST Type A" w:hAnsi="GlavkonGOST Type A"/>
                <w:sz w:val="2"/>
                <w:szCs w:val="2"/>
              </w:rPr>
            </w:pPr>
          </w:p>
        </w:tc>
        <w:tc>
          <w:tcPr>
            <w:tcW w:w="2562"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63"/>
              <w:rPr>
                <w:rFonts w:ascii="GlavkonGOST Type A" w:hAnsi="GlavkonGOST Type A"/>
                <w:i/>
                <w:sz w:val="44"/>
              </w:rPr>
            </w:pPr>
            <w:r w:rsidRPr="00FD1169">
              <w:rPr>
                <w:rFonts w:ascii="GlavkonGOST Type A" w:hAnsi="GlavkonGOST Type A"/>
                <w:i/>
                <w:w w:val="70"/>
                <w:sz w:val="44"/>
              </w:rPr>
              <w:t>DD3</w:t>
            </w:r>
          </w:p>
        </w:tc>
        <w:tc>
          <w:tcPr>
            <w:tcW w:w="6256" w:type="dxa"/>
            <w:gridSpan w:val="4"/>
            <w:tcBorders>
              <w:top w:val="single" w:sz="4" w:space="0" w:color="000000"/>
              <w:bottom w:val="single" w:sz="4" w:space="0" w:color="000000"/>
            </w:tcBorders>
          </w:tcPr>
          <w:p w:rsidR="008A7562" w:rsidRPr="00FD1169" w:rsidRDefault="008A6D78">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 xml:space="preserve">M74HC4051M1R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7"/>
                <w:sz w:val="44"/>
              </w:rPr>
              <w:t>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0"/>
                <w:w w:val="62"/>
                <w:sz w:val="44"/>
              </w:rPr>
              <w:t>P</w:t>
            </w:r>
            <w:r w:rsidR="002C5F01" w:rsidRPr="00FD1169">
              <w:rPr>
                <w:rFonts w:ascii="GlavkonGOST Type A" w:hAnsi="GlavkonGOST Type A"/>
                <w:i/>
                <w:spacing w:val="-12"/>
                <w:w w:val="110"/>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6</w:t>
            </w:r>
            <w:r w:rsidR="002C5F01"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52"/>
              <w:rPr>
                <w:rFonts w:ascii="GlavkonGOST Type A" w:hAnsi="GlavkonGOST Type A"/>
                <w:i/>
                <w:sz w:val="44"/>
              </w:rPr>
            </w:pPr>
            <w:r w:rsidRPr="00FD1169">
              <w:rPr>
                <w:rFonts w:ascii="GlavkonGOST Type A" w:hAnsi="GlavkonGOST Type A"/>
                <w:i/>
                <w:w w:val="75"/>
                <w:sz w:val="44"/>
              </w:rPr>
              <w:t>DD4</w:t>
            </w:r>
          </w:p>
        </w:tc>
        <w:tc>
          <w:tcPr>
            <w:tcW w:w="6256"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3"/>
                <w:w w:val="60"/>
                <w:sz w:val="44"/>
              </w:rPr>
              <w:t>M</w:t>
            </w:r>
            <w:r w:rsidRPr="00FD1169">
              <w:rPr>
                <w:rFonts w:ascii="GlavkonGOST Type A" w:hAnsi="GlavkonGOST Type A"/>
                <w:i/>
                <w:spacing w:val="-12"/>
                <w:w w:val="50"/>
                <w:sz w:val="44"/>
              </w:rPr>
              <w:t>C</w:t>
            </w:r>
            <w:r w:rsidRPr="00FD1169">
              <w:rPr>
                <w:rFonts w:ascii="GlavkonGOST Type A" w:hAnsi="GlavkonGOST Type A"/>
                <w:i/>
                <w:spacing w:val="-10"/>
                <w:w w:val="74"/>
                <w:sz w:val="44"/>
              </w:rPr>
              <w:t>74</w:t>
            </w:r>
            <w:r w:rsidRPr="00FD1169">
              <w:rPr>
                <w:rFonts w:ascii="GlavkonGOST Type A" w:hAnsi="GlavkonGOST Type A"/>
                <w:i/>
                <w:spacing w:val="-15"/>
                <w:w w:val="68"/>
                <w:sz w:val="44"/>
              </w:rPr>
              <w:t>A</w:t>
            </w:r>
            <w:r w:rsidRPr="00FD1169">
              <w:rPr>
                <w:rFonts w:ascii="GlavkonGOST Type A" w:hAnsi="GlavkonGOST Type A"/>
                <w:i/>
                <w:spacing w:val="-12"/>
                <w:w w:val="50"/>
                <w:sz w:val="44"/>
              </w:rPr>
              <w:t>C</w:t>
            </w:r>
            <w:r w:rsidRPr="00FD1169">
              <w:rPr>
                <w:rFonts w:ascii="GlavkonGOST Type A" w:hAnsi="GlavkonGOST Type A"/>
                <w:i/>
                <w:spacing w:val="-10"/>
                <w:w w:val="67"/>
                <w:sz w:val="44"/>
              </w:rPr>
              <w:t>T</w:t>
            </w:r>
            <w:r w:rsidRPr="00FD1169">
              <w:rPr>
                <w:rFonts w:ascii="GlavkonGOST Type A" w:hAnsi="GlavkonGOST Type A"/>
                <w:i/>
                <w:spacing w:val="-10"/>
                <w:w w:val="74"/>
                <w:sz w:val="44"/>
              </w:rPr>
              <w:t>08</w:t>
            </w:r>
            <w:r w:rsidR="00757318" w:rsidRPr="00FD1169">
              <w:rPr>
                <w:rFonts w:ascii="GlavkonGOST Type A" w:hAnsi="GlavkonGOST Type A"/>
                <w:i/>
                <w:spacing w:val="-10"/>
                <w:w w:val="57"/>
                <w:sz w:val="44"/>
              </w:rPr>
              <w:t>M96</w:t>
            </w:r>
            <w:r w:rsidRPr="00FD1169">
              <w:rPr>
                <w:rFonts w:ascii="GlavkonGOST Type A" w:hAnsi="GlavkonGOST Type A"/>
                <w:i/>
                <w:spacing w:val="-20"/>
                <w:sz w:val="44"/>
              </w:rPr>
              <w:t xml:space="preserve"> </w:t>
            </w:r>
            <w:r w:rsidRPr="00FD1169">
              <w:rPr>
                <w:rFonts w:ascii="GlavkonGOST Type A" w:hAnsi="GlavkonGOST Type A"/>
                <w:i/>
                <w:spacing w:val="-6"/>
                <w:w w:val="55"/>
                <w:sz w:val="44"/>
              </w:rPr>
              <w:t>(</w:t>
            </w:r>
            <w:r w:rsidRPr="00FD1169">
              <w:rPr>
                <w:rFonts w:ascii="GlavkonGOST Type A" w:hAnsi="GlavkonGOST Type A"/>
                <w:i/>
                <w:spacing w:val="-10"/>
                <w:w w:val="62"/>
                <w:sz w:val="44"/>
              </w:rPr>
              <w:t>S</w:t>
            </w:r>
            <w:r w:rsidRPr="00FD1169">
              <w:rPr>
                <w:rFonts w:ascii="GlavkonGOST Type A" w:hAnsi="GlavkonGOST Type A"/>
                <w:i/>
                <w:spacing w:val="-10"/>
                <w:w w:val="53"/>
                <w:sz w:val="44"/>
              </w:rPr>
              <w:t>O</w:t>
            </w:r>
            <w:r w:rsidRPr="00FD1169">
              <w:rPr>
                <w:rFonts w:ascii="GlavkonGOST Type A" w:hAnsi="GlavkonGOST Type A"/>
                <w:i/>
                <w:spacing w:val="-1"/>
                <w:w w:val="49"/>
                <w:sz w:val="44"/>
              </w:rPr>
              <w:t>I</w:t>
            </w:r>
            <w:r w:rsidRPr="00FD1169">
              <w:rPr>
                <w:rFonts w:ascii="GlavkonGOST Type A" w:hAnsi="GlavkonGOST Type A"/>
                <w:i/>
                <w:spacing w:val="-12"/>
                <w:w w:val="50"/>
                <w:sz w:val="44"/>
              </w:rPr>
              <w:t>C</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4</w:t>
            </w:r>
            <w:r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12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vMerge w:val="restart"/>
            <w:tcBorders>
              <w:top w:val="single" w:sz="4" w:space="0" w:color="000000"/>
              <w:bottom w:val="single" w:sz="4" w:space="0" w:color="000000"/>
            </w:tcBorders>
          </w:tcPr>
          <w:p w:rsidR="008A7562" w:rsidRPr="00FD1169" w:rsidRDefault="002C5F01">
            <w:pPr>
              <w:pStyle w:val="TableParagraph"/>
              <w:spacing w:line="391" w:lineRule="exact"/>
              <w:ind w:left="263"/>
              <w:rPr>
                <w:rFonts w:ascii="GlavkonGOST Type A" w:hAnsi="GlavkonGOST Type A"/>
                <w:i/>
                <w:sz w:val="44"/>
              </w:rPr>
            </w:pPr>
            <w:r w:rsidRPr="00FD1169">
              <w:rPr>
                <w:rFonts w:ascii="GlavkonGOST Type A" w:hAnsi="GlavkonGOST Type A"/>
                <w:i/>
                <w:w w:val="70"/>
                <w:sz w:val="44"/>
              </w:rPr>
              <w:t>DD5</w:t>
            </w:r>
          </w:p>
        </w:tc>
        <w:tc>
          <w:tcPr>
            <w:tcW w:w="6256" w:type="dxa"/>
            <w:gridSpan w:val="4"/>
            <w:vMerge w:val="restart"/>
            <w:tcBorders>
              <w:top w:val="single" w:sz="4" w:space="0" w:color="000000"/>
              <w:bottom w:val="single" w:sz="4" w:space="0" w:color="000000"/>
            </w:tcBorders>
          </w:tcPr>
          <w:p w:rsidR="008A7562" w:rsidRPr="00FD1169" w:rsidRDefault="008A6D78">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M74HC4051M1R</w:t>
            </w:r>
            <w:r w:rsidR="002C5F01" w:rsidRPr="00FD1169">
              <w:rPr>
                <w:rFonts w:ascii="GlavkonGOST Type A" w:hAnsi="GlavkonGOST Type A"/>
                <w:i/>
                <w:spacing w:val="-20"/>
                <w:sz w:val="44"/>
              </w:rPr>
              <w:t xml:space="preserve">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7"/>
                <w:sz w:val="44"/>
              </w:rPr>
              <w:t>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0"/>
                <w:w w:val="62"/>
                <w:sz w:val="44"/>
              </w:rPr>
              <w:t>P</w:t>
            </w:r>
            <w:r w:rsidR="002C5F01" w:rsidRPr="00FD1169">
              <w:rPr>
                <w:rFonts w:ascii="GlavkonGOST Type A" w:hAnsi="GlavkonGOST Type A"/>
                <w:i/>
                <w:spacing w:val="-12"/>
                <w:w w:val="110"/>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6</w:t>
            </w:r>
            <w:r w:rsidR="002C5F01" w:rsidRPr="00FD1169">
              <w:rPr>
                <w:rFonts w:ascii="GlavkonGOST Type A" w:hAnsi="GlavkonGOST Type A"/>
                <w:i/>
                <w:w w:val="55"/>
                <w:sz w:val="44"/>
              </w:rPr>
              <w:t>)</w:t>
            </w:r>
          </w:p>
        </w:tc>
        <w:tc>
          <w:tcPr>
            <w:tcW w:w="567" w:type="dxa"/>
            <w:gridSpan w:val="2"/>
            <w:vMerge w:val="restart"/>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vMerge w:val="restart"/>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235"/>
        </w:trPr>
        <w:tc>
          <w:tcPr>
            <w:tcW w:w="283" w:type="dxa"/>
            <w:vMerge w:val="restart"/>
            <w:textDirection w:val="btLr"/>
          </w:tcPr>
          <w:p w:rsidR="008A7562" w:rsidRPr="00FD1169" w:rsidRDefault="002C5F01">
            <w:pPr>
              <w:pStyle w:val="TableParagraph"/>
              <w:spacing w:line="218" w:lineRule="exact"/>
              <w:ind w:left="72"/>
              <w:rPr>
                <w:rFonts w:ascii="GlavkonGOST Type A" w:hAnsi="GlavkonGOST Type A"/>
                <w:i/>
                <w:sz w:val="30"/>
              </w:rPr>
            </w:pPr>
            <w:r w:rsidRPr="00FD1169">
              <w:rPr>
                <w:rFonts w:ascii="GlavkonGOST Type A" w:hAnsi="GlavkonGOST Type A"/>
                <w:i/>
                <w:spacing w:val="-6"/>
                <w:w w:val="70"/>
                <w:sz w:val="30"/>
              </w:rPr>
              <w:t xml:space="preserve">Взам. инв. </w:t>
            </w:r>
            <w:r w:rsidRPr="00FD1169">
              <w:rPr>
                <w:rFonts w:ascii="GlavkonGOST Type A" w:hAnsi="GlavkonGOST Type A"/>
                <w:i/>
                <w:w w:val="70"/>
                <w:sz w:val="30"/>
              </w:rPr>
              <w:t>№</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vMerge/>
            <w:tcBorders>
              <w:top w:val="nil"/>
              <w:bottom w:val="single" w:sz="4" w:space="0" w:color="000000"/>
            </w:tcBorders>
          </w:tcPr>
          <w:p w:rsidR="008A7562" w:rsidRPr="00FD1169" w:rsidRDefault="008A7562">
            <w:pPr>
              <w:rPr>
                <w:rFonts w:ascii="GlavkonGOST Type A" w:hAnsi="GlavkonGOST Type A"/>
                <w:sz w:val="2"/>
                <w:szCs w:val="2"/>
              </w:rPr>
            </w:pPr>
          </w:p>
        </w:tc>
        <w:tc>
          <w:tcPr>
            <w:tcW w:w="6256"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c>
          <w:tcPr>
            <w:tcW w:w="567" w:type="dxa"/>
            <w:gridSpan w:val="2"/>
            <w:vMerge/>
            <w:tcBorders>
              <w:top w:val="nil"/>
              <w:bottom w:val="single" w:sz="4" w:space="0" w:color="000000"/>
            </w:tcBorders>
          </w:tcPr>
          <w:p w:rsidR="008A7562" w:rsidRPr="00FD1169" w:rsidRDefault="008A7562">
            <w:pPr>
              <w:rPr>
                <w:rFonts w:ascii="GlavkonGOST Type A" w:hAnsi="GlavkonGOST Type A"/>
                <w:sz w:val="2"/>
                <w:szCs w:val="2"/>
              </w:rPr>
            </w:pPr>
          </w:p>
        </w:tc>
        <w:tc>
          <w:tcPr>
            <w:tcW w:w="2562"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52"/>
              <w:rPr>
                <w:rFonts w:ascii="GlavkonGOST Type A" w:hAnsi="GlavkonGOST Type A"/>
                <w:i/>
                <w:sz w:val="44"/>
              </w:rPr>
            </w:pPr>
            <w:r w:rsidRPr="00FD1169">
              <w:rPr>
                <w:rFonts w:ascii="GlavkonGOST Type A" w:hAnsi="GlavkonGOST Type A"/>
                <w:i/>
                <w:w w:val="75"/>
                <w:sz w:val="44"/>
              </w:rPr>
              <w:t>DD6</w:t>
            </w:r>
          </w:p>
        </w:tc>
        <w:tc>
          <w:tcPr>
            <w:tcW w:w="6256"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3"/>
                <w:w w:val="60"/>
                <w:sz w:val="44"/>
              </w:rPr>
              <w:t>M</w:t>
            </w:r>
            <w:r w:rsidRPr="00FD1169">
              <w:rPr>
                <w:rFonts w:ascii="GlavkonGOST Type A" w:hAnsi="GlavkonGOST Type A"/>
                <w:i/>
                <w:spacing w:val="-12"/>
                <w:w w:val="50"/>
                <w:sz w:val="44"/>
              </w:rPr>
              <w:t>C</w:t>
            </w:r>
            <w:r w:rsidRPr="00FD1169">
              <w:rPr>
                <w:rFonts w:ascii="GlavkonGOST Type A" w:hAnsi="GlavkonGOST Type A"/>
                <w:i/>
                <w:spacing w:val="-10"/>
                <w:w w:val="74"/>
                <w:sz w:val="44"/>
              </w:rPr>
              <w:t>74</w:t>
            </w:r>
            <w:r w:rsidRPr="00FD1169">
              <w:rPr>
                <w:rFonts w:ascii="GlavkonGOST Type A" w:hAnsi="GlavkonGOST Type A"/>
                <w:i/>
                <w:spacing w:val="-15"/>
                <w:w w:val="68"/>
                <w:sz w:val="44"/>
              </w:rPr>
              <w:t>A</w:t>
            </w:r>
            <w:r w:rsidRPr="00FD1169">
              <w:rPr>
                <w:rFonts w:ascii="GlavkonGOST Type A" w:hAnsi="GlavkonGOST Type A"/>
                <w:i/>
                <w:spacing w:val="-12"/>
                <w:w w:val="50"/>
                <w:sz w:val="44"/>
              </w:rPr>
              <w:t>C</w:t>
            </w:r>
            <w:r w:rsidRPr="00FD1169">
              <w:rPr>
                <w:rFonts w:ascii="GlavkonGOST Type A" w:hAnsi="GlavkonGOST Type A"/>
                <w:i/>
                <w:spacing w:val="-10"/>
                <w:w w:val="67"/>
                <w:sz w:val="44"/>
              </w:rPr>
              <w:t>T</w:t>
            </w:r>
            <w:r w:rsidRPr="00FD1169">
              <w:rPr>
                <w:rFonts w:ascii="GlavkonGOST Type A" w:hAnsi="GlavkonGOST Type A"/>
                <w:i/>
                <w:spacing w:val="-10"/>
                <w:w w:val="74"/>
                <w:sz w:val="44"/>
              </w:rPr>
              <w:t>08</w:t>
            </w:r>
            <w:r w:rsidR="00F25A6A" w:rsidRPr="00FD1169">
              <w:rPr>
                <w:rFonts w:ascii="GlavkonGOST Type A" w:hAnsi="GlavkonGOST Type A"/>
                <w:i/>
                <w:spacing w:val="-10"/>
                <w:w w:val="57"/>
                <w:sz w:val="44"/>
              </w:rPr>
              <w:t>M96</w:t>
            </w:r>
            <w:r w:rsidRPr="00FD1169">
              <w:rPr>
                <w:rFonts w:ascii="GlavkonGOST Type A" w:hAnsi="GlavkonGOST Type A"/>
                <w:i/>
                <w:spacing w:val="-20"/>
                <w:sz w:val="44"/>
              </w:rPr>
              <w:t xml:space="preserve"> </w:t>
            </w:r>
            <w:r w:rsidRPr="00FD1169">
              <w:rPr>
                <w:rFonts w:ascii="GlavkonGOST Type A" w:hAnsi="GlavkonGOST Type A"/>
                <w:i/>
                <w:spacing w:val="-6"/>
                <w:w w:val="55"/>
                <w:sz w:val="44"/>
              </w:rPr>
              <w:t>(</w:t>
            </w:r>
            <w:r w:rsidRPr="00FD1169">
              <w:rPr>
                <w:rFonts w:ascii="GlavkonGOST Type A" w:hAnsi="GlavkonGOST Type A"/>
                <w:i/>
                <w:spacing w:val="-10"/>
                <w:w w:val="62"/>
                <w:sz w:val="44"/>
              </w:rPr>
              <w:t>S</w:t>
            </w:r>
            <w:r w:rsidRPr="00FD1169">
              <w:rPr>
                <w:rFonts w:ascii="GlavkonGOST Type A" w:hAnsi="GlavkonGOST Type A"/>
                <w:i/>
                <w:spacing w:val="-10"/>
                <w:w w:val="53"/>
                <w:sz w:val="44"/>
              </w:rPr>
              <w:t>O</w:t>
            </w:r>
            <w:r w:rsidRPr="00FD1169">
              <w:rPr>
                <w:rFonts w:ascii="GlavkonGOST Type A" w:hAnsi="GlavkonGOST Type A"/>
                <w:i/>
                <w:spacing w:val="-1"/>
                <w:w w:val="49"/>
                <w:sz w:val="44"/>
              </w:rPr>
              <w:t>I</w:t>
            </w:r>
            <w:r w:rsidRPr="00FD1169">
              <w:rPr>
                <w:rFonts w:ascii="GlavkonGOST Type A" w:hAnsi="GlavkonGOST Type A"/>
                <w:i/>
                <w:spacing w:val="-12"/>
                <w:w w:val="50"/>
                <w:sz w:val="44"/>
              </w:rPr>
              <w:t>C</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4</w:t>
            </w:r>
            <w:r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52"/>
              <w:rPr>
                <w:rFonts w:ascii="GlavkonGOST Type A" w:hAnsi="GlavkonGOST Type A"/>
                <w:i/>
                <w:sz w:val="44"/>
              </w:rPr>
            </w:pPr>
            <w:r w:rsidRPr="00FD1169">
              <w:rPr>
                <w:rFonts w:ascii="GlavkonGOST Type A" w:hAnsi="GlavkonGOST Type A"/>
                <w:i/>
                <w:w w:val="75"/>
                <w:sz w:val="44"/>
              </w:rPr>
              <w:t>DD7</w:t>
            </w:r>
          </w:p>
        </w:tc>
        <w:tc>
          <w:tcPr>
            <w:tcW w:w="6256" w:type="dxa"/>
            <w:gridSpan w:val="4"/>
            <w:tcBorders>
              <w:top w:val="single" w:sz="4" w:space="0" w:color="000000"/>
              <w:bottom w:val="single" w:sz="4" w:space="0" w:color="000000"/>
            </w:tcBorders>
          </w:tcPr>
          <w:p w:rsidR="008A7562" w:rsidRPr="00FD1169" w:rsidRDefault="008A6D78">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M74HC4051M1R</w:t>
            </w:r>
            <w:r w:rsidR="002C5F01" w:rsidRPr="00FD1169">
              <w:rPr>
                <w:rFonts w:ascii="GlavkonGOST Type A" w:hAnsi="GlavkonGOST Type A"/>
                <w:i/>
                <w:spacing w:val="-20"/>
                <w:sz w:val="44"/>
              </w:rPr>
              <w:t xml:space="preserve">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7"/>
                <w:sz w:val="44"/>
              </w:rPr>
              <w:t>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0"/>
                <w:w w:val="62"/>
                <w:sz w:val="44"/>
              </w:rPr>
              <w:t>P</w:t>
            </w:r>
            <w:r w:rsidR="002C5F01" w:rsidRPr="00FD1169">
              <w:rPr>
                <w:rFonts w:ascii="GlavkonGOST Type A" w:hAnsi="GlavkonGOST Type A"/>
                <w:i/>
                <w:spacing w:val="-12"/>
                <w:w w:val="110"/>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6</w:t>
            </w:r>
            <w:r w:rsidR="002C5F01"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757318" w:rsidRPr="00FD1169" w:rsidTr="00757318">
        <w:trPr>
          <w:trHeight w:val="178"/>
        </w:trPr>
        <w:tc>
          <w:tcPr>
            <w:tcW w:w="283" w:type="dxa"/>
            <w:vMerge/>
            <w:tcBorders>
              <w:top w:val="nil"/>
            </w:tcBorders>
            <w:textDirection w:val="btLr"/>
          </w:tcPr>
          <w:p w:rsidR="00757318" w:rsidRPr="00FD1169" w:rsidRDefault="00757318" w:rsidP="00757318">
            <w:pPr>
              <w:rPr>
                <w:rFonts w:ascii="GlavkonGOST Type A" w:hAnsi="GlavkonGOST Type A"/>
                <w:sz w:val="2"/>
                <w:szCs w:val="2"/>
              </w:rPr>
            </w:pPr>
          </w:p>
        </w:tc>
        <w:tc>
          <w:tcPr>
            <w:tcW w:w="399" w:type="dxa"/>
            <w:vMerge/>
            <w:tcBorders>
              <w:top w:val="nil"/>
            </w:tcBorders>
          </w:tcPr>
          <w:p w:rsidR="00757318" w:rsidRPr="00FD1169" w:rsidRDefault="00757318" w:rsidP="00757318">
            <w:pPr>
              <w:rPr>
                <w:rFonts w:ascii="GlavkonGOST Type A" w:hAnsi="GlavkonGOST Type A"/>
                <w:sz w:val="2"/>
                <w:szCs w:val="2"/>
              </w:rPr>
            </w:pPr>
          </w:p>
        </w:tc>
        <w:tc>
          <w:tcPr>
            <w:tcW w:w="1134" w:type="dxa"/>
            <w:gridSpan w:val="3"/>
            <w:vMerge w:val="restart"/>
            <w:tcBorders>
              <w:top w:val="single" w:sz="4" w:space="0" w:color="000000"/>
              <w:bottom w:val="single" w:sz="4" w:space="0" w:color="000000"/>
            </w:tcBorders>
          </w:tcPr>
          <w:p w:rsidR="00757318" w:rsidRPr="00FD1169" w:rsidRDefault="00757318" w:rsidP="00757318">
            <w:pPr>
              <w:pStyle w:val="TableParagraph"/>
              <w:spacing w:line="391" w:lineRule="exact"/>
              <w:ind w:left="252"/>
              <w:rPr>
                <w:rFonts w:ascii="GlavkonGOST Type A" w:hAnsi="GlavkonGOST Type A"/>
                <w:i/>
                <w:sz w:val="44"/>
              </w:rPr>
            </w:pPr>
            <w:r w:rsidRPr="00FD1169">
              <w:rPr>
                <w:rFonts w:ascii="GlavkonGOST Type A" w:hAnsi="GlavkonGOST Type A"/>
                <w:i/>
                <w:w w:val="75"/>
                <w:sz w:val="44"/>
              </w:rPr>
              <w:t>DD8</w:t>
            </w:r>
          </w:p>
        </w:tc>
        <w:tc>
          <w:tcPr>
            <w:tcW w:w="6256" w:type="dxa"/>
            <w:gridSpan w:val="4"/>
            <w:vMerge w:val="restart"/>
            <w:tcBorders>
              <w:top w:val="single" w:sz="4" w:space="0" w:color="000000"/>
              <w:bottom w:val="single" w:sz="4" w:space="0" w:color="000000"/>
            </w:tcBorders>
          </w:tcPr>
          <w:p w:rsidR="00757318" w:rsidRPr="00FD1169" w:rsidRDefault="00F25A6A" w:rsidP="00757318">
            <w:pPr>
              <w:pStyle w:val="TableParagraph"/>
              <w:spacing w:line="391" w:lineRule="exact"/>
              <w:ind w:left="25"/>
              <w:rPr>
                <w:rFonts w:ascii="GlavkonGOST Type A" w:hAnsi="GlavkonGOST Type A"/>
                <w:i/>
                <w:sz w:val="44"/>
              </w:rPr>
            </w:pPr>
            <w:r w:rsidRPr="00FD1169">
              <w:rPr>
                <w:rFonts w:ascii="GlavkonGOST Type A" w:hAnsi="GlavkonGOST Type A"/>
                <w:i/>
                <w:spacing w:val="-13"/>
                <w:w w:val="60"/>
                <w:sz w:val="44"/>
              </w:rPr>
              <w:t>M</w:t>
            </w:r>
            <w:r w:rsidRPr="00FD1169">
              <w:rPr>
                <w:rFonts w:ascii="GlavkonGOST Type A" w:hAnsi="GlavkonGOST Type A"/>
                <w:i/>
                <w:spacing w:val="-12"/>
                <w:w w:val="50"/>
                <w:sz w:val="44"/>
              </w:rPr>
              <w:t>C</w:t>
            </w:r>
            <w:r w:rsidRPr="00FD1169">
              <w:rPr>
                <w:rFonts w:ascii="GlavkonGOST Type A" w:hAnsi="GlavkonGOST Type A"/>
                <w:i/>
                <w:spacing w:val="-10"/>
                <w:w w:val="74"/>
                <w:sz w:val="44"/>
              </w:rPr>
              <w:t>74</w:t>
            </w:r>
            <w:r w:rsidRPr="00FD1169">
              <w:rPr>
                <w:rFonts w:ascii="GlavkonGOST Type A" w:hAnsi="GlavkonGOST Type A"/>
                <w:i/>
                <w:spacing w:val="-15"/>
                <w:w w:val="68"/>
                <w:sz w:val="44"/>
              </w:rPr>
              <w:t>A</w:t>
            </w:r>
            <w:r w:rsidRPr="00FD1169">
              <w:rPr>
                <w:rFonts w:ascii="GlavkonGOST Type A" w:hAnsi="GlavkonGOST Type A"/>
                <w:i/>
                <w:spacing w:val="-12"/>
                <w:w w:val="50"/>
                <w:sz w:val="44"/>
              </w:rPr>
              <w:t>C</w:t>
            </w:r>
            <w:r w:rsidRPr="00FD1169">
              <w:rPr>
                <w:rFonts w:ascii="GlavkonGOST Type A" w:hAnsi="GlavkonGOST Type A"/>
                <w:i/>
                <w:spacing w:val="-10"/>
                <w:w w:val="67"/>
                <w:sz w:val="44"/>
              </w:rPr>
              <w:t>T</w:t>
            </w:r>
            <w:r w:rsidRPr="00FD1169">
              <w:rPr>
                <w:rFonts w:ascii="GlavkonGOST Type A" w:hAnsi="GlavkonGOST Type A"/>
                <w:i/>
                <w:spacing w:val="-10"/>
                <w:w w:val="74"/>
                <w:sz w:val="44"/>
              </w:rPr>
              <w:t>08</w:t>
            </w:r>
            <w:r w:rsidRPr="00FD1169">
              <w:rPr>
                <w:rFonts w:ascii="GlavkonGOST Type A" w:hAnsi="GlavkonGOST Type A"/>
                <w:i/>
                <w:spacing w:val="-10"/>
                <w:w w:val="57"/>
                <w:sz w:val="44"/>
              </w:rPr>
              <w:t>M96</w:t>
            </w:r>
            <w:r w:rsidRPr="00FD1169">
              <w:rPr>
                <w:rFonts w:ascii="GlavkonGOST Type A" w:hAnsi="GlavkonGOST Type A"/>
                <w:i/>
                <w:spacing w:val="-20"/>
                <w:sz w:val="44"/>
              </w:rPr>
              <w:t xml:space="preserve"> </w:t>
            </w:r>
            <w:r w:rsidRPr="00FD1169">
              <w:rPr>
                <w:rFonts w:ascii="GlavkonGOST Type A" w:hAnsi="GlavkonGOST Type A"/>
                <w:i/>
                <w:spacing w:val="-6"/>
                <w:w w:val="55"/>
                <w:sz w:val="44"/>
              </w:rPr>
              <w:t>(</w:t>
            </w:r>
            <w:r w:rsidRPr="00FD1169">
              <w:rPr>
                <w:rFonts w:ascii="GlavkonGOST Type A" w:hAnsi="GlavkonGOST Type A"/>
                <w:i/>
                <w:spacing w:val="-10"/>
                <w:w w:val="62"/>
                <w:sz w:val="44"/>
              </w:rPr>
              <w:t>S</w:t>
            </w:r>
            <w:r w:rsidRPr="00FD1169">
              <w:rPr>
                <w:rFonts w:ascii="GlavkonGOST Type A" w:hAnsi="GlavkonGOST Type A"/>
                <w:i/>
                <w:spacing w:val="-10"/>
                <w:w w:val="53"/>
                <w:sz w:val="44"/>
              </w:rPr>
              <w:t>O</w:t>
            </w:r>
            <w:r w:rsidRPr="00FD1169">
              <w:rPr>
                <w:rFonts w:ascii="GlavkonGOST Type A" w:hAnsi="GlavkonGOST Type A"/>
                <w:i/>
                <w:spacing w:val="-1"/>
                <w:w w:val="49"/>
                <w:sz w:val="44"/>
              </w:rPr>
              <w:t>I</w:t>
            </w:r>
            <w:r w:rsidRPr="00FD1169">
              <w:rPr>
                <w:rFonts w:ascii="GlavkonGOST Type A" w:hAnsi="GlavkonGOST Type A"/>
                <w:i/>
                <w:spacing w:val="-12"/>
                <w:w w:val="50"/>
                <w:sz w:val="44"/>
              </w:rPr>
              <w:t>C</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4</w:t>
            </w:r>
            <w:r w:rsidRPr="00FD1169">
              <w:rPr>
                <w:rFonts w:ascii="GlavkonGOST Type A" w:hAnsi="GlavkonGOST Type A"/>
                <w:i/>
                <w:w w:val="55"/>
                <w:sz w:val="44"/>
              </w:rPr>
              <w:t>)</w:t>
            </w:r>
          </w:p>
        </w:tc>
        <w:tc>
          <w:tcPr>
            <w:tcW w:w="567" w:type="dxa"/>
            <w:gridSpan w:val="2"/>
            <w:vMerge w:val="restart"/>
            <w:tcBorders>
              <w:top w:val="single" w:sz="4" w:space="0" w:color="000000"/>
              <w:bottom w:val="single" w:sz="4" w:space="0" w:color="000000"/>
            </w:tcBorders>
          </w:tcPr>
          <w:p w:rsidR="00757318" w:rsidRPr="00FD1169" w:rsidRDefault="00757318" w:rsidP="00757318">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vMerge w:val="restart"/>
            <w:tcBorders>
              <w:top w:val="single" w:sz="4" w:space="0" w:color="000000"/>
              <w:bottom w:val="single" w:sz="4" w:space="0" w:color="000000"/>
            </w:tcBorders>
          </w:tcPr>
          <w:p w:rsidR="00757318" w:rsidRPr="00FD1169" w:rsidRDefault="00757318" w:rsidP="00757318">
            <w:pPr>
              <w:pStyle w:val="TableParagraph"/>
              <w:rPr>
                <w:rFonts w:ascii="GlavkonGOST Type A" w:hAnsi="GlavkonGOST Type A"/>
                <w:sz w:val="32"/>
              </w:rPr>
            </w:pPr>
          </w:p>
        </w:tc>
      </w:tr>
      <w:tr w:rsidR="008A7562" w:rsidRPr="00FD1169" w:rsidTr="00757318">
        <w:trPr>
          <w:trHeight w:val="218"/>
        </w:trPr>
        <w:tc>
          <w:tcPr>
            <w:tcW w:w="283" w:type="dxa"/>
            <w:vMerge w:val="restart"/>
            <w:textDirection w:val="btLr"/>
          </w:tcPr>
          <w:p w:rsidR="008A7562" w:rsidRPr="00FD1169" w:rsidRDefault="002C5F01">
            <w:pPr>
              <w:pStyle w:val="TableParagraph"/>
              <w:spacing w:line="218" w:lineRule="exact"/>
              <w:ind w:left="341"/>
              <w:rPr>
                <w:rFonts w:ascii="GlavkonGOST Type A" w:hAnsi="GlavkonGOST Type A"/>
                <w:i/>
                <w:sz w:val="30"/>
              </w:rPr>
            </w:pPr>
            <w:r w:rsidRPr="00FD1169">
              <w:rPr>
                <w:rFonts w:ascii="GlavkonGOST Type A" w:hAnsi="GlavkonGOST Type A"/>
                <w:i/>
                <w:w w:val="75"/>
                <w:sz w:val="30"/>
              </w:rPr>
              <w:t>Подп. и дата</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vMerge/>
            <w:tcBorders>
              <w:top w:val="nil"/>
              <w:bottom w:val="single" w:sz="4" w:space="0" w:color="000000"/>
            </w:tcBorders>
          </w:tcPr>
          <w:p w:rsidR="008A7562" w:rsidRPr="00FD1169" w:rsidRDefault="008A7562">
            <w:pPr>
              <w:rPr>
                <w:rFonts w:ascii="GlavkonGOST Type A" w:hAnsi="GlavkonGOST Type A"/>
                <w:sz w:val="2"/>
                <w:szCs w:val="2"/>
              </w:rPr>
            </w:pPr>
          </w:p>
        </w:tc>
        <w:tc>
          <w:tcPr>
            <w:tcW w:w="6256"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c>
          <w:tcPr>
            <w:tcW w:w="567" w:type="dxa"/>
            <w:gridSpan w:val="2"/>
            <w:vMerge/>
            <w:tcBorders>
              <w:top w:val="nil"/>
              <w:bottom w:val="single" w:sz="4" w:space="0" w:color="000000"/>
            </w:tcBorders>
          </w:tcPr>
          <w:p w:rsidR="008A7562" w:rsidRPr="00FD1169" w:rsidRDefault="008A7562">
            <w:pPr>
              <w:rPr>
                <w:rFonts w:ascii="GlavkonGOST Type A" w:hAnsi="GlavkonGOST Type A"/>
                <w:sz w:val="2"/>
                <w:szCs w:val="2"/>
              </w:rPr>
            </w:pPr>
          </w:p>
        </w:tc>
        <w:tc>
          <w:tcPr>
            <w:tcW w:w="2562"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6256"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567"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tcBorders>
          </w:tcPr>
          <w:p w:rsidR="008A7562" w:rsidRPr="00FD1169" w:rsidRDefault="008A7562">
            <w:pPr>
              <w:pStyle w:val="TableParagraph"/>
              <w:rPr>
                <w:rFonts w:ascii="GlavkonGOST Type A" w:hAnsi="GlavkonGOST Type A"/>
                <w:sz w:val="30"/>
              </w:rPr>
            </w:pPr>
          </w:p>
        </w:tc>
        <w:tc>
          <w:tcPr>
            <w:tcW w:w="6256" w:type="dxa"/>
            <w:gridSpan w:val="4"/>
            <w:tcBorders>
              <w:top w:val="single" w:sz="4" w:space="0" w:color="000000"/>
            </w:tcBorders>
          </w:tcPr>
          <w:p w:rsidR="008A7562" w:rsidRPr="00FD1169" w:rsidRDefault="008A7562">
            <w:pPr>
              <w:pStyle w:val="TableParagraph"/>
              <w:rPr>
                <w:rFonts w:ascii="GlavkonGOST Type A" w:hAnsi="GlavkonGOST Type A"/>
                <w:sz w:val="30"/>
              </w:rPr>
            </w:pPr>
          </w:p>
        </w:tc>
        <w:tc>
          <w:tcPr>
            <w:tcW w:w="567" w:type="dxa"/>
            <w:gridSpan w:val="2"/>
            <w:tcBorders>
              <w:top w:val="single" w:sz="4" w:space="0" w:color="000000"/>
            </w:tcBorders>
          </w:tcPr>
          <w:p w:rsidR="008A7562" w:rsidRPr="00FD1169" w:rsidRDefault="008A7562">
            <w:pPr>
              <w:pStyle w:val="TableParagraph"/>
              <w:rPr>
                <w:rFonts w:ascii="GlavkonGOST Type A" w:hAnsi="GlavkonGOST Type A"/>
                <w:sz w:val="30"/>
              </w:rPr>
            </w:pPr>
          </w:p>
        </w:tc>
        <w:tc>
          <w:tcPr>
            <w:tcW w:w="2562" w:type="dxa"/>
            <w:gridSpan w:val="4"/>
            <w:tcBorders>
              <w:top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398"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1309" w:type="dxa"/>
            <w:gridSpan w:val="2"/>
            <w:tcBorders>
              <w:bottom w:val="single" w:sz="4" w:space="0" w:color="000000"/>
            </w:tcBorders>
          </w:tcPr>
          <w:p w:rsidR="008A7562" w:rsidRPr="00FD1169" w:rsidRDefault="008A7562">
            <w:pPr>
              <w:pStyle w:val="TableParagraph"/>
              <w:rPr>
                <w:rFonts w:ascii="GlavkonGOST Type A" w:hAnsi="GlavkonGOST Type A"/>
                <w:sz w:val="16"/>
              </w:rPr>
            </w:pPr>
          </w:p>
        </w:tc>
        <w:tc>
          <w:tcPr>
            <w:tcW w:w="851"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6825" w:type="dxa"/>
            <w:gridSpan w:val="7"/>
            <w:vMerge w:val="restart"/>
          </w:tcPr>
          <w:p w:rsidR="008A7562" w:rsidRPr="00FD1169" w:rsidRDefault="002C5F01">
            <w:pPr>
              <w:pStyle w:val="TableParagraph"/>
              <w:spacing w:line="706" w:lineRule="exact"/>
              <w:ind w:left="21"/>
              <w:rPr>
                <w:rFonts w:ascii="GlavkonGOST Type A" w:hAnsi="GlavkonGOST Type A"/>
                <w:i/>
                <w:sz w:val="62"/>
              </w:rPr>
            </w:pPr>
            <w:r w:rsidRPr="00FD1169">
              <w:rPr>
                <w:rFonts w:ascii="GlavkonGOST Type A" w:hAnsi="GlavkonGOST Type A"/>
                <w:i/>
                <w:spacing w:val="-20"/>
                <w:w w:val="50"/>
                <w:sz w:val="62"/>
              </w:rPr>
              <w:t>С</w:t>
            </w:r>
            <w:r w:rsidRPr="00FD1169">
              <w:rPr>
                <w:rFonts w:ascii="GlavkonGOST Type A" w:hAnsi="GlavkonGOST Type A"/>
                <w:i/>
                <w:w w:val="75"/>
                <w:sz w:val="62"/>
              </w:rPr>
              <w:t>Ф</w:t>
            </w:r>
            <w:r w:rsidRPr="00FD1169">
              <w:rPr>
                <w:rFonts w:ascii="GlavkonGOST Type A" w:hAnsi="GlavkonGOST Type A"/>
                <w:i/>
                <w:spacing w:val="-42"/>
                <w:sz w:val="62"/>
              </w:rPr>
              <w:t xml:space="preserve"> </w:t>
            </w:r>
            <w:r w:rsidRPr="00FD1169">
              <w:rPr>
                <w:rFonts w:ascii="GlavkonGOST Type A" w:hAnsi="GlavkonGOST Type A"/>
                <w:i/>
                <w:spacing w:val="-21"/>
                <w:w w:val="60"/>
                <w:sz w:val="62"/>
              </w:rPr>
              <w:t>М</w:t>
            </w:r>
            <w:r w:rsidRPr="00FD1169">
              <w:rPr>
                <w:rFonts w:ascii="GlavkonGOST Type A" w:hAnsi="GlavkonGOST Type A"/>
                <w:i/>
                <w:spacing w:val="-17"/>
                <w:w w:val="59"/>
                <w:sz w:val="62"/>
              </w:rPr>
              <w:t>Э</w:t>
            </w:r>
            <w:r w:rsidRPr="00FD1169">
              <w:rPr>
                <w:rFonts w:ascii="GlavkonGOST Type A" w:hAnsi="GlavkonGOST Type A"/>
                <w:i/>
                <w:w w:val="57"/>
                <w:sz w:val="62"/>
              </w:rPr>
              <w:t>И</w:t>
            </w:r>
            <w:r w:rsidRPr="00FD1169">
              <w:rPr>
                <w:rFonts w:ascii="GlavkonGOST Type A" w:hAnsi="GlavkonGOST Type A"/>
                <w:i/>
                <w:spacing w:val="-33"/>
                <w:sz w:val="62"/>
              </w:rPr>
              <w:t xml:space="preserve"> </w:t>
            </w:r>
            <w:r w:rsidRPr="00FD1169">
              <w:rPr>
                <w:rFonts w:ascii="GlavkonGOST Type A" w:hAnsi="GlavkonGOST Type A"/>
                <w:i/>
                <w:spacing w:val="-17"/>
                <w:w w:val="70"/>
                <w:sz w:val="62"/>
              </w:rPr>
              <w:t>К</w:t>
            </w:r>
            <w:r w:rsidRPr="00FD1169">
              <w:rPr>
                <w:rFonts w:ascii="GlavkonGOST Type A" w:hAnsi="GlavkonGOST Type A"/>
                <w:i/>
                <w:w w:val="61"/>
                <w:sz w:val="62"/>
              </w:rPr>
              <w:t>Р</w:t>
            </w:r>
            <w:r w:rsidRPr="00FD1169">
              <w:rPr>
                <w:rFonts w:ascii="GlavkonGOST Type A" w:hAnsi="GlavkonGOST Type A"/>
                <w:i/>
                <w:spacing w:val="-33"/>
                <w:sz w:val="62"/>
              </w:rPr>
              <w:t xml:space="preserve"> </w:t>
            </w:r>
            <w:r w:rsidRPr="00FD1169">
              <w:rPr>
                <w:rFonts w:ascii="GlavkonGOST Type A" w:hAnsi="GlavkonGOST Type A"/>
                <w:i/>
                <w:spacing w:val="-17"/>
                <w:w w:val="57"/>
                <w:sz w:val="62"/>
              </w:rPr>
              <w:t>П</w:t>
            </w:r>
            <w:r w:rsidRPr="00FD1169">
              <w:rPr>
                <w:rFonts w:ascii="GlavkonGOST Type A" w:hAnsi="GlavkonGOST Type A"/>
                <w:i/>
                <w:spacing w:val="-17"/>
                <w:w w:val="59"/>
                <w:sz w:val="62"/>
              </w:rPr>
              <w:t>Э</w:t>
            </w:r>
            <w:r w:rsidRPr="00FD1169">
              <w:rPr>
                <w:rFonts w:ascii="GlavkonGOST Type A" w:hAnsi="GlavkonGOST Type A"/>
                <w:i/>
                <w:spacing w:val="-17"/>
                <w:w w:val="74"/>
                <w:sz w:val="62"/>
              </w:rPr>
              <w:t>2</w:t>
            </w:r>
            <w:r w:rsidRPr="00FD1169">
              <w:rPr>
                <w:rFonts w:ascii="GlavkonGOST Type A" w:hAnsi="GlavkonGOST Type A"/>
                <w:i/>
                <w:spacing w:val="-20"/>
                <w:w w:val="110"/>
                <w:sz w:val="62"/>
              </w:rPr>
              <w:t>-</w:t>
            </w:r>
            <w:r w:rsidRPr="00FD1169">
              <w:rPr>
                <w:rFonts w:ascii="GlavkonGOST Type A" w:hAnsi="GlavkonGOST Type A"/>
                <w:i/>
                <w:spacing w:val="-15"/>
                <w:w w:val="49"/>
                <w:sz w:val="62"/>
              </w:rPr>
              <w:t>1</w:t>
            </w:r>
            <w:r w:rsidRPr="00FD1169">
              <w:rPr>
                <w:rFonts w:ascii="GlavkonGOST Type A" w:hAnsi="GlavkonGOST Type A"/>
                <w:i/>
                <w:w w:val="74"/>
                <w:sz w:val="62"/>
              </w:rPr>
              <w:t>8</w:t>
            </w:r>
            <w:r w:rsidRPr="00FD1169">
              <w:rPr>
                <w:rFonts w:ascii="GlavkonGOST Type A" w:hAnsi="GlavkonGOST Type A"/>
                <w:i/>
                <w:spacing w:val="-33"/>
                <w:sz w:val="62"/>
              </w:rPr>
              <w:t xml:space="preserve"> </w:t>
            </w:r>
            <w:r w:rsidRPr="00FD1169">
              <w:rPr>
                <w:rFonts w:ascii="GlavkonGOST Type A" w:hAnsi="GlavkonGOST Type A"/>
                <w:i/>
                <w:spacing w:val="-15"/>
                <w:w w:val="49"/>
                <w:sz w:val="62"/>
              </w:rPr>
              <w:t>11</w:t>
            </w:r>
            <w:r w:rsidRPr="00FD1169">
              <w:rPr>
                <w:rFonts w:ascii="GlavkonGOST Type A" w:hAnsi="GlavkonGOST Type A"/>
                <w:i/>
                <w:spacing w:val="-10"/>
                <w:w w:val="41"/>
                <w:sz w:val="62"/>
              </w:rPr>
              <w:t>.</w:t>
            </w:r>
            <w:r w:rsidRPr="00FD1169">
              <w:rPr>
                <w:rFonts w:ascii="GlavkonGOST Type A" w:hAnsi="GlavkonGOST Type A"/>
                <w:i/>
                <w:spacing w:val="-17"/>
                <w:w w:val="74"/>
                <w:sz w:val="62"/>
              </w:rPr>
              <w:t>0</w:t>
            </w:r>
            <w:r w:rsidRPr="00FD1169">
              <w:rPr>
                <w:rFonts w:ascii="GlavkonGOST Type A" w:hAnsi="GlavkonGOST Type A"/>
                <w:i/>
                <w:spacing w:val="-20"/>
                <w:w w:val="66"/>
                <w:sz w:val="62"/>
              </w:rPr>
              <w:t>3</w:t>
            </w:r>
            <w:r w:rsidRPr="00FD1169">
              <w:rPr>
                <w:rFonts w:ascii="GlavkonGOST Type A" w:hAnsi="GlavkonGOST Type A"/>
                <w:i/>
                <w:spacing w:val="-10"/>
                <w:w w:val="41"/>
                <w:sz w:val="62"/>
              </w:rPr>
              <w:t>.</w:t>
            </w:r>
            <w:r w:rsidRPr="00FD1169">
              <w:rPr>
                <w:rFonts w:ascii="GlavkonGOST Type A" w:hAnsi="GlavkonGOST Type A"/>
                <w:i/>
                <w:spacing w:val="-17"/>
                <w:w w:val="74"/>
                <w:sz w:val="62"/>
              </w:rPr>
              <w:t>0</w:t>
            </w:r>
            <w:r w:rsidRPr="00FD1169">
              <w:rPr>
                <w:rFonts w:ascii="GlavkonGOST Type A" w:hAnsi="GlavkonGOST Type A"/>
                <w:i/>
                <w:w w:val="74"/>
                <w:sz w:val="62"/>
              </w:rPr>
              <w:t>4</w:t>
            </w:r>
            <w:r w:rsidRPr="00FD1169">
              <w:rPr>
                <w:rFonts w:ascii="GlavkonGOST Type A" w:hAnsi="GlavkonGOST Type A"/>
                <w:i/>
                <w:spacing w:val="-33"/>
                <w:sz w:val="62"/>
              </w:rPr>
              <w:t xml:space="preserve"> </w:t>
            </w:r>
            <w:r w:rsidRPr="00FD1169">
              <w:rPr>
                <w:rFonts w:ascii="GlavkonGOST Type A" w:hAnsi="GlavkonGOST Type A"/>
                <w:i/>
                <w:spacing w:val="-17"/>
                <w:w w:val="74"/>
                <w:sz w:val="62"/>
              </w:rPr>
              <w:t>0</w:t>
            </w:r>
            <w:r w:rsidR="00AD06E0" w:rsidRPr="00FD1169">
              <w:rPr>
                <w:rFonts w:ascii="GlavkonGOST Type A" w:hAnsi="GlavkonGOST Type A"/>
                <w:i/>
                <w:w w:val="74"/>
                <w:sz w:val="62"/>
              </w:rPr>
              <w:t>3</w:t>
            </w:r>
            <w:r w:rsidRPr="00FD1169">
              <w:rPr>
                <w:rFonts w:ascii="GlavkonGOST Type A" w:hAnsi="GlavkonGOST Type A"/>
                <w:i/>
                <w:spacing w:val="-33"/>
                <w:sz w:val="62"/>
              </w:rPr>
              <w:t xml:space="preserve"> </w:t>
            </w:r>
            <w:r w:rsidRPr="00FD1169">
              <w:rPr>
                <w:rFonts w:ascii="GlavkonGOST Type A" w:hAnsi="GlavkonGOST Type A"/>
                <w:i/>
                <w:spacing w:val="-17"/>
                <w:w w:val="57"/>
                <w:sz w:val="62"/>
              </w:rPr>
              <w:t>П</w:t>
            </w:r>
            <w:r w:rsidRPr="00FD1169">
              <w:rPr>
                <w:rFonts w:ascii="GlavkonGOST Type A" w:hAnsi="GlavkonGOST Type A"/>
                <w:i/>
                <w:spacing w:val="-17"/>
                <w:w w:val="59"/>
                <w:sz w:val="62"/>
              </w:rPr>
              <w:t>Э</w:t>
            </w:r>
            <w:r w:rsidRPr="00FD1169">
              <w:rPr>
                <w:rFonts w:ascii="GlavkonGOST Type A" w:hAnsi="GlavkonGOST Type A"/>
                <w:i/>
                <w:w w:val="66"/>
                <w:sz w:val="62"/>
              </w:rPr>
              <w:t>3</w:t>
            </w: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398" w:type="dxa"/>
            <w:tcBorders>
              <w:top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tcBorders>
          </w:tcPr>
          <w:p w:rsidR="008A7562" w:rsidRPr="00FD1169" w:rsidRDefault="008A7562">
            <w:pPr>
              <w:pStyle w:val="TableParagraph"/>
              <w:rPr>
                <w:rFonts w:ascii="GlavkonGOST Type A" w:hAnsi="GlavkonGOST Type A"/>
                <w:sz w:val="16"/>
              </w:rPr>
            </w:pPr>
          </w:p>
        </w:tc>
        <w:tc>
          <w:tcPr>
            <w:tcW w:w="1309" w:type="dxa"/>
            <w:gridSpan w:val="2"/>
            <w:tcBorders>
              <w:top w:val="single" w:sz="4" w:space="0" w:color="000000"/>
            </w:tcBorders>
          </w:tcPr>
          <w:p w:rsidR="008A7562" w:rsidRPr="00FD1169" w:rsidRDefault="008A7562">
            <w:pPr>
              <w:pStyle w:val="TableParagraph"/>
              <w:rPr>
                <w:rFonts w:ascii="GlavkonGOST Type A" w:hAnsi="GlavkonGOST Type A"/>
                <w:sz w:val="16"/>
              </w:rPr>
            </w:pPr>
          </w:p>
        </w:tc>
        <w:tc>
          <w:tcPr>
            <w:tcW w:w="851" w:type="dxa"/>
            <w:tcBorders>
              <w:top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tcBorders>
          </w:tcPr>
          <w:p w:rsidR="008A7562" w:rsidRPr="00FD1169" w:rsidRDefault="008A7562">
            <w:pPr>
              <w:pStyle w:val="TableParagraph"/>
              <w:rPr>
                <w:rFonts w:ascii="GlavkonGOST Type A" w:hAnsi="GlavkonGOST Type A"/>
                <w:sz w:val="16"/>
              </w:rPr>
            </w:pPr>
          </w:p>
        </w:tc>
        <w:tc>
          <w:tcPr>
            <w:tcW w:w="6825" w:type="dxa"/>
            <w:gridSpan w:val="7"/>
            <w:vMerge/>
            <w:tcBorders>
              <w:top w:val="nil"/>
            </w:tcBorders>
          </w:tcPr>
          <w:p w:rsidR="008A7562" w:rsidRPr="00FD1169" w:rsidRDefault="008A7562">
            <w:pPr>
              <w:rPr>
                <w:rFonts w:ascii="GlavkonGOST Type A" w:hAnsi="GlavkonGOST Type A"/>
                <w:sz w:val="2"/>
                <w:szCs w:val="2"/>
              </w:rPr>
            </w:pP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398" w:type="dxa"/>
          </w:tcPr>
          <w:p w:rsidR="008A7562" w:rsidRPr="00FD1169" w:rsidRDefault="002C5F01">
            <w:pPr>
              <w:pStyle w:val="TableParagraph"/>
              <w:spacing w:line="218" w:lineRule="exact"/>
              <w:ind w:left="27" w:right="-15"/>
              <w:rPr>
                <w:rFonts w:ascii="GlavkonGOST Type A" w:hAnsi="GlavkonGOST Type A"/>
                <w:i/>
                <w:sz w:val="30"/>
              </w:rPr>
            </w:pPr>
            <w:r w:rsidRPr="00FD1169">
              <w:rPr>
                <w:rFonts w:ascii="GlavkonGOST Type A" w:hAnsi="GlavkonGOST Type A"/>
                <w:i/>
                <w:spacing w:val="-6"/>
                <w:w w:val="55"/>
                <w:sz w:val="30"/>
              </w:rPr>
              <w:t>Изм.</w:t>
            </w:r>
          </w:p>
        </w:tc>
        <w:tc>
          <w:tcPr>
            <w:tcW w:w="568" w:type="dxa"/>
          </w:tcPr>
          <w:p w:rsidR="008A7562" w:rsidRPr="00FD1169" w:rsidRDefault="002C5F01">
            <w:pPr>
              <w:pStyle w:val="TableParagraph"/>
              <w:spacing w:line="218" w:lineRule="exact"/>
              <w:ind w:left="26"/>
              <w:rPr>
                <w:rFonts w:ascii="GlavkonGOST Type A" w:hAnsi="GlavkonGOST Type A"/>
                <w:i/>
                <w:sz w:val="30"/>
              </w:rPr>
            </w:pPr>
            <w:r w:rsidRPr="00FD1169">
              <w:rPr>
                <w:rFonts w:ascii="GlavkonGOST Type A" w:hAnsi="GlavkonGOST Type A"/>
                <w:i/>
                <w:w w:val="60"/>
                <w:sz w:val="30"/>
              </w:rPr>
              <w:t>Лист</w:t>
            </w:r>
          </w:p>
        </w:tc>
        <w:tc>
          <w:tcPr>
            <w:tcW w:w="1309" w:type="dxa"/>
            <w:gridSpan w:val="2"/>
          </w:tcPr>
          <w:p w:rsidR="008A7562" w:rsidRPr="00FD1169" w:rsidRDefault="002C5F01">
            <w:pPr>
              <w:pStyle w:val="TableParagraph"/>
              <w:spacing w:line="218" w:lineRule="exact"/>
              <w:ind w:left="229"/>
              <w:rPr>
                <w:rFonts w:ascii="GlavkonGOST Type A" w:hAnsi="GlavkonGOST Type A"/>
                <w:i/>
                <w:sz w:val="30"/>
              </w:rPr>
            </w:pPr>
            <w:r w:rsidRPr="00FD1169">
              <w:rPr>
                <w:rFonts w:ascii="GlavkonGOST Type A" w:hAnsi="GlavkonGOST Type A"/>
                <w:i/>
                <w:w w:val="75"/>
                <w:sz w:val="30"/>
              </w:rPr>
              <w:t>№ докум.</w:t>
            </w:r>
          </w:p>
        </w:tc>
        <w:tc>
          <w:tcPr>
            <w:tcW w:w="851" w:type="dxa"/>
          </w:tcPr>
          <w:p w:rsidR="008A7562" w:rsidRPr="00FD1169" w:rsidRDefault="002C5F01">
            <w:pPr>
              <w:pStyle w:val="TableParagraph"/>
              <w:spacing w:line="218" w:lineRule="exact"/>
              <w:ind w:left="184"/>
              <w:rPr>
                <w:rFonts w:ascii="GlavkonGOST Type A" w:hAnsi="GlavkonGOST Type A"/>
                <w:i/>
                <w:sz w:val="30"/>
              </w:rPr>
            </w:pPr>
            <w:r w:rsidRPr="00FD1169">
              <w:rPr>
                <w:rFonts w:ascii="GlavkonGOST Type A" w:hAnsi="GlavkonGOST Type A"/>
                <w:i/>
                <w:w w:val="70"/>
                <w:sz w:val="30"/>
              </w:rPr>
              <w:t>Подп.</w:t>
            </w:r>
          </w:p>
        </w:tc>
        <w:tc>
          <w:tcPr>
            <w:tcW w:w="568" w:type="dxa"/>
          </w:tcPr>
          <w:p w:rsidR="008A7562" w:rsidRPr="00FD1169" w:rsidRDefault="002C5F01">
            <w:pPr>
              <w:pStyle w:val="TableParagraph"/>
              <w:spacing w:line="218" w:lineRule="exact"/>
              <w:ind w:left="25"/>
              <w:rPr>
                <w:rFonts w:ascii="GlavkonGOST Type A" w:hAnsi="GlavkonGOST Type A"/>
                <w:i/>
                <w:sz w:val="30"/>
              </w:rPr>
            </w:pPr>
            <w:r w:rsidRPr="00FD1169">
              <w:rPr>
                <w:rFonts w:ascii="GlavkonGOST Type A" w:hAnsi="GlavkonGOST Type A"/>
                <w:i/>
                <w:w w:val="60"/>
                <w:sz w:val="30"/>
              </w:rPr>
              <w:t>Дата</w:t>
            </w:r>
          </w:p>
        </w:tc>
        <w:tc>
          <w:tcPr>
            <w:tcW w:w="6825" w:type="dxa"/>
            <w:gridSpan w:val="7"/>
            <w:vMerge/>
            <w:tcBorders>
              <w:top w:val="nil"/>
            </w:tcBorders>
          </w:tcPr>
          <w:p w:rsidR="008A7562" w:rsidRPr="00FD1169" w:rsidRDefault="008A7562">
            <w:pPr>
              <w:rPr>
                <w:rFonts w:ascii="GlavkonGOST Type A" w:hAnsi="GlavkonGOST Type A"/>
                <w:sz w:val="2"/>
                <w:szCs w:val="2"/>
              </w:rPr>
            </w:pPr>
          </w:p>
        </w:tc>
      </w:tr>
      <w:tr w:rsidR="008A7562" w:rsidRPr="00FD1169" w:rsidTr="00757318">
        <w:trPr>
          <w:trHeight w:val="239"/>
        </w:trPr>
        <w:tc>
          <w:tcPr>
            <w:tcW w:w="283" w:type="dxa"/>
            <w:vMerge w:val="restart"/>
            <w:textDirection w:val="btLr"/>
          </w:tcPr>
          <w:p w:rsidR="008A7562" w:rsidRPr="00FD1169" w:rsidRDefault="002C5F01">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 xml:space="preserve">Инв. </w:t>
            </w:r>
            <w:r w:rsidRPr="00FD1169">
              <w:rPr>
                <w:rFonts w:ascii="GlavkonGOST Type A" w:hAnsi="GlavkonGOST Type A"/>
                <w:i/>
                <w:w w:val="70"/>
                <w:sz w:val="30"/>
              </w:rPr>
              <w:t xml:space="preserve">№ </w:t>
            </w:r>
            <w:r w:rsidRPr="00FD1169">
              <w:rPr>
                <w:rFonts w:ascii="GlavkonGOST Type A" w:hAnsi="GlavkonGOST Type A"/>
                <w:i/>
                <w:spacing w:val="-7"/>
                <w:w w:val="70"/>
                <w:sz w:val="30"/>
              </w:rPr>
              <w:t>подл.</w:t>
            </w:r>
          </w:p>
        </w:tc>
        <w:tc>
          <w:tcPr>
            <w:tcW w:w="399" w:type="dxa"/>
            <w:vMerge w:val="restart"/>
          </w:tcPr>
          <w:p w:rsidR="008A7562" w:rsidRPr="00FD1169" w:rsidRDefault="008A7562">
            <w:pPr>
              <w:pStyle w:val="TableParagraph"/>
              <w:rPr>
                <w:rFonts w:ascii="GlavkonGOST Type A" w:hAnsi="GlavkonGOST Type A"/>
                <w:sz w:val="38"/>
              </w:rPr>
            </w:pPr>
          </w:p>
        </w:tc>
        <w:tc>
          <w:tcPr>
            <w:tcW w:w="966" w:type="dxa"/>
            <w:gridSpan w:val="2"/>
            <w:tcBorders>
              <w:bottom w:val="single" w:sz="4" w:space="0" w:color="000000"/>
            </w:tcBorders>
          </w:tcPr>
          <w:p w:rsidR="008A7562" w:rsidRPr="00FD1169" w:rsidRDefault="002C5F01">
            <w:pPr>
              <w:pStyle w:val="TableParagraph"/>
              <w:spacing w:line="223" w:lineRule="exact"/>
              <w:ind w:left="23"/>
              <w:rPr>
                <w:rFonts w:ascii="GlavkonGOST Type A" w:hAnsi="GlavkonGOST Type A"/>
                <w:i/>
                <w:sz w:val="30"/>
              </w:rPr>
            </w:pPr>
            <w:r w:rsidRPr="00FD1169">
              <w:rPr>
                <w:rFonts w:ascii="GlavkonGOST Type A" w:hAnsi="GlavkonGOST Type A"/>
                <w:i/>
                <w:w w:val="75"/>
                <w:sz w:val="30"/>
              </w:rPr>
              <w:t>Разраб.</w:t>
            </w:r>
          </w:p>
        </w:tc>
        <w:tc>
          <w:tcPr>
            <w:tcW w:w="1309" w:type="dxa"/>
            <w:gridSpan w:val="2"/>
            <w:tcBorders>
              <w:bottom w:val="single" w:sz="4" w:space="0" w:color="000000"/>
            </w:tcBorders>
          </w:tcPr>
          <w:p w:rsidR="008A7562" w:rsidRPr="00FD1169" w:rsidRDefault="007E421C">
            <w:pPr>
              <w:pStyle w:val="TableParagraph"/>
              <w:spacing w:line="223" w:lineRule="exact"/>
              <w:ind w:left="23" w:right="-15"/>
              <w:rPr>
                <w:rFonts w:ascii="GlavkonGOST Type A" w:hAnsi="GlavkonGOST Type A"/>
                <w:i/>
                <w:sz w:val="30"/>
              </w:rPr>
            </w:pPr>
            <w:r w:rsidRPr="00FD1169">
              <w:rPr>
                <w:rFonts w:ascii="GlavkonGOST Type A" w:hAnsi="GlavkonGOST Type A"/>
                <w:i/>
                <w:spacing w:val="-6"/>
                <w:w w:val="55"/>
                <w:sz w:val="30"/>
              </w:rPr>
              <w:t>Гончаренко</w:t>
            </w:r>
            <w:r w:rsidR="002C5F01" w:rsidRPr="00FD1169">
              <w:rPr>
                <w:rFonts w:ascii="GlavkonGOST Type A" w:hAnsi="GlavkonGOST Type A"/>
                <w:i/>
                <w:spacing w:val="6"/>
                <w:w w:val="55"/>
                <w:sz w:val="30"/>
              </w:rPr>
              <w:t xml:space="preserve"> </w:t>
            </w:r>
            <w:r w:rsidRPr="00FD1169">
              <w:rPr>
                <w:rFonts w:ascii="GlavkonGOST Type A" w:hAnsi="GlavkonGOST Type A"/>
                <w:i/>
                <w:spacing w:val="-6"/>
                <w:w w:val="55"/>
                <w:sz w:val="30"/>
              </w:rPr>
              <w:t>В.Ю</w:t>
            </w:r>
            <w:r w:rsidR="002C5F01" w:rsidRPr="00FD1169">
              <w:rPr>
                <w:rFonts w:ascii="GlavkonGOST Type A" w:hAnsi="GlavkonGOST Type A"/>
                <w:i/>
                <w:spacing w:val="-6"/>
                <w:w w:val="55"/>
                <w:sz w:val="30"/>
              </w:rPr>
              <w:t>.</w:t>
            </w:r>
          </w:p>
        </w:tc>
        <w:tc>
          <w:tcPr>
            <w:tcW w:w="851"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3980" w:type="dxa"/>
            <w:gridSpan w:val="2"/>
            <w:vMerge w:val="restart"/>
          </w:tcPr>
          <w:p w:rsidR="008A7562" w:rsidRPr="00FD1169" w:rsidRDefault="002C5F01">
            <w:pPr>
              <w:pStyle w:val="TableParagraph"/>
              <w:spacing w:line="634" w:lineRule="exact"/>
              <w:ind w:left="83"/>
              <w:rPr>
                <w:rFonts w:ascii="GlavkonGOST Type A" w:hAnsi="GlavkonGOST Type A"/>
                <w:i/>
                <w:sz w:val="62"/>
              </w:rPr>
            </w:pPr>
            <w:r w:rsidRPr="00FD1169">
              <w:rPr>
                <w:rFonts w:ascii="GlavkonGOST Type A" w:hAnsi="GlavkonGOST Type A"/>
                <w:i/>
                <w:spacing w:val="-17"/>
                <w:w w:val="65"/>
                <w:sz w:val="62"/>
              </w:rPr>
              <w:t xml:space="preserve">Цифровой </w:t>
            </w:r>
            <w:r w:rsidRPr="00FD1169">
              <w:rPr>
                <w:rFonts w:ascii="GlavkonGOST Type A" w:hAnsi="GlavkonGOST Type A"/>
                <w:i/>
                <w:spacing w:val="-16"/>
                <w:w w:val="65"/>
                <w:sz w:val="62"/>
              </w:rPr>
              <w:t>автомат</w:t>
            </w:r>
          </w:p>
          <w:p w:rsidR="008A7562" w:rsidRPr="00FD1169" w:rsidRDefault="002C5F01">
            <w:pPr>
              <w:pStyle w:val="TableParagraph"/>
              <w:spacing w:line="640" w:lineRule="exact"/>
              <w:ind w:left="23"/>
              <w:rPr>
                <w:rFonts w:ascii="GlavkonGOST Type A" w:hAnsi="GlavkonGOST Type A"/>
                <w:i/>
                <w:sz w:val="62"/>
              </w:rPr>
            </w:pPr>
            <w:r w:rsidRPr="00FD1169">
              <w:rPr>
                <w:rFonts w:ascii="GlavkonGOST Type A" w:hAnsi="GlavkonGOST Type A"/>
                <w:i/>
                <w:spacing w:val="-16"/>
                <w:w w:val="65"/>
                <w:sz w:val="62"/>
              </w:rPr>
              <w:t>Перечень элементов</w:t>
            </w:r>
          </w:p>
        </w:tc>
        <w:tc>
          <w:tcPr>
            <w:tcW w:w="855" w:type="dxa"/>
            <w:gridSpan w:val="3"/>
          </w:tcPr>
          <w:p w:rsidR="008A7562" w:rsidRPr="00FD1169" w:rsidRDefault="002C5F01">
            <w:pPr>
              <w:pStyle w:val="TableParagraph"/>
              <w:spacing w:line="223" w:lineRule="exact"/>
              <w:ind w:left="208"/>
              <w:rPr>
                <w:rFonts w:ascii="GlavkonGOST Type A" w:hAnsi="GlavkonGOST Type A"/>
                <w:i/>
                <w:sz w:val="30"/>
              </w:rPr>
            </w:pPr>
            <w:r w:rsidRPr="00FD1169">
              <w:rPr>
                <w:rFonts w:ascii="GlavkonGOST Type A" w:hAnsi="GlavkonGOST Type A"/>
                <w:i/>
                <w:w w:val="70"/>
                <w:sz w:val="30"/>
              </w:rPr>
              <w:t>Лит.</w:t>
            </w:r>
          </w:p>
        </w:tc>
        <w:tc>
          <w:tcPr>
            <w:tcW w:w="852" w:type="dxa"/>
          </w:tcPr>
          <w:p w:rsidR="008A7562" w:rsidRPr="00FD1169" w:rsidRDefault="002C5F01">
            <w:pPr>
              <w:pStyle w:val="TableParagraph"/>
              <w:spacing w:line="223" w:lineRule="exact"/>
              <w:ind w:left="71" w:right="114"/>
              <w:jc w:val="center"/>
              <w:rPr>
                <w:rFonts w:ascii="GlavkonGOST Type A" w:hAnsi="GlavkonGOST Type A"/>
                <w:i/>
                <w:sz w:val="30"/>
              </w:rPr>
            </w:pPr>
            <w:r w:rsidRPr="00FD1169">
              <w:rPr>
                <w:rFonts w:ascii="GlavkonGOST Type A" w:hAnsi="GlavkonGOST Type A"/>
                <w:i/>
                <w:w w:val="75"/>
                <w:sz w:val="30"/>
              </w:rPr>
              <w:t>Лист</w:t>
            </w:r>
          </w:p>
        </w:tc>
        <w:tc>
          <w:tcPr>
            <w:tcW w:w="1138" w:type="dxa"/>
          </w:tcPr>
          <w:p w:rsidR="008A7562" w:rsidRPr="00FD1169" w:rsidRDefault="002C5F01">
            <w:pPr>
              <w:pStyle w:val="TableParagraph"/>
              <w:spacing w:line="223" w:lineRule="exact"/>
              <w:ind w:left="37" w:right="81"/>
              <w:jc w:val="center"/>
              <w:rPr>
                <w:rFonts w:ascii="GlavkonGOST Type A" w:hAnsi="GlavkonGOST Type A"/>
                <w:i/>
                <w:sz w:val="30"/>
              </w:rPr>
            </w:pPr>
            <w:r w:rsidRPr="00FD1169">
              <w:rPr>
                <w:rFonts w:ascii="GlavkonGOST Type A" w:hAnsi="GlavkonGOST Type A"/>
                <w:i/>
                <w:w w:val="75"/>
                <w:sz w:val="30"/>
              </w:rPr>
              <w:t>Листов</w:t>
            </w: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966" w:type="dxa"/>
            <w:gridSpan w:val="2"/>
            <w:tcBorders>
              <w:top w:val="single" w:sz="4" w:space="0" w:color="000000"/>
              <w:bottom w:val="single" w:sz="4" w:space="0" w:color="000000"/>
            </w:tcBorders>
          </w:tcPr>
          <w:p w:rsidR="008A7562" w:rsidRPr="00FD1169" w:rsidRDefault="002C5F01">
            <w:pPr>
              <w:pStyle w:val="TableParagraph"/>
              <w:spacing w:line="218" w:lineRule="exact"/>
              <w:ind w:left="23"/>
              <w:rPr>
                <w:rFonts w:ascii="GlavkonGOST Type A" w:hAnsi="GlavkonGOST Type A"/>
                <w:i/>
                <w:sz w:val="30"/>
              </w:rPr>
            </w:pPr>
            <w:r w:rsidRPr="00FD1169">
              <w:rPr>
                <w:rFonts w:ascii="GlavkonGOST Type A" w:hAnsi="GlavkonGOST Type A"/>
                <w:i/>
                <w:w w:val="70"/>
                <w:sz w:val="30"/>
              </w:rPr>
              <w:t>Пров.</w:t>
            </w:r>
          </w:p>
        </w:tc>
        <w:tc>
          <w:tcPr>
            <w:tcW w:w="1309" w:type="dxa"/>
            <w:gridSpan w:val="2"/>
            <w:tcBorders>
              <w:top w:val="single" w:sz="4" w:space="0" w:color="000000"/>
              <w:bottom w:val="single" w:sz="4" w:space="0" w:color="000000"/>
            </w:tcBorders>
          </w:tcPr>
          <w:p w:rsidR="008A7562" w:rsidRPr="00FD1169" w:rsidRDefault="002C5F01">
            <w:pPr>
              <w:pStyle w:val="TableParagraph"/>
              <w:spacing w:line="218" w:lineRule="exact"/>
              <w:ind w:left="23"/>
              <w:rPr>
                <w:rFonts w:ascii="GlavkonGOST Type A" w:hAnsi="GlavkonGOST Type A"/>
                <w:i/>
                <w:sz w:val="30"/>
              </w:rPr>
            </w:pPr>
            <w:r w:rsidRPr="00FD1169">
              <w:rPr>
                <w:rFonts w:ascii="GlavkonGOST Type A" w:hAnsi="GlavkonGOST Type A"/>
                <w:i/>
                <w:w w:val="70"/>
                <w:sz w:val="30"/>
              </w:rPr>
              <w:t>Смолин В.А.</w:t>
            </w:r>
          </w:p>
        </w:tc>
        <w:tc>
          <w:tcPr>
            <w:tcW w:w="851"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3980" w:type="dxa"/>
            <w:gridSpan w:val="2"/>
            <w:vMerge/>
            <w:tcBorders>
              <w:top w:val="nil"/>
            </w:tcBorders>
          </w:tcPr>
          <w:p w:rsidR="008A7562" w:rsidRPr="00FD1169" w:rsidRDefault="008A7562">
            <w:pPr>
              <w:rPr>
                <w:rFonts w:ascii="GlavkonGOST Type A" w:hAnsi="GlavkonGOST Type A"/>
                <w:sz w:val="2"/>
                <w:szCs w:val="2"/>
              </w:rPr>
            </w:pPr>
          </w:p>
        </w:tc>
        <w:tc>
          <w:tcPr>
            <w:tcW w:w="283" w:type="dxa"/>
            <w:tcBorders>
              <w:right w:val="single" w:sz="4" w:space="0" w:color="000000"/>
            </w:tcBorders>
          </w:tcPr>
          <w:p w:rsidR="008A7562" w:rsidRPr="00FD1169" w:rsidRDefault="008A7562">
            <w:pPr>
              <w:pStyle w:val="TableParagraph"/>
              <w:rPr>
                <w:rFonts w:ascii="GlavkonGOST Type A" w:hAnsi="GlavkonGOST Type A"/>
                <w:sz w:val="16"/>
              </w:rPr>
            </w:pPr>
          </w:p>
        </w:tc>
        <w:tc>
          <w:tcPr>
            <w:tcW w:w="287" w:type="dxa"/>
            <w:tcBorders>
              <w:left w:val="single" w:sz="4" w:space="0" w:color="000000"/>
              <w:right w:val="single" w:sz="4" w:space="0" w:color="000000"/>
            </w:tcBorders>
          </w:tcPr>
          <w:p w:rsidR="008A7562" w:rsidRPr="00FD1169" w:rsidRDefault="008A7562">
            <w:pPr>
              <w:pStyle w:val="TableParagraph"/>
              <w:rPr>
                <w:rFonts w:ascii="GlavkonGOST Type A" w:hAnsi="GlavkonGOST Type A"/>
                <w:sz w:val="16"/>
              </w:rPr>
            </w:pPr>
          </w:p>
        </w:tc>
        <w:tc>
          <w:tcPr>
            <w:tcW w:w="285" w:type="dxa"/>
            <w:tcBorders>
              <w:left w:val="single" w:sz="4" w:space="0" w:color="000000"/>
            </w:tcBorders>
          </w:tcPr>
          <w:p w:rsidR="008A7562" w:rsidRPr="00FD1169" w:rsidRDefault="008A7562">
            <w:pPr>
              <w:pStyle w:val="TableParagraph"/>
              <w:rPr>
                <w:rFonts w:ascii="GlavkonGOST Type A" w:hAnsi="GlavkonGOST Type A"/>
                <w:sz w:val="16"/>
              </w:rPr>
            </w:pPr>
          </w:p>
        </w:tc>
        <w:tc>
          <w:tcPr>
            <w:tcW w:w="852" w:type="dxa"/>
          </w:tcPr>
          <w:p w:rsidR="008A7562" w:rsidRPr="00FD1169" w:rsidRDefault="002C5F01">
            <w:pPr>
              <w:pStyle w:val="TableParagraph"/>
              <w:spacing w:line="218" w:lineRule="exact"/>
              <w:ind w:right="45"/>
              <w:jc w:val="center"/>
              <w:rPr>
                <w:rFonts w:ascii="GlavkonGOST Type A" w:hAnsi="GlavkonGOST Type A"/>
                <w:i/>
                <w:sz w:val="30"/>
              </w:rPr>
            </w:pPr>
            <w:r w:rsidRPr="00FD1169">
              <w:rPr>
                <w:rFonts w:ascii="GlavkonGOST Type A" w:hAnsi="GlavkonGOST Type A"/>
                <w:i/>
                <w:w w:val="50"/>
                <w:sz w:val="30"/>
              </w:rPr>
              <w:t>1</w:t>
            </w:r>
          </w:p>
        </w:tc>
        <w:tc>
          <w:tcPr>
            <w:tcW w:w="1138" w:type="dxa"/>
          </w:tcPr>
          <w:p w:rsidR="008A7562" w:rsidRPr="00FD1169" w:rsidRDefault="002C5F01">
            <w:pPr>
              <w:pStyle w:val="TableParagraph"/>
              <w:spacing w:line="218" w:lineRule="exact"/>
              <w:ind w:right="44"/>
              <w:jc w:val="center"/>
              <w:rPr>
                <w:rFonts w:ascii="GlavkonGOST Type A" w:hAnsi="GlavkonGOST Type A"/>
                <w:i/>
                <w:sz w:val="30"/>
              </w:rPr>
            </w:pPr>
            <w:r w:rsidRPr="00FD1169">
              <w:rPr>
                <w:rFonts w:ascii="GlavkonGOST Type A" w:hAnsi="GlavkonGOST Type A"/>
                <w:i/>
                <w:w w:val="67"/>
                <w:sz w:val="30"/>
              </w:rPr>
              <w:t>3</w:t>
            </w: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966"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1309"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851"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3980" w:type="dxa"/>
            <w:gridSpan w:val="2"/>
            <w:vMerge/>
            <w:tcBorders>
              <w:top w:val="nil"/>
            </w:tcBorders>
          </w:tcPr>
          <w:p w:rsidR="008A7562" w:rsidRPr="00FD1169" w:rsidRDefault="008A7562">
            <w:pPr>
              <w:rPr>
                <w:rFonts w:ascii="GlavkonGOST Type A" w:hAnsi="GlavkonGOST Type A"/>
                <w:sz w:val="2"/>
                <w:szCs w:val="2"/>
              </w:rPr>
            </w:pPr>
          </w:p>
        </w:tc>
        <w:tc>
          <w:tcPr>
            <w:tcW w:w="2845" w:type="dxa"/>
            <w:gridSpan w:val="5"/>
            <w:vMerge w:val="restart"/>
          </w:tcPr>
          <w:p w:rsidR="008A7562" w:rsidRPr="00FD1169" w:rsidRDefault="002C5F01">
            <w:pPr>
              <w:pStyle w:val="TableParagraph"/>
              <w:spacing w:line="235" w:lineRule="exact"/>
              <w:ind w:left="322" w:right="367"/>
              <w:jc w:val="center"/>
              <w:rPr>
                <w:rFonts w:ascii="GlavkonGOST Type A" w:hAnsi="GlavkonGOST Type A"/>
                <w:i/>
                <w:sz w:val="30"/>
              </w:rPr>
            </w:pPr>
            <w:r w:rsidRPr="00FD1169">
              <w:rPr>
                <w:rFonts w:ascii="GlavkonGOST Type A" w:hAnsi="GlavkonGOST Type A"/>
                <w:i/>
                <w:w w:val="75"/>
                <w:sz w:val="30"/>
              </w:rPr>
              <w:t>Филиал НИУ "МЭИ"</w:t>
            </w:r>
          </w:p>
          <w:p w:rsidR="008A7562" w:rsidRPr="00FD1169" w:rsidRDefault="002C5F01">
            <w:pPr>
              <w:pStyle w:val="TableParagraph"/>
              <w:spacing w:before="25" w:line="278" w:lineRule="exact"/>
              <w:ind w:left="669" w:right="709"/>
              <w:jc w:val="center"/>
              <w:rPr>
                <w:rFonts w:ascii="GlavkonGOST Type A" w:hAnsi="GlavkonGOST Type A"/>
                <w:i/>
                <w:sz w:val="30"/>
              </w:rPr>
            </w:pPr>
            <w:r w:rsidRPr="00FD1169">
              <w:rPr>
                <w:rFonts w:ascii="GlavkonGOST Type A" w:hAnsi="GlavkonGOST Type A"/>
                <w:i/>
                <w:w w:val="70"/>
                <w:sz w:val="30"/>
              </w:rPr>
              <w:t xml:space="preserve">в </w:t>
            </w:r>
            <w:r w:rsidRPr="00FD1169">
              <w:rPr>
                <w:rFonts w:ascii="GlavkonGOST Type A" w:hAnsi="GlavkonGOST Type A"/>
                <w:i/>
                <w:spacing w:val="-4"/>
                <w:w w:val="70"/>
                <w:sz w:val="30"/>
              </w:rPr>
              <w:t xml:space="preserve">г. </w:t>
            </w:r>
            <w:r w:rsidRPr="00FD1169">
              <w:rPr>
                <w:rFonts w:ascii="GlavkonGOST Type A" w:hAnsi="GlavkonGOST Type A"/>
                <w:i/>
                <w:spacing w:val="-9"/>
                <w:w w:val="70"/>
                <w:sz w:val="30"/>
              </w:rPr>
              <w:t xml:space="preserve">Смоленске </w:t>
            </w:r>
            <w:r w:rsidRPr="00FD1169">
              <w:rPr>
                <w:rFonts w:ascii="GlavkonGOST Type A" w:hAnsi="GlavkonGOST Type A"/>
                <w:i/>
                <w:spacing w:val="-6"/>
                <w:w w:val="58"/>
                <w:sz w:val="30"/>
              </w:rPr>
              <w:t>П</w:t>
            </w:r>
            <w:r w:rsidRPr="00FD1169">
              <w:rPr>
                <w:rFonts w:ascii="GlavkonGOST Type A" w:hAnsi="GlavkonGOST Type A"/>
                <w:i/>
                <w:spacing w:val="-6"/>
                <w:w w:val="60"/>
                <w:sz w:val="30"/>
              </w:rPr>
              <w:t>Э</w:t>
            </w:r>
            <w:r w:rsidRPr="00FD1169">
              <w:rPr>
                <w:rFonts w:ascii="GlavkonGOST Type A" w:hAnsi="GlavkonGOST Type A"/>
                <w:i/>
                <w:spacing w:val="-6"/>
                <w:w w:val="75"/>
                <w:sz w:val="30"/>
              </w:rPr>
              <w:t>2</w:t>
            </w:r>
            <w:r w:rsidRPr="00FD1169">
              <w:rPr>
                <w:rFonts w:ascii="GlavkonGOST Type A" w:hAnsi="GlavkonGOST Type A"/>
                <w:i/>
                <w:spacing w:val="-8"/>
                <w:w w:val="112"/>
                <w:sz w:val="30"/>
              </w:rPr>
              <w:t>-</w:t>
            </w:r>
            <w:r w:rsidRPr="00FD1169">
              <w:rPr>
                <w:rFonts w:ascii="GlavkonGOST Type A" w:hAnsi="GlavkonGOST Type A"/>
                <w:i/>
                <w:spacing w:val="-6"/>
                <w:w w:val="50"/>
                <w:sz w:val="30"/>
              </w:rPr>
              <w:t>1</w:t>
            </w:r>
            <w:r w:rsidRPr="00FD1169">
              <w:rPr>
                <w:rFonts w:ascii="GlavkonGOST Type A" w:hAnsi="GlavkonGOST Type A"/>
                <w:i/>
                <w:w w:val="75"/>
                <w:sz w:val="30"/>
              </w:rPr>
              <w:t>8</w:t>
            </w: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966" w:type="dxa"/>
            <w:gridSpan w:val="2"/>
            <w:tcBorders>
              <w:top w:val="single" w:sz="4" w:space="0" w:color="000000"/>
              <w:bottom w:val="single" w:sz="4" w:space="0" w:color="000000"/>
            </w:tcBorders>
          </w:tcPr>
          <w:p w:rsidR="008A7562" w:rsidRPr="00FD1169" w:rsidRDefault="002C5F01">
            <w:pPr>
              <w:pStyle w:val="TableParagraph"/>
              <w:spacing w:line="218" w:lineRule="exact"/>
              <w:ind w:left="23"/>
              <w:rPr>
                <w:rFonts w:ascii="GlavkonGOST Type A" w:hAnsi="GlavkonGOST Type A"/>
                <w:i/>
                <w:sz w:val="30"/>
              </w:rPr>
            </w:pPr>
            <w:r w:rsidRPr="00FD1169">
              <w:rPr>
                <w:rFonts w:ascii="GlavkonGOST Type A" w:hAnsi="GlavkonGOST Type A"/>
                <w:i/>
                <w:w w:val="70"/>
                <w:sz w:val="30"/>
              </w:rPr>
              <w:t>Н.контр.</w:t>
            </w:r>
          </w:p>
        </w:tc>
        <w:tc>
          <w:tcPr>
            <w:tcW w:w="1309"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851"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3980" w:type="dxa"/>
            <w:gridSpan w:val="2"/>
            <w:vMerge/>
            <w:tcBorders>
              <w:top w:val="nil"/>
            </w:tcBorders>
          </w:tcPr>
          <w:p w:rsidR="008A7562" w:rsidRPr="00FD1169" w:rsidRDefault="008A7562">
            <w:pPr>
              <w:rPr>
                <w:rFonts w:ascii="GlavkonGOST Type A" w:hAnsi="GlavkonGOST Type A"/>
                <w:sz w:val="2"/>
                <w:szCs w:val="2"/>
              </w:rPr>
            </w:pPr>
          </w:p>
        </w:tc>
        <w:tc>
          <w:tcPr>
            <w:tcW w:w="2845" w:type="dxa"/>
            <w:gridSpan w:val="5"/>
            <w:vMerge/>
            <w:tcBorders>
              <w:top w:val="nil"/>
            </w:tcBorders>
          </w:tcPr>
          <w:p w:rsidR="008A7562" w:rsidRPr="00FD1169" w:rsidRDefault="008A7562">
            <w:pPr>
              <w:rPr>
                <w:rFonts w:ascii="GlavkonGOST Type A" w:hAnsi="GlavkonGOST Type A"/>
                <w:sz w:val="2"/>
                <w:szCs w:val="2"/>
              </w:rPr>
            </w:pP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966" w:type="dxa"/>
            <w:gridSpan w:val="2"/>
            <w:tcBorders>
              <w:top w:val="single" w:sz="4" w:space="0" w:color="000000"/>
            </w:tcBorders>
          </w:tcPr>
          <w:p w:rsidR="008A7562" w:rsidRPr="00FD1169" w:rsidRDefault="002C5F01">
            <w:pPr>
              <w:pStyle w:val="TableParagraph"/>
              <w:spacing w:line="218" w:lineRule="exact"/>
              <w:ind w:left="23"/>
              <w:rPr>
                <w:rFonts w:ascii="GlavkonGOST Type A" w:hAnsi="GlavkonGOST Type A"/>
                <w:i/>
                <w:sz w:val="30"/>
              </w:rPr>
            </w:pPr>
            <w:r w:rsidRPr="00FD1169">
              <w:rPr>
                <w:rFonts w:ascii="GlavkonGOST Type A" w:hAnsi="GlavkonGOST Type A"/>
                <w:i/>
                <w:w w:val="70"/>
                <w:sz w:val="30"/>
              </w:rPr>
              <w:t>Утв.</w:t>
            </w:r>
          </w:p>
        </w:tc>
        <w:tc>
          <w:tcPr>
            <w:tcW w:w="1309" w:type="dxa"/>
            <w:gridSpan w:val="2"/>
            <w:tcBorders>
              <w:top w:val="single" w:sz="4" w:space="0" w:color="000000"/>
            </w:tcBorders>
          </w:tcPr>
          <w:p w:rsidR="008A7562" w:rsidRPr="00FD1169" w:rsidRDefault="008A7562">
            <w:pPr>
              <w:pStyle w:val="TableParagraph"/>
              <w:rPr>
                <w:rFonts w:ascii="GlavkonGOST Type A" w:hAnsi="GlavkonGOST Type A"/>
                <w:sz w:val="16"/>
              </w:rPr>
            </w:pPr>
          </w:p>
        </w:tc>
        <w:tc>
          <w:tcPr>
            <w:tcW w:w="851" w:type="dxa"/>
            <w:tcBorders>
              <w:top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tcBorders>
          </w:tcPr>
          <w:p w:rsidR="008A7562" w:rsidRPr="00FD1169" w:rsidRDefault="008A7562">
            <w:pPr>
              <w:pStyle w:val="TableParagraph"/>
              <w:rPr>
                <w:rFonts w:ascii="GlavkonGOST Type A" w:hAnsi="GlavkonGOST Type A"/>
                <w:sz w:val="16"/>
              </w:rPr>
            </w:pPr>
          </w:p>
        </w:tc>
        <w:tc>
          <w:tcPr>
            <w:tcW w:w="3980" w:type="dxa"/>
            <w:gridSpan w:val="2"/>
            <w:vMerge/>
            <w:tcBorders>
              <w:top w:val="nil"/>
            </w:tcBorders>
          </w:tcPr>
          <w:p w:rsidR="008A7562" w:rsidRPr="00FD1169" w:rsidRDefault="008A7562">
            <w:pPr>
              <w:rPr>
                <w:rFonts w:ascii="GlavkonGOST Type A" w:hAnsi="GlavkonGOST Type A"/>
                <w:sz w:val="2"/>
                <w:szCs w:val="2"/>
              </w:rPr>
            </w:pPr>
          </w:p>
        </w:tc>
        <w:tc>
          <w:tcPr>
            <w:tcW w:w="2845" w:type="dxa"/>
            <w:gridSpan w:val="5"/>
            <w:vMerge/>
            <w:tcBorders>
              <w:top w:val="nil"/>
            </w:tcBorders>
          </w:tcPr>
          <w:p w:rsidR="008A7562" w:rsidRPr="00FD1169" w:rsidRDefault="008A7562">
            <w:pPr>
              <w:rPr>
                <w:rFonts w:ascii="GlavkonGOST Type A" w:hAnsi="GlavkonGOST Type A"/>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4953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3DA522" id="Rectangle 163" o:spid="_x0000_s1026" style="position:absolute;margin-left:1.45pt;margin-top:1.45pt;width:595.2pt;height:841.9pt;z-index:-2692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KCPXtR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7"/>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rsidRPr="00FD1169">
        <w:trPr>
          <w:trHeight w:val="804"/>
        </w:trPr>
        <w:tc>
          <w:tcPr>
            <w:tcW w:w="681" w:type="dxa"/>
            <w:gridSpan w:val="2"/>
            <w:vMerge w:val="restart"/>
            <w:tcBorders>
              <w:top w:val="nil"/>
              <w:left w:val="nil"/>
            </w:tcBorders>
          </w:tcPr>
          <w:p w:rsidR="008A7562" w:rsidRPr="00FD1169" w:rsidRDefault="008A7562">
            <w:pPr>
              <w:pStyle w:val="TableParagraph"/>
              <w:rPr>
                <w:rFonts w:ascii="GlavkonGOST Type A" w:hAnsi="GlavkonGOST Type A"/>
                <w:sz w:val="38"/>
              </w:rPr>
            </w:pPr>
          </w:p>
        </w:tc>
        <w:tc>
          <w:tcPr>
            <w:tcW w:w="1132" w:type="dxa"/>
            <w:gridSpan w:val="3"/>
          </w:tcPr>
          <w:p w:rsidR="008A7562" w:rsidRPr="00FD1169" w:rsidRDefault="002C5F01">
            <w:pPr>
              <w:pStyle w:val="TableParagraph"/>
              <w:spacing w:line="232" w:lineRule="exact"/>
              <w:ind w:left="112" w:right="70"/>
              <w:jc w:val="center"/>
              <w:rPr>
                <w:rFonts w:ascii="GlavkonGOST Type A" w:hAnsi="GlavkonGOST Type A"/>
                <w:i/>
                <w:sz w:val="35"/>
              </w:rPr>
            </w:pPr>
            <w:r w:rsidRPr="00FD1169">
              <w:rPr>
                <w:rFonts w:ascii="GlavkonGOST Type A" w:hAnsi="GlavkonGOST Type A"/>
                <w:i/>
                <w:w w:val="70"/>
                <w:sz w:val="35"/>
              </w:rPr>
              <w:t>Поз.</w:t>
            </w:r>
          </w:p>
          <w:p w:rsidR="008A7562" w:rsidRPr="00FD1169" w:rsidRDefault="002C5F01">
            <w:pPr>
              <w:pStyle w:val="TableParagraph"/>
              <w:spacing w:line="288" w:lineRule="exact"/>
              <w:ind w:left="37" w:right="70"/>
              <w:jc w:val="center"/>
              <w:rPr>
                <w:rFonts w:ascii="GlavkonGOST Type A" w:hAnsi="GlavkonGOST Type A"/>
                <w:i/>
                <w:sz w:val="35"/>
              </w:rPr>
            </w:pPr>
            <w:r w:rsidRPr="00FD1169">
              <w:rPr>
                <w:rFonts w:ascii="GlavkonGOST Type A" w:hAnsi="GlavkonGOST Type A"/>
                <w:i/>
                <w:w w:val="75"/>
                <w:sz w:val="35"/>
              </w:rPr>
              <w:t>обозна-</w:t>
            </w:r>
          </w:p>
          <w:p w:rsidR="008A7562" w:rsidRPr="00FD1169" w:rsidRDefault="002C5F01">
            <w:pPr>
              <w:pStyle w:val="TableParagraph"/>
              <w:spacing w:line="264" w:lineRule="exact"/>
              <w:ind w:left="37" w:right="70"/>
              <w:jc w:val="center"/>
              <w:rPr>
                <w:rFonts w:ascii="GlavkonGOST Type A" w:hAnsi="GlavkonGOST Type A"/>
                <w:i/>
                <w:sz w:val="35"/>
              </w:rPr>
            </w:pPr>
            <w:r w:rsidRPr="00FD1169">
              <w:rPr>
                <w:rFonts w:ascii="GlavkonGOST Type A" w:hAnsi="GlavkonGOST Type A"/>
                <w:i/>
                <w:w w:val="75"/>
                <w:sz w:val="35"/>
              </w:rPr>
              <w:t>чение</w:t>
            </w:r>
          </w:p>
        </w:tc>
        <w:tc>
          <w:tcPr>
            <w:tcW w:w="6242" w:type="dxa"/>
            <w:gridSpan w:val="4"/>
          </w:tcPr>
          <w:p w:rsidR="008A7562" w:rsidRPr="00FD1169" w:rsidRDefault="002C5F01">
            <w:pPr>
              <w:pStyle w:val="TableParagraph"/>
              <w:spacing w:before="110"/>
              <w:ind w:left="1879" w:right="1934"/>
              <w:jc w:val="center"/>
              <w:rPr>
                <w:rFonts w:ascii="GlavkonGOST Type A" w:hAnsi="GlavkonGOST Type A"/>
                <w:i/>
                <w:sz w:val="44"/>
              </w:rPr>
            </w:pPr>
            <w:r w:rsidRPr="00FD1169">
              <w:rPr>
                <w:rFonts w:ascii="GlavkonGOST Type A" w:hAnsi="GlavkonGOST Type A"/>
                <w:i/>
                <w:w w:val="75"/>
                <w:sz w:val="44"/>
              </w:rPr>
              <w:t>Наименование</w:t>
            </w:r>
          </w:p>
        </w:tc>
        <w:tc>
          <w:tcPr>
            <w:tcW w:w="567" w:type="dxa"/>
          </w:tcPr>
          <w:p w:rsidR="008A7562" w:rsidRPr="00FD1169" w:rsidRDefault="002C5F01">
            <w:pPr>
              <w:pStyle w:val="TableParagraph"/>
              <w:spacing w:before="110"/>
              <w:ind w:left="20" w:right="-15"/>
              <w:jc w:val="center"/>
              <w:rPr>
                <w:rFonts w:ascii="GlavkonGOST Type A" w:hAnsi="GlavkonGOST Type A"/>
                <w:i/>
                <w:sz w:val="44"/>
              </w:rPr>
            </w:pPr>
            <w:r w:rsidRPr="00FD1169">
              <w:rPr>
                <w:rFonts w:ascii="GlavkonGOST Type A" w:hAnsi="GlavkonGOST Type A"/>
                <w:i/>
                <w:spacing w:val="-9"/>
                <w:w w:val="60"/>
                <w:sz w:val="44"/>
              </w:rPr>
              <w:t>Кол.</w:t>
            </w:r>
          </w:p>
        </w:tc>
        <w:tc>
          <w:tcPr>
            <w:tcW w:w="2550" w:type="dxa"/>
            <w:gridSpan w:val="2"/>
          </w:tcPr>
          <w:p w:rsidR="008A7562" w:rsidRPr="00FD1169" w:rsidRDefault="002C5F01">
            <w:pPr>
              <w:pStyle w:val="TableParagraph"/>
              <w:spacing w:before="110"/>
              <w:ind w:left="443"/>
              <w:rPr>
                <w:rFonts w:ascii="GlavkonGOST Type A" w:hAnsi="GlavkonGOST Type A"/>
                <w:i/>
                <w:sz w:val="44"/>
              </w:rPr>
            </w:pPr>
            <w:r w:rsidRPr="00FD1169">
              <w:rPr>
                <w:rFonts w:ascii="GlavkonGOST Type A" w:hAnsi="GlavkonGOST Type A"/>
                <w:i/>
                <w:w w:val="75"/>
                <w:sz w:val="44"/>
              </w:rPr>
              <w:t>Примечание</w:t>
            </w: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bottom w:val="single" w:sz="4" w:space="0" w:color="000000"/>
            </w:tcBorders>
          </w:tcPr>
          <w:p w:rsidR="008A7562" w:rsidRPr="00FD1169" w:rsidRDefault="008A7562">
            <w:pPr>
              <w:pStyle w:val="TableParagraph"/>
              <w:rPr>
                <w:rFonts w:ascii="GlavkonGOST Type A" w:hAnsi="GlavkonGOST Type A"/>
                <w:sz w:val="32"/>
              </w:rPr>
            </w:pPr>
          </w:p>
        </w:tc>
        <w:tc>
          <w:tcPr>
            <w:tcW w:w="6242" w:type="dxa"/>
            <w:gridSpan w:val="4"/>
            <w:tcBorders>
              <w:bottom w:val="single" w:sz="4" w:space="0" w:color="000000"/>
            </w:tcBorders>
          </w:tcPr>
          <w:p w:rsidR="008A7562" w:rsidRPr="00FD1169" w:rsidRDefault="008A7562">
            <w:pPr>
              <w:pStyle w:val="TableParagraph"/>
              <w:rPr>
                <w:rFonts w:ascii="GlavkonGOST Type A" w:hAnsi="GlavkonGOST Type A"/>
                <w:sz w:val="32"/>
              </w:rPr>
            </w:pPr>
          </w:p>
        </w:tc>
        <w:tc>
          <w:tcPr>
            <w:tcW w:w="567" w:type="dxa"/>
            <w:tcBorders>
              <w:bottom w:val="single" w:sz="4" w:space="0" w:color="000000"/>
            </w:tcBorders>
          </w:tcPr>
          <w:p w:rsidR="008A7562" w:rsidRPr="00FD1169" w:rsidRDefault="008A7562">
            <w:pPr>
              <w:pStyle w:val="TableParagraph"/>
              <w:rPr>
                <w:rFonts w:ascii="GlavkonGOST Type A" w:hAnsi="GlavkonGOST Type A"/>
                <w:sz w:val="32"/>
              </w:rPr>
            </w:pPr>
          </w:p>
        </w:tc>
        <w:tc>
          <w:tcPr>
            <w:tcW w:w="2550" w:type="dxa"/>
            <w:gridSpan w:val="2"/>
            <w:tcBorders>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1879" w:right="1936"/>
              <w:jc w:val="center"/>
              <w:rPr>
                <w:rFonts w:ascii="GlavkonGOST Type A" w:hAnsi="GlavkonGOST Type A"/>
                <w:i/>
                <w:sz w:val="44"/>
              </w:rPr>
            </w:pPr>
            <w:r w:rsidRPr="00FD1169">
              <w:rPr>
                <w:rFonts w:ascii="GlavkonGOST Type A" w:hAnsi="GlavkonGOST Type A"/>
                <w:i/>
                <w:w w:val="75"/>
                <w:sz w:val="44"/>
              </w:rPr>
              <w:t>Резисторы</w:t>
            </w:r>
          </w:p>
        </w:tc>
        <w:tc>
          <w:tcPr>
            <w:tcW w:w="567"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16" w:right="70"/>
              <w:jc w:val="center"/>
              <w:rPr>
                <w:rFonts w:ascii="GlavkonGOST Type A" w:hAnsi="GlavkonGOST Type A"/>
                <w:i/>
                <w:sz w:val="44"/>
              </w:rPr>
            </w:pPr>
            <w:r w:rsidRPr="00FD1169">
              <w:rPr>
                <w:rFonts w:ascii="GlavkonGOST Type A" w:hAnsi="GlavkonGOST Type A"/>
                <w:i/>
                <w:w w:val="65"/>
                <w:sz w:val="44"/>
              </w:rPr>
              <w:t>R1</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w w:val="66"/>
                <w:sz w:val="44"/>
              </w:rPr>
              <w:t>3</w:t>
            </w:r>
            <w:r w:rsidRPr="00FD1169">
              <w:rPr>
                <w:rFonts w:ascii="GlavkonGOST Type A" w:hAnsi="GlavkonGOST Type A"/>
                <w:i/>
                <w:spacing w:val="-22"/>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38"/>
              <w:rPr>
                <w:rFonts w:ascii="GlavkonGOST Type A" w:hAnsi="GlavkonGOST Type A"/>
                <w:i/>
                <w:sz w:val="44"/>
              </w:rPr>
            </w:pPr>
            <w:r w:rsidRPr="00FD1169">
              <w:rPr>
                <w:rFonts w:ascii="GlavkonGOST Type A" w:hAnsi="GlavkonGOST Type A"/>
                <w:i/>
                <w:w w:val="75"/>
                <w:sz w:val="44"/>
              </w:rPr>
              <w:t>R2</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0"/>
                <w:w w:val="74"/>
                <w:sz w:val="44"/>
              </w:rPr>
              <w:t>20</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349"/>
              <w:rPr>
                <w:rFonts w:ascii="GlavkonGOST Type A" w:hAnsi="GlavkonGOST Type A"/>
                <w:i/>
                <w:sz w:val="44"/>
              </w:rPr>
            </w:pPr>
            <w:r w:rsidRPr="00FD1169">
              <w:rPr>
                <w:rFonts w:ascii="GlavkonGOST Type A" w:hAnsi="GlavkonGOST Type A"/>
                <w:i/>
                <w:w w:val="70"/>
                <w:sz w:val="44"/>
              </w:rPr>
              <w:t>R3</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0"/>
                <w:w w:val="74"/>
                <w:sz w:val="44"/>
              </w:rPr>
              <w:t>47</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38"/>
              <w:rPr>
                <w:rFonts w:ascii="GlavkonGOST Type A" w:hAnsi="GlavkonGOST Type A"/>
                <w:i/>
                <w:sz w:val="44"/>
              </w:rPr>
            </w:pPr>
            <w:r w:rsidRPr="00FD1169">
              <w:rPr>
                <w:rFonts w:ascii="GlavkonGOST Type A" w:hAnsi="GlavkonGOST Type A"/>
                <w:i/>
                <w:w w:val="75"/>
                <w:sz w:val="44"/>
              </w:rPr>
              <w:t>R4</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349"/>
              <w:rPr>
                <w:rFonts w:ascii="GlavkonGOST Type A" w:hAnsi="GlavkonGOST Type A"/>
                <w:i/>
                <w:sz w:val="44"/>
              </w:rPr>
            </w:pPr>
            <w:r w:rsidRPr="00FD1169">
              <w:rPr>
                <w:rFonts w:ascii="GlavkonGOST Type A" w:hAnsi="GlavkonGOST Type A"/>
                <w:i/>
                <w:w w:val="70"/>
                <w:sz w:val="44"/>
              </w:rPr>
              <w:t>R5</w:t>
            </w:r>
          </w:p>
        </w:tc>
        <w:tc>
          <w:tcPr>
            <w:tcW w:w="6242" w:type="dxa"/>
            <w:gridSpan w:val="4"/>
            <w:tcBorders>
              <w:top w:val="single" w:sz="4" w:space="0" w:color="000000"/>
              <w:bottom w:val="single" w:sz="4" w:space="0" w:color="000000"/>
            </w:tcBorders>
          </w:tcPr>
          <w:p w:rsidR="008A7562" w:rsidRPr="00FD1169" w:rsidRDefault="002C5F01" w:rsidP="00E06DC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E06DC1" w:rsidRPr="00FD1169">
              <w:rPr>
                <w:rFonts w:ascii="GlavkonGOST Type A" w:hAnsi="GlavkonGOST Type A"/>
                <w:i/>
                <w:spacing w:val="-10"/>
                <w:w w:val="74"/>
                <w:sz w:val="44"/>
              </w:rPr>
              <w:t>3</w:t>
            </w:r>
            <w:r w:rsidRPr="00FD1169">
              <w:rPr>
                <w:rFonts w:ascii="GlavkonGOST Type A" w:hAnsi="GlavkonGOST Type A"/>
                <w:i/>
                <w:spacing w:val="-6"/>
                <w:w w:val="41"/>
                <w:sz w:val="44"/>
              </w:rPr>
              <w:t>.</w:t>
            </w:r>
            <w:r w:rsidR="00E06DC1" w:rsidRPr="00FD1169">
              <w:rPr>
                <w:rFonts w:ascii="GlavkonGOST Type A" w:hAnsi="GlavkonGOST Type A"/>
                <w:i/>
                <w:w w:val="74"/>
                <w:sz w:val="44"/>
              </w:rPr>
              <w:t>3</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38"/>
              <w:rPr>
                <w:rFonts w:ascii="GlavkonGOST Type A" w:hAnsi="GlavkonGOST Type A"/>
                <w:i/>
                <w:sz w:val="44"/>
              </w:rPr>
            </w:pPr>
            <w:r w:rsidRPr="00FD1169">
              <w:rPr>
                <w:rFonts w:ascii="GlavkonGOST Type A" w:hAnsi="GlavkonGOST Type A"/>
                <w:i/>
                <w:w w:val="75"/>
                <w:sz w:val="44"/>
              </w:rPr>
              <w:t>R6</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w w:val="74"/>
                <w:sz w:val="44"/>
              </w:rPr>
              <w:t>2</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338"/>
              <w:rPr>
                <w:rFonts w:ascii="GlavkonGOST Type A" w:hAnsi="GlavkonGOST Type A"/>
                <w:i/>
                <w:sz w:val="44"/>
              </w:rPr>
            </w:pPr>
            <w:r w:rsidRPr="00FD1169">
              <w:rPr>
                <w:rFonts w:ascii="GlavkonGOST Type A" w:hAnsi="GlavkonGOST Type A"/>
                <w:i/>
                <w:w w:val="75"/>
                <w:sz w:val="44"/>
              </w:rPr>
              <w:t>R7</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2"/>
                <w:w w:val="66"/>
                <w:sz w:val="44"/>
              </w:rPr>
              <w:t>33</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38"/>
              <w:rPr>
                <w:rFonts w:ascii="GlavkonGOST Type A" w:hAnsi="GlavkonGOST Type A"/>
                <w:i/>
                <w:sz w:val="44"/>
              </w:rPr>
            </w:pPr>
            <w:r w:rsidRPr="00FD1169">
              <w:rPr>
                <w:rFonts w:ascii="GlavkonGOST Type A" w:hAnsi="GlavkonGOST Type A"/>
                <w:i/>
                <w:w w:val="75"/>
                <w:sz w:val="44"/>
              </w:rPr>
              <w:t>R8</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38"/>
              <w:rPr>
                <w:rFonts w:ascii="GlavkonGOST Type A" w:hAnsi="GlavkonGOST Type A"/>
                <w:i/>
                <w:sz w:val="44"/>
              </w:rPr>
            </w:pPr>
            <w:r w:rsidRPr="00FD1169">
              <w:rPr>
                <w:rFonts w:ascii="GlavkonGOST Type A" w:hAnsi="GlavkonGOST Type A"/>
                <w:i/>
                <w:w w:val="75"/>
                <w:sz w:val="44"/>
              </w:rPr>
              <w:t>R9</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w w:val="74"/>
                <w:sz w:val="44"/>
              </w:rPr>
              <w:t>2</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282"/>
              <w:rPr>
                <w:rFonts w:ascii="GlavkonGOST Type A" w:hAnsi="GlavkonGOST Type A"/>
                <w:i/>
                <w:sz w:val="44"/>
              </w:rPr>
            </w:pPr>
            <w:r w:rsidRPr="00FD1169">
              <w:rPr>
                <w:rFonts w:ascii="GlavkonGOST Type A" w:hAnsi="GlavkonGOST Type A"/>
                <w:i/>
                <w:w w:val="70"/>
                <w:sz w:val="44"/>
              </w:rPr>
              <w:t>R10</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spacing w:val="-6"/>
                <w:w w:val="41"/>
                <w:sz w:val="44"/>
              </w:rPr>
              <w:t>.</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12"/>
              <w:rPr>
                <w:rFonts w:ascii="GlavkonGOST Type A" w:hAnsi="GlavkonGOST Type A"/>
                <w:i/>
                <w:sz w:val="44"/>
              </w:rPr>
            </w:pPr>
            <w:r w:rsidRPr="00FD1169">
              <w:rPr>
                <w:rFonts w:ascii="GlavkonGOST Type A" w:hAnsi="GlavkonGOST Type A"/>
                <w:i/>
                <w:w w:val="60"/>
                <w:sz w:val="44"/>
              </w:rPr>
              <w:t>R11</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0"/>
                <w:w w:val="74"/>
                <w:sz w:val="44"/>
              </w:rPr>
              <w:t>8</w:t>
            </w:r>
            <w:r w:rsidRPr="00FD1169">
              <w:rPr>
                <w:rFonts w:ascii="GlavkonGOST Type A" w:hAnsi="GlavkonGOST Type A"/>
                <w:i/>
                <w:spacing w:val="-6"/>
                <w:w w:val="41"/>
                <w:sz w:val="44"/>
              </w:rPr>
              <w:t>.</w:t>
            </w:r>
            <w:r w:rsidRPr="00FD1169">
              <w:rPr>
                <w:rFonts w:ascii="GlavkonGOST Type A" w:hAnsi="GlavkonGOST Type A"/>
                <w:i/>
                <w:w w:val="74"/>
                <w:sz w:val="44"/>
              </w:rPr>
              <w:t>2</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282"/>
              <w:rPr>
                <w:rFonts w:ascii="GlavkonGOST Type A" w:hAnsi="GlavkonGOST Type A"/>
                <w:i/>
                <w:sz w:val="44"/>
              </w:rPr>
            </w:pPr>
            <w:r w:rsidRPr="00FD1169">
              <w:rPr>
                <w:rFonts w:ascii="GlavkonGOST Type A" w:hAnsi="GlavkonGOST Type A"/>
                <w:i/>
                <w:w w:val="70"/>
                <w:sz w:val="44"/>
              </w:rPr>
              <w:t>R12</w:t>
            </w:r>
          </w:p>
        </w:tc>
        <w:tc>
          <w:tcPr>
            <w:tcW w:w="6242" w:type="dxa"/>
            <w:gridSpan w:val="4"/>
            <w:tcBorders>
              <w:top w:val="single" w:sz="4" w:space="0" w:color="000000"/>
              <w:bottom w:val="single" w:sz="4" w:space="0" w:color="000000"/>
            </w:tcBorders>
          </w:tcPr>
          <w:p w:rsidR="008A7562" w:rsidRPr="00FD1169" w:rsidRDefault="002C5F01" w:rsidP="00884E9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884E91" w:rsidRPr="00FD1169">
              <w:rPr>
                <w:rFonts w:ascii="GlavkonGOST Type A" w:hAnsi="GlavkonGOST Type A"/>
                <w:i/>
                <w:spacing w:val="-10"/>
                <w:w w:val="74"/>
                <w:sz w:val="44"/>
              </w:rPr>
              <w:t>47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293"/>
              <w:rPr>
                <w:rFonts w:ascii="GlavkonGOST Type A" w:hAnsi="GlavkonGOST Type A"/>
                <w:i/>
                <w:sz w:val="44"/>
              </w:rPr>
            </w:pPr>
            <w:r w:rsidRPr="00FD1169">
              <w:rPr>
                <w:rFonts w:ascii="GlavkonGOST Type A" w:hAnsi="GlavkonGOST Type A"/>
                <w:i/>
                <w:w w:val="70"/>
                <w:sz w:val="44"/>
              </w:rPr>
              <w:t>R13</w:t>
            </w:r>
          </w:p>
        </w:tc>
        <w:tc>
          <w:tcPr>
            <w:tcW w:w="6242" w:type="dxa"/>
            <w:gridSpan w:val="4"/>
            <w:tcBorders>
              <w:top w:val="single" w:sz="4" w:space="0" w:color="000000"/>
              <w:bottom w:val="single" w:sz="4" w:space="0" w:color="000000"/>
            </w:tcBorders>
          </w:tcPr>
          <w:p w:rsidR="008A7562" w:rsidRPr="00FD1169" w:rsidRDefault="002C5F01" w:rsidP="00884E9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884E91" w:rsidRPr="00FD1169">
              <w:rPr>
                <w:rFonts w:ascii="GlavkonGOST Type A" w:hAnsi="GlavkonGOST Type A"/>
                <w:i/>
                <w:spacing w:val="-9"/>
                <w:w w:val="49"/>
                <w:sz w:val="44"/>
              </w:rPr>
              <w:t>1.4</w:t>
            </w:r>
            <w:r w:rsidRPr="00FD1169">
              <w:rPr>
                <w:rFonts w:ascii="GlavkonGOST Type A" w:hAnsi="GlavkonGOST Type A"/>
                <w:i/>
                <w:spacing w:val="-20"/>
                <w:sz w:val="44"/>
              </w:rPr>
              <w:t xml:space="preserve"> </w:t>
            </w:r>
            <w:r w:rsidR="00884E91" w:rsidRPr="00FD1169">
              <w:rPr>
                <w:rFonts w:ascii="GlavkonGOST Type A" w:hAnsi="GlavkonGOST Type A"/>
                <w:i/>
                <w:spacing w:val="-12"/>
                <w:w w:val="77"/>
                <w:sz w:val="44"/>
              </w:rPr>
              <w:t>М</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00884E91" w:rsidRPr="00FD1169">
              <w:rPr>
                <w:rFonts w:ascii="GlavkonGOST Type A" w:hAnsi="GlavkonGOST Type A"/>
                <w:i/>
                <w:spacing w:val="-9"/>
                <w:w w:val="49"/>
                <w:sz w:val="44"/>
              </w:rPr>
              <w:t>5</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282"/>
              <w:rPr>
                <w:rFonts w:ascii="GlavkonGOST Type A" w:hAnsi="GlavkonGOST Type A"/>
                <w:i/>
                <w:sz w:val="44"/>
              </w:rPr>
            </w:pPr>
            <w:r w:rsidRPr="00FD1169">
              <w:rPr>
                <w:rFonts w:ascii="GlavkonGOST Type A" w:hAnsi="GlavkonGOST Type A"/>
                <w:i/>
                <w:w w:val="70"/>
                <w:sz w:val="44"/>
              </w:rPr>
              <w:t>R14</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2"/>
                <w:w w:val="66"/>
                <w:sz w:val="44"/>
              </w:rPr>
              <w:t>5</w:t>
            </w:r>
            <w:r w:rsidRPr="00FD1169">
              <w:rPr>
                <w:rFonts w:ascii="GlavkonGOST Type A" w:hAnsi="GlavkonGOST Type A"/>
                <w:i/>
                <w:w w:val="49"/>
                <w:sz w:val="44"/>
              </w:rPr>
              <w:t>1</w:t>
            </w:r>
            <w:r w:rsidRPr="00FD1169">
              <w:rPr>
                <w:rFonts w:ascii="GlavkonGOST Type A" w:hAnsi="GlavkonGOST Type A"/>
                <w:i/>
                <w:spacing w:val="-19"/>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283" w:type="dxa"/>
            <w:vMerge w:val="restart"/>
            <w:textDirection w:val="btLr"/>
          </w:tcPr>
          <w:p w:rsidR="008A7562" w:rsidRPr="00FD1169" w:rsidRDefault="002C5F01">
            <w:pPr>
              <w:pStyle w:val="TableParagraph"/>
              <w:spacing w:line="218" w:lineRule="exact"/>
              <w:ind w:left="345"/>
              <w:rPr>
                <w:rFonts w:ascii="GlavkonGOST Type A" w:hAnsi="GlavkonGOST Type A"/>
                <w:i/>
                <w:sz w:val="30"/>
              </w:rPr>
            </w:pPr>
            <w:r w:rsidRPr="00FD1169">
              <w:rPr>
                <w:rFonts w:ascii="GlavkonGOST Type A" w:hAnsi="GlavkonGOST Type A"/>
                <w:i/>
                <w:w w:val="75"/>
                <w:sz w:val="30"/>
              </w:rPr>
              <w:t>Подп. и дата</w:t>
            </w:r>
          </w:p>
        </w:tc>
        <w:tc>
          <w:tcPr>
            <w:tcW w:w="398" w:type="dxa"/>
            <w:vMerge w:val="restart"/>
          </w:tcPr>
          <w:p w:rsidR="008A7562" w:rsidRPr="00FD1169" w:rsidRDefault="008A7562">
            <w:pPr>
              <w:pStyle w:val="TableParagraph"/>
              <w:rPr>
                <w:rFonts w:ascii="GlavkonGOST Type A" w:hAnsi="GlavkonGOST Type A"/>
                <w:sz w:val="38"/>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293"/>
              <w:rPr>
                <w:rFonts w:ascii="GlavkonGOST Type A" w:hAnsi="GlavkonGOST Type A"/>
                <w:i/>
                <w:sz w:val="44"/>
              </w:rPr>
            </w:pPr>
            <w:r w:rsidRPr="00FD1169">
              <w:rPr>
                <w:rFonts w:ascii="GlavkonGOST Type A" w:hAnsi="GlavkonGOST Type A"/>
                <w:i/>
                <w:w w:val="70"/>
                <w:sz w:val="44"/>
              </w:rPr>
              <w:t>R15</w:t>
            </w:r>
          </w:p>
        </w:tc>
        <w:tc>
          <w:tcPr>
            <w:tcW w:w="6242" w:type="dxa"/>
            <w:gridSpan w:val="4"/>
            <w:tcBorders>
              <w:top w:val="single" w:sz="4" w:space="0" w:color="000000"/>
              <w:bottom w:val="single" w:sz="4" w:space="0" w:color="000000"/>
            </w:tcBorders>
          </w:tcPr>
          <w:p w:rsidR="008A7562" w:rsidRPr="00FD1169" w:rsidRDefault="002C5F01" w:rsidP="00E06DC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CB43D0" w:rsidRPr="00FD1169">
              <w:rPr>
                <w:rFonts w:ascii="GlavkonGOST Type A" w:hAnsi="GlavkonGOST Type A"/>
                <w:i/>
                <w:spacing w:val="-10"/>
                <w:w w:val="74"/>
                <w:sz w:val="44"/>
              </w:rPr>
              <w:t>10</w:t>
            </w:r>
            <w:r w:rsidRPr="00FD1169">
              <w:rPr>
                <w:rFonts w:ascii="GlavkonGOST Type A" w:hAnsi="GlavkonGOST Type A"/>
                <w:i/>
                <w:spacing w:val="-22"/>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8" w:type="dxa"/>
            <w:vMerge/>
            <w:tcBorders>
              <w:top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rsidP="006E36FD">
            <w:pPr>
              <w:pStyle w:val="TableParagraph"/>
              <w:spacing w:line="391" w:lineRule="exact"/>
              <w:rPr>
                <w:rFonts w:ascii="GlavkonGOST Type A" w:hAnsi="GlavkonGOST Type A"/>
                <w:i/>
                <w:sz w:val="44"/>
                <w:lang w:val="en-US"/>
              </w:rPr>
            </w:pPr>
            <w:r w:rsidRPr="00FD1169">
              <w:rPr>
                <w:rFonts w:ascii="GlavkonGOST Type A" w:hAnsi="GlavkonGOST Type A"/>
                <w:i/>
                <w:w w:val="70"/>
                <w:sz w:val="36"/>
              </w:rPr>
              <w:t>R16</w:t>
            </w:r>
            <w:r w:rsidR="006E36FD" w:rsidRPr="00FD1169">
              <w:rPr>
                <w:rFonts w:ascii="GlavkonGOST Type A" w:hAnsi="GlavkonGOST Type A"/>
                <w:i/>
                <w:w w:val="70"/>
                <w:sz w:val="36"/>
              </w:rPr>
              <w:t>,</w:t>
            </w:r>
            <w:r w:rsidR="006E36FD" w:rsidRPr="00FD1169">
              <w:rPr>
                <w:rFonts w:ascii="GlavkonGOST Type A" w:hAnsi="GlavkonGOST Type A"/>
                <w:i/>
                <w:w w:val="70"/>
                <w:sz w:val="36"/>
                <w:lang w:val="en-US"/>
              </w:rPr>
              <w:t>R25</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w w:val="49"/>
                <w:sz w:val="44"/>
              </w:rPr>
              <w:t>1</w:t>
            </w:r>
            <w:r w:rsidRPr="00FD1169">
              <w:rPr>
                <w:rFonts w:ascii="GlavkonGOST Type A" w:hAnsi="GlavkonGOST Type A"/>
                <w:i/>
                <w:spacing w:val="-19"/>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8" w:type="dxa"/>
            <w:vMerge/>
            <w:tcBorders>
              <w:top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282"/>
              <w:rPr>
                <w:rFonts w:ascii="GlavkonGOST Type A" w:hAnsi="GlavkonGOST Type A"/>
                <w:i/>
                <w:sz w:val="44"/>
              </w:rPr>
            </w:pPr>
            <w:r w:rsidRPr="00FD1169">
              <w:rPr>
                <w:rFonts w:ascii="GlavkonGOST Type A" w:hAnsi="GlavkonGOST Type A"/>
                <w:i/>
                <w:w w:val="70"/>
                <w:sz w:val="44"/>
              </w:rPr>
              <w:t>R17</w:t>
            </w:r>
          </w:p>
        </w:tc>
        <w:tc>
          <w:tcPr>
            <w:tcW w:w="6242" w:type="dxa"/>
            <w:gridSpan w:val="4"/>
            <w:tcBorders>
              <w:top w:val="single" w:sz="4" w:space="0" w:color="000000"/>
              <w:bottom w:val="single" w:sz="4" w:space="0" w:color="000000"/>
            </w:tcBorders>
          </w:tcPr>
          <w:p w:rsidR="008A7562" w:rsidRPr="00FD1169" w:rsidRDefault="002C5F01" w:rsidP="00E06DC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E06DC1" w:rsidRPr="00FD1169">
              <w:rPr>
                <w:rFonts w:ascii="GlavkonGOST Type A" w:hAnsi="GlavkonGOST Type A"/>
                <w:i/>
                <w:spacing w:val="-10"/>
                <w:w w:val="74"/>
                <w:sz w:val="44"/>
              </w:rPr>
              <w:t>33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8" w:type="dxa"/>
            <w:vMerge/>
            <w:tcBorders>
              <w:top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282"/>
              <w:rPr>
                <w:rFonts w:ascii="GlavkonGOST Type A" w:hAnsi="GlavkonGOST Type A"/>
                <w:i/>
                <w:sz w:val="44"/>
              </w:rPr>
            </w:pPr>
            <w:r w:rsidRPr="00FD1169">
              <w:rPr>
                <w:rFonts w:ascii="GlavkonGOST Type A" w:hAnsi="GlavkonGOST Type A"/>
                <w:i/>
                <w:w w:val="70"/>
                <w:sz w:val="44"/>
              </w:rPr>
              <w:t>R18</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2"/>
                <w:w w:val="66"/>
                <w:sz w:val="44"/>
              </w:rPr>
              <w:t>5</w:t>
            </w:r>
            <w:r w:rsidRPr="00FD1169">
              <w:rPr>
                <w:rFonts w:ascii="GlavkonGOST Type A" w:hAnsi="GlavkonGOST Type A"/>
                <w:i/>
                <w:w w:val="74"/>
                <w:sz w:val="44"/>
              </w:rPr>
              <w:t>6</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70"/>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8" w:type="dxa"/>
            <w:vMerge/>
            <w:tcBorders>
              <w:top w:val="nil"/>
            </w:tcBorders>
          </w:tcPr>
          <w:p w:rsidR="008A7562" w:rsidRPr="00FD1169" w:rsidRDefault="008A7562">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8A7562" w:rsidRPr="00FD1169" w:rsidRDefault="002C5F01">
            <w:pPr>
              <w:pStyle w:val="TableParagraph"/>
              <w:spacing w:line="386" w:lineRule="exact"/>
              <w:ind w:left="30"/>
              <w:rPr>
                <w:rFonts w:ascii="GlavkonGOST Type A" w:hAnsi="GlavkonGOST Type A"/>
                <w:i/>
                <w:sz w:val="43"/>
              </w:rPr>
            </w:pPr>
            <w:r w:rsidRPr="00FD1169">
              <w:rPr>
                <w:rFonts w:ascii="GlavkonGOST Type A" w:hAnsi="GlavkonGOST Type A"/>
                <w:i/>
                <w:spacing w:val="-7"/>
                <w:w w:val="55"/>
                <w:sz w:val="43"/>
              </w:rPr>
              <w:t>R19...R22</w:t>
            </w:r>
          </w:p>
        </w:tc>
        <w:tc>
          <w:tcPr>
            <w:tcW w:w="6242" w:type="dxa"/>
            <w:gridSpan w:val="4"/>
            <w:vMerge w:val="restart"/>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vMerge w:val="restart"/>
            <w:tcBorders>
              <w:top w:val="single" w:sz="4" w:space="0" w:color="000000"/>
              <w:bottom w:val="single" w:sz="4" w:space="0" w:color="000000"/>
            </w:tcBorders>
          </w:tcPr>
          <w:p w:rsidR="008A7562" w:rsidRPr="00FD1169" w:rsidRDefault="002C5F01">
            <w:pPr>
              <w:pStyle w:val="TableParagraph"/>
              <w:spacing w:line="386" w:lineRule="exact"/>
              <w:ind w:left="137"/>
              <w:rPr>
                <w:rFonts w:ascii="GlavkonGOST Type A" w:hAnsi="GlavkonGOST Type A"/>
                <w:i/>
                <w:sz w:val="44"/>
              </w:rPr>
            </w:pPr>
            <w:r w:rsidRPr="00FD1169">
              <w:rPr>
                <w:rFonts w:ascii="GlavkonGOST Type A" w:hAnsi="GlavkonGOST Type A"/>
                <w:i/>
                <w:w w:val="74"/>
                <w:sz w:val="44"/>
              </w:rPr>
              <w:t>4</w:t>
            </w:r>
          </w:p>
        </w:tc>
        <w:tc>
          <w:tcPr>
            <w:tcW w:w="2550" w:type="dxa"/>
            <w:gridSpan w:val="2"/>
            <w:vMerge w:val="restart"/>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290"/>
        </w:trPr>
        <w:tc>
          <w:tcPr>
            <w:tcW w:w="283" w:type="dxa"/>
            <w:vMerge w:val="restart"/>
            <w:textDirection w:val="btLr"/>
          </w:tcPr>
          <w:p w:rsidR="008A7562" w:rsidRPr="00FD1169" w:rsidRDefault="002C5F01">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 xml:space="preserve">Инв. </w:t>
            </w:r>
            <w:r w:rsidRPr="00FD1169">
              <w:rPr>
                <w:rFonts w:ascii="GlavkonGOST Type A" w:hAnsi="GlavkonGOST Type A"/>
                <w:i/>
                <w:w w:val="70"/>
                <w:sz w:val="30"/>
              </w:rPr>
              <w:t xml:space="preserve">№ </w:t>
            </w:r>
            <w:r w:rsidRPr="00FD1169">
              <w:rPr>
                <w:rFonts w:ascii="GlavkonGOST Type A" w:hAnsi="GlavkonGOST Type A"/>
                <w:i/>
                <w:spacing w:val="-7"/>
                <w:w w:val="70"/>
                <w:sz w:val="30"/>
              </w:rPr>
              <w:t>дубл.</w:t>
            </w:r>
          </w:p>
        </w:tc>
        <w:tc>
          <w:tcPr>
            <w:tcW w:w="398" w:type="dxa"/>
            <w:vMerge w:val="restart"/>
          </w:tcPr>
          <w:p w:rsidR="008A7562" w:rsidRPr="00FD1169" w:rsidRDefault="008A7562">
            <w:pPr>
              <w:pStyle w:val="TableParagraph"/>
              <w:rPr>
                <w:rFonts w:ascii="GlavkonGOST Type A" w:hAnsi="GlavkonGOST Type A"/>
                <w:sz w:val="38"/>
              </w:rPr>
            </w:pPr>
          </w:p>
        </w:tc>
        <w:tc>
          <w:tcPr>
            <w:tcW w:w="1132" w:type="dxa"/>
            <w:gridSpan w:val="3"/>
            <w:vMerge/>
            <w:tcBorders>
              <w:top w:val="nil"/>
              <w:bottom w:val="single" w:sz="4" w:space="0" w:color="000000"/>
            </w:tcBorders>
          </w:tcPr>
          <w:p w:rsidR="008A7562" w:rsidRPr="00FD1169" w:rsidRDefault="008A7562">
            <w:pPr>
              <w:rPr>
                <w:rFonts w:ascii="GlavkonGOST Type A" w:hAnsi="GlavkonGOST Type A"/>
                <w:sz w:val="2"/>
                <w:szCs w:val="2"/>
              </w:rPr>
            </w:pPr>
          </w:p>
        </w:tc>
        <w:tc>
          <w:tcPr>
            <w:tcW w:w="6242"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c>
          <w:tcPr>
            <w:tcW w:w="567" w:type="dxa"/>
            <w:vMerge/>
            <w:tcBorders>
              <w:top w:val="nil"/>
              <w:bottom w:val="single" w:sz="4" w:space="0" w:color="000000"/>
            </w:tcBorders>
          </w:tcPr>
          <w:p w:rsidR="008A7562" w:rsidRPr="00FD1169" w:rsidRDefault="008A7562">
            <w:pPr>
              <w:rPr>
                <w:rFonts w:ascii="GlavkonGOST Type A" w:hAnsi="GlavkonGOST Type A"/>
                <w:sz w:val="2"/>
                <w:szCs w:val="2"/>
              </w:rPr>
            </w:pPr>
          </w:p>
        </w:tc>
        <w:tc>
          <w:tcPr>
            <w:tcW w:w="2550" w:type="dxa"/>
            <w:gridSpan w:val="2"/>
            <w:vMerge/>
            <w:tcBorders>
              <w:top w:val="nil"/>
              <w:bottom w:val="single" w:sz="4" w:space="0" w:color="000000"/>
            </w:tcBorders>
          </w:tcPr>
          <w:p w:rsidR="008A7562" w:rsidRPr="00FD1169" w:rsidRDefault="008A7562">
            <w:pPr>
              <w:rPr>
                <w:rFonts w:ascii="GlavkonGOST Type A" w:hAnsi="GlavkonGOST Type A"/>
                <w:sz w:val="2"/>
                <w:szCs w:val="2"/>
              </w:rPr>
            </w:pPr>
          </w:p>
        </w:tc>
      </w:tr>
      <w:tr w:rsidR="008A7562" w:rsidRPr="00FD1169">
        <w:trPr>
          <w:trHeight w:val="410"/>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8" w:type="dxa"/>
            <w:vMerge/>
            <w:tcBorders>
              <w:top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263"/>
              <w:rPr>
                <w:rFonts w:ascii="GlavkonGOST Type A" w:hAnsi="GlavkonGOST Type A"/>
                <w:i/>
                <w:sz w:val="44"/>
              </w:rPr>
            </w:pPr>
            <w:r w:rsidRPr="00FD1169">
              <w:rPr>
                <w:rFonts w:ascii="GlavkonGOST Type A" w:hAnsi="GlavkonGOST Type A"/>
                <w:i/>
                <w:w w:val="75"/>
                <w:sz w:val="44"/>
              </w:rPr>
              <w:t>R23</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5D6566" w:rsidRPr="00FD1169">
        <w:trPr>
          <w:trHeight w:val="406"/>
        </w:trPr>
        <w:tc>
          <w:tcPr>
            <w:tcW w:w="283" w:type="dxa"/>
            <w:vMerge/>
            <w:tcBorders>
              <w:top w:val="nil"/>
            </w:tcBorders>
            <w:textDirection w:val="btLr"/>
          </w:tcPr>
          <w:p w:rsidR="005D6566" w:rsidRPr="00FD1169" w:rsidRDefault="005D6566" w:rsidP="005D6566">
            <w:pPr>
              <w:rPr>
                <w:rFonts w:ascii="GlavkonGOST Type A" w:hAnsi="GlavkonGOST Type A"/>
                <w:sz w:val="2"/>
                <w:szCs w:val="2"/>
              </w:rPr>
            </w:pPr>
          </w:p>
        </w:tc>
        <w:tc>
          <w:tcPr>
            <w:tcW w:w="398" w:type="dxa"/>
            <w:vMerge/>
            <w:tcBorders>
              <w:top w:val="nil"/>
            </w:tcBorders>
          </w:tcPr>
          <w:p w:rsidR="005D6566" w:rsidRPr="00FD1169" w:rsidRDefault="005D6566" w:rsidP="005D6566">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5D6566" w:rsidRPr="00FD1169" w:rsidRDefault="005D6566" w:rsidP="005D6566">
            <w:pPr>
              <w:pStyle w:val="TableParagraph"/>
              <w:spacing w:line="391" w:lineRule="exact"/>
              <w:ind w:left="282"/>
              <w:rPr>
                <w:rFonts w:ascii="GlavkonGOST Type A" w:hAnsi="GlavkonGOST Type A"/>
                <w:i/>
                <w:sz w:val="44"/>
                <w:lang w:val="en-US"/>
              </w:rPr>
            </w:pPr>
            <w:r w:rsidRPr="00FD1169">
              <w:rPr>
                <w:rFonts w:ascii="GlavkonGOST Type A" w:hAnsi="GlavkonGOST Type A"/>
                <w:i/>
                <w:w w:val="70"/>
                <w:sz w:val="44"/>
              </w:rPr>
              <w:t>R</w:t>
            </w:r>
            <w:r w:rsidRPr="00FD1169">
              <w:rPr>
                <w:rFonts w:ascii="GlavkonGOST Type A" w:hAnsi="GlavkonGOST Type A"/>
                <w:i/>
                <w:w w:val="70"/>
                <w:sz w:val="44"/>
                <w:lang w:val="en-US"/>
              </w:rPr>
              <w:t>24</w:t>
            </w:r>
          </w:p>
        </w:tc>
        <w:tc>
          <w:tcPr>
            <w:tcW w:w="6242" w:type="dxa"/>
            <w:gridSpan w:val="4"/>
            <w:tcBorders>
              <w:top w:val="single" w:sz="4" w:space="0" w:color="000000"/>
              <w:bottom w:val="single" w:sz="4" w:space="0" w:color="000000"/>
            </w:tcBorders>
          </w:tcPr>
          <w:p w:rsidR="005D6566" w:rsidRPr="00FD1169" w:rsidRDefault="005D6566" w:rsidP="007233C7">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7233C7" w:rsidRPr="00FD1169">
              <w:rPr>
                <w:rFonts w:ascii="GlavkonGOST Type A" w:hAnsi="GlavkonGOST Type A"/>
                <w:i/>
                <w:spacing w:val="-12"/>
                <w:w w:val="66"/>
                <w:sz w:val="44"/>
                <w:lang w:val="en-US"/>
              </w:rPr>
              <w:t>100</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5D6566" w:rsidRPr="00FD1169" w:rsidRDefault="005D6566" w:rsidP="005D6566">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5D6566" w:rsidRPr="00FD1169" w:rsidRDefault="005D6566" w:rsidP="005D6566">
            <w:pPr>
              <w:pStyle w:val="TableParagraph"/>
              <w:rPr>
                <w:rFonts w:ascii="GlavkonGOST Type A" w:hAnsi="GlavkonGOST Type A"/>
                <w:sz w:val="32"/>
              </w:rPr>
            </w:pPr>
          </w:p>
        </w:tc>
      </w:tr>
      <w:tr w:rsidR="005D6566" w:rsidRPr="00FD1169">
        <w:trPr>
          <w:trHeight w:val="127"/>
        </w:trPr>
        <w:tc>
          <w:tcPr>
            <w:tcW w:w="283" w:type="dxa"/>
            <w:vMerge/>
            <w:tcBorders>
              <w:top w:val="nil"/>
            </w:tcBorders>
            <w:textDirection w:val="btLr"/>
          </w:tcPr>
          <w:p w:rsidR="005D6566" w:rsidRPr="00FD1169" w:rsidRDefault="005D6566" w:rsidP="005D6566">
            <w:pPr>
              <w:rPr>
                <w:rFonts w:ascii="GlavkonGOST Type A" w:hAnsi="GlavkonGOST Type A"/>
                <w:sz w:val="2"/>
                <w:szCs w:val="2"/>
              </w:rPr>
            </w:pPr>
          </w:p>
        </w:tc>
        <w:tc>
          <w:tcPr>
            <w:tcW w:w="398" w:type="dxa"/>
            <w:vMerge/>
            <w:tcBorders>
              <w:top w:val="nil"/>
            </w:tcBorders>
          </w:tcPr>
          <w:p w:rsidR="005D6566" w:rsidRPr="00FD1169" w:rsidRDefault="005D6566" w:rsidP="005D6566">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5D6566" w:rsidRPr="00FD1169" w:rsidRDefault="002456F7" w:rsidP="00FD6E41">
            <w:pPr>
              <w:pStyle w:val="TableParagraph"/>
              <w:spacing w:line="386" w:lineRule="exact"/>
              <w:ind w:left="30"/>
              <w:jc w:val="center"/>
              <w:rPr>
                <w:rFonts w:ascii="GlavkonGOST Type A" w:hAnsi="GlavkonGOST Type A"/>
                <w:i/>
                <w:sz w:val="48"/>
                <w:lang w:val="en-US"/>
              </w:rPr>
            </w:pPr>
            <w:r w:rsidRPr="00FD1169">
              <w:rPr>
                <w:rFonts w:ascii="GlavkonGOST Type A" w:hAnsi="GlavkonGOST Type A"/>
                <w:i/>
                <w:w w:val="70"/>
                <w:sz w:val="44"/>
              </w:rPr>
              <w:t>R</w:t>
            </w:r>
            <w:r w:rsidRPr="00FD1169">
              <w:rPr>
                <w:rFonts w:ascii="GlavkonGOST Type A" w:hAnsi="GlavkonGOST Type A"/>
                <w:i/>
                <w:w w:val="70"/>
                <w:sz w:val="44"/>
                <w:lang w:val="en-US"/>
              </w:rPr>
              <w:t>2</w:t>
            </w:r>
            <w:r w:rsidR="00FD6E41" w:rsidRPr="00FD1169">
              <w:rPr>
                <w:rFonts w:ascii="GlavkonGOST Type A" w:hAnsi="GlavkonGOST Type A"/>
                <w:i/>
                <w:w w:val="70"/>
                <w:sz w:val="44"/>
                <w:lang w:val="en-US"/>
              </w:rPr>
              <w:t>6</w:t>
            </w:r>
          </w:p>
        </w:tc>
        <w:tc>
          <w:tcPr>
            <w:tcW w:w="6242" w:type="dxa"/>
            <w:gridSpan w:val="4"/>
            <w:vMerge w:val="restart"/>
            <w:tcBorders>
              <w:top w:val="single" w:sz="4" w:space="0" w:color="000000"/>
              <w:bottom w:val="single" w:sz="4" w:space="0" w:color="000000"/>
            </w:tcBorders>
          </w:tcPr>
          <w:p w:rsidR="005D6566" w:rsidRPr="00FD1169" w:rsidRDefault="005D6566" w:rsidP="00516B05">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516B05" w:rsidRPr="00FD1169">
              <w:rPr>
                <w:rFonts w:ascii="GlavkonGOST Type A" w:hAnsi="GlavkonGOST Type A"/>
                <w:i/>
                <w:spacing w:val="-9"/>
                <w:w w:val="49"/>
                <w:sz w:val="44"/>
                <w:lang w:val="en-US"/>
              </w:rPr>
              <w:t>18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vMerge w:val="restart"/>
            <w:tcBorders>
              <w:top w:val="single" w:sz="4" w:space="0" w:color="000000"/>
              <w:bottom w:val="single" w:sz="4" w:space="0" w:color="000000"/>
            </w:tcBorders>
          </w:tcPr>
          <w:p w:rsidR="005D6566" w:rsidRPr="00FD1169" w:rsidRDefault="00297C0F" w:rsidP="005D6566">
            <w:pPr>
              <w:pStyle w:val="TableParagraph"/>
              <w:spacing w:line="386" w:lineRule="exact"/>
              <w:ind w:left="137"/>
              <w:rPr>
                <w:rFonts w:ascii="GlavkonGOST Type A" w:hAnsi="GlavkonGOST Type A"/>
                <w:i/>
                <w:sz w:val="44"/>
                <w:lang w:val="en-US"/>
              </w:rPr>
            </w:pPr>
            <w:r w:rsidRPr="00FD1169">
              <w:rPr>
                <w:rFonts w:ascii="GlavkonGOST Type A" w:hAnsi="GlavkonGOST Type A"/>
                <w:i/>
                <w:w w:val="49"/>
                <w:sz w:val="44"/>
              </w:rPr>
              <w:t>1</w:t>
            </w:r>
          </w:p>
        </w:tc>
        <w:tc>
          <w:tcPr>
            <w:tcW w:w="2550" w:type="dxa"/>
            <w:gridSpan w:val="2"/>
            <w:vMerge w:val="restart"/>
            <w:tcBorders>
              <w:top w:val="single" w:sz="4" w:space="0" w:color="000000"/>
              <w:bottom w:val="single" w:sz="4" w:space="0" w:color="000000"/>
            </w:tcBorders>
          </w:tcPr>
          <w:p w:rsidR="005D6566" w:rsidRPr="00FD1169" w:rsidRDefault="005D6566" w:rsidP="005D6566">
            <w:pPr>
              <w:pStyle w:val="TableParagraph"/>
              <w:rPr>
                <w:rFonts w:ascii="GlavkonGOST Type A" w:hAnsi="GlavkonGOST Type A"/>
                <w:sz w:val="30"/>
              </w:rPr>
            </w:pPr>
          </w:p>
        </w:tc>
      </w:tr>
      <w:tr w:rsidR="005D6566" w:rsidRPr="00FD1169">
        <w:trPr>
          <w:trHeight w:val="238"/>
        </w:trPr>
        <w:tc>
          <w:tcPr>
            <w:tcW w:w="283" w:type="dxa"/>
            <w:vMerge w:val="restart"/>
            <w:textDirection w:val="btLr"/>
          </w:tcPr>
          <w:p w:rsidR="005D6566" w:rsidRPr="00FD1169" w:rsidRDefault="005D6566" w:rsidP="005D6566">
            <w:pPr>
              <w:pStyle w:val="TableParagraph"/>
              <w:spacing w:line="218" w:lineRule="exact"/>
              <w:ind w:left="72"/>
              <w:rPr>
                <w:rFonts w:ascii="GlavkonGOST Type A" w:hAnsi="GlavkonGOST Type A"/>
                <w:i/>
                <w:sz w:val="30"/>
              </w:rPr>
            </w:pPr>
            <w:r w:rsidRPr="00FD1169">
              <w:rPr>
                <w:rFonts w:ascii="GlavkonGOST Type A" w:hAnsi="GlavkonGOST Type A"/>
                <w:i/>
                <w:spacing w:val="-6"/>
                <w:w w:val="70"/>
                <w:sz w:val="30"/>
              </w:rPr>
              <w:t xml:space="preserve">Взам. инв. </w:t>
            </w:r>
            <w:r w:rsidRPr="00FD1169">
              <w:rPr>
                <w:rFonts w:ascii="GlavkonGOST Type A" w:hAnsi="GlavkonGOST Type A"/>
                <w:i/>
                <w:w w:val="70"/>
                <w:sz w:val="30"/>
              </w:rPr>
              <w:t>№</w:t>
            </w:r>
          </w:p>
        </w:tc>
        <w:tc>
          <w:tcPr>
            <w:tcW w:w="398" w:type="dxa"/>
            <w:vMerge w:val="restart"/>
          </w:tcPr>
          <w:p w:rsidR="005D6566" w:rsidRPr="00FD1169" w:rsidRDefault="005D6566" w:rsidP="005D6566">
            <w:pPr>
              <w:pStyle w:val="TableParagraph"/>
              <w:rPr>
                <w:rFonts w:ascii="GlavkonGOST Type A" w:hAnsi="GlavkonGOST Type A"/>
                <w:sz w:val="38"/>
              </w:rPr>
            </w:pPr>
          </w:p>
        </w:tc>
        <w:tc>
          <w:tcPr>
            <w:tcW w:w="1132" w:type="dxa"/>
            <w:gridSpan w:val="3"/>
            <w:vMerge/>
            <w:tcBorders>
              <w:top w:val="nil"/>
              <w:bottom w:val="single" w:sz="4" w:space="0" w:color="000000"/>
            </w:tcBorders>
          </w:tcPr>
          <w:p w:rsidR="005D6566" w:rsidRPr="00FD1169" w:rsidRDefault="005D6566" w:rsidP="005D6566">
            <w:pPr>
              <w:rPr>
                <w:rFonts w:ascii="GlavkonGOST Type A" w:hAnsi="GlavkonGOST Type A"/>
                <w:sz w:val="2"/>
                <w:szCs w:val="2"/>
              </w:rPr>
            </w:pPr>
          </w:p>
        </w:tc>
        <w:tc>
          <w:tcPr>
            <w:tcW w:w="6242" w:type="dxa"/>
            <w:gridSpan w:val="4"/>
            <w:vMerge/>
            <w:tcBorders>
              <w:top w:val="nil"/>
              <w:bottom w:val="single" w:sz="4" w:space="0" w:color="000000"/>
            </w:tcBorders>
          </w:tcPr>
          <w:p w:rsidR="005D6566" w:rsidRPr="00FD1169" w:rsidRDefault="005D6566" w:rsidP="005D6566">
            <w:pPr>
              <w:rPr>
                <w:rFonts w:ascii="GlavkonGOST Type A" w:hAnsi="GlavkonGOST Type A"/>
                <w:sz w:val="2"/>
                <w:szCs w:val="2"/>
              </w:rPr>
            </w:pPr>
          </w:p>
        </w:tc>
        <w:tc>
          <w:tcPr>
            <w:tcW w:w="567" w:type="dxa"/>
            <w:vMerge/>
            <w:tcBorders>
              <w:top w:val="nil"/>
              <w:bottom w:val="single" w:sz="4" w:space="0" w:color="000000"/>
            </w:tcBorders>
          </w:tcPr>
          <w:p w:rsidR="005D6566" w:rsidRPr="00FD1169" w:rsidRDefault="005D6566" w:rsidP="005D6566">
            <w:pPr>
              <w:rPr>
                <w:rFonts w:ascii="GlavkonGOST Type A" w:hAnsi="GlavkonGOST Type A"/>
                <w:sz w:val="2"/>
                <w:szCs w:val="2"/>
              </w:rPr>
            </w:pPr>
          </w:p>
        </w:tc>
        <w:tc>
          <w:tcPr>
            <w:tcW w:w="2550" w:type="dxa"/>
            <w:gridSpan w:val="2"/>
            <w:vMerge/>
            <w:tcBorders>
              <w:top w:val="nil"/>
              <w:bottom w:val="single" w:sz="4" w:space="0" w:color="000000"/>
            </w:tcBorders>
          </w:tcPr>
          <w:p w:rsidR="005D6566" w:rsidRPr="00FD1169" w:rsidRDefault="005D6566" w:rsidP="005D6566">
            <w:pPr>
              <w:rPr>
                <w:rFonts w:ascii="GlavkonGOST Type A" w:hAnsi="GlavkonGOST Type A"/>
                <w:sz w:val="2"/>
                <w:szCs w:val="2"/>
              </w:rPr>
            </w:pPr>
          </w:p>
        </w:tc>
      </w:tr>
      <w:tr w:rsidR="005D6566" w:rsidRPr="00FD1169">
        <w:trPr>
          <w:trHeight w:val="406"/>
        </w:trPr>
        <w:tc>
          <w:tcPr>
            <w:tcW w:w="283" w:type="dxa"/>
            <w:vMerge/>
            <w:tcBorders>
              <w:top w:val="nil"/>
            </w:tcBorders>
            <w:textDirection w:val="btLr"/>
          </w:tcPr>
          <w:p w:rsidR="005D6566" w:rsidRPr="00FD1169" w:rsidRDefault="005D6566" w:rsidP="005D6566">
            <w:pPr>
              <w:rPr>
                <w:rFonts w:ascii="GlavkonGOST Type A" w:hAnsi="GlavkonGOST Type A"/>
                <w:sz w:val="2"/>
                <w:szCs w:val="2"/>
              </w:rPr>
            </w:pPr>
          </w:p>
        </w:tc>
        <w:tc>
          <w:tcPr>
            <w:tcW w:w="398" w:type="dxa"/>
            <w:vMerge/>
            <w:tcBorders>
              <w:top w:val="nil"/>
            </w:tcBorders>
          </w:tcPr>
          <w:p w:rsidR="005D6566" w:rsidRPr="00FD1169" w:rsidRDefault="005D6566" w:rsidP="005D6566">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5D6566" w:rsidRPr="00FD1169" w:rsidRDefault="005D6566" w:rsidP="00FD6E41">
            <w:pPr>
              <w:pStyle w:val="TableParagraph"/>
              <w:spacing w:line="391" w:lineRule="exact"/>
              <w:ind w:left="263"/>
              <w:rPr>
                <w:rFonts w:ascii="GlavkonGOST Type A" w:hAnsi="GlavkonGOST Type A"/>
                <w:i/>
                <w:sz w:val="44"/>
                <w:lang w:val="en-US"/>
              </w:rPr>
            </w:pPr>
            <w:r w:rsidRPr="00FD1169">
              <w:rPr>
                <w:rFonts w:ascii="GlavkonGOST Type A" w:hAnsi="GlavkonGOST Type A"/>
                <w:i/>
                <w:w w:val="75"/>
                <w:sz w:val="44"/>
              </w:rPr>
              <w:t>R2</w:t>
            </w:r>
            <w:r w:rsidR="00FD6E41" w:rsidRPr="00FD1169">
              <w:rPr>
                <w:rFonts w:ascii="GlavkonGOST Type A" w:hAnsi="GlavkonGOST Type A"/>
                <w:i/>
                <w:w w:val="75"/>
                <w:sz w:val="44"/>
                <w:lang w:val="en-US"/>
              </w:rPr>
              <w:t>7</w:t>
            </w:r>
          </w:p>
        </w:tc>
        <w:tc>
          <w:tcPr>
            <w:tcW w:w="6242" w:type="dxa"/>
            <w:gridSpan w:val="4"/>
            <w:tcBorders>
              <w:top w:val="single" w:sz="4" w:space="0" w:color="000000"/>
              <w:bottom w:val="single" w:sz="4" w:space="0" w:color="000000"/>
            </w:tcBorders>
          </w:tcPr>
          <w:p w:rsidR="005D6566" w:rsidRPr="00FD1169" w:rsidRDefault="005D6566" w:rsidP="00086054">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086054" w:rsidRPr="00FD1169">
              <w:rPr>
                <w:rFonts w:ascii="GlavkonGOST Type A" w:hAnsi="GlavkonGOST Type A"/>
                <w:i/>
                <w:w w:val="74"/>
                <w:sz w:val="44"/>
                <w:lang w:val="en-US"/>
              </w:rPr>
              <w:t>4.7</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5D6566" w:rsidRPr="00FD1169" w:rsidRDefault="005D6566" w:rsidP="005D6566">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5D6566" w:rsidRPr="00FD1169" w:rsidRDefault="005D6566" w:rsidP="005D6566">
            <w:pPr>
              <w:pStyle w:val="TableParagraph"/>
              <w:rPr>
                <w:rFonts w:ascii="GlavkonGOST Type A" w:hAnsi="GlavkonGOST Type A"/>
                <w:sz w:val="32"/>
              </w:rPr>
            </w:pPr>
          </w:p>
        </w:tc>
      </w:tr>
      <w:tr w:rsidR="008B196D" w:rsidRPr="00FD1169">
        <w:trPr>
          <w:trHeight w:val="410"/>
        </w:trPr>
        <w:tc>
          <w:tcPr>
            <w:tcW w:w="283" w:type="dxa"/>
            <w:vMerge/>
            <w:tcBorders>
              <w:top w:val="nil"/>
            </w:tcBorders>
            <w:textDirection w:val="btLr"/>
          </w:tcPr>
          <w:p w:rsidR="008B196D" w:rsidRPr="00FD1169" w:rsidRDefault="008B196D" w:rsidP="008B196D">
            <w:pPr>
              <w:rPr>
                <w:rFonts w:ascii="GlavkonGOST Type A" w:hAnsi="GlavkonGOST Type A"/>
                <w:sz w:val="2"/>
                <w:szCs w:val="2"/>
              </w:rPr>
            </w:pPr>
          </w:p>
        </w:tc>
        <w:tc>
          <w:tcPr>
            <w:tcW w:w="398" w:type="dxa"/>
            <w:vMerge/>
            <w:tcBorders>
              <w:top w:val="nil"/>
            </w:tcBorders>
          </w:tcPr>
          <w:p w:rsidR="008B196D" w:rsidRPr="00FD1169" w:rsidRDefault="008B196D" w:rsidP="008B196D">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B196D" w:rsidRPr="00FD1169" w:rsidRDefault="008B196D" w:rsidP="008B196D">
            <w:pPr>
              <w:pStyle w:val="TableParagraph"/>
              <w:spacing w:line="391" w:lineRule="exact"/>
              <w:ind w:left="263"/>
              <w:rPr>
                <w:rFonts w:ascii="GlavkonGOST Type A" w:hAnsi="GlavkonGOST Type A"/>
                <w:i/>
                <w:sz w:val="44"/>
              </w:rPr>
            </w:pPr>
          </w:p>
        </w:tc>
        <w:tc>
          <w:tcPr>
            <w:tcW w:w="6242" w:type="dxa"/>
            <w:gridSpan w:val="4"/>
            <w:tcBorders>
              <w:top w:val="single" w:sz="4" w:space="0" w:color="000000"/>
              <w:bottom w:val="single" w:sz="4" w:space="0" w:color="000000"/>
            </w:tcBorders>
          </w:tcPr>
          <w:p w:rsidR="008B196D" w:rsidRPr="00FD1169" w:rsidRDefault="008B196D" w:rsidP="008B196D">
            <w:pPr>
              <w:pStyle w:val="TableParagraph"/>
              <w:spacing w:line="391" w:lineRule="exact"/>
              <w:ind w:left="25"/>
              <w:rPr>
                <w:rFonts w:ascii="GlavkonGOST Type A" w:hAnsi="GlavkonGOST Type A"/>
                <w:i/>
                <w:sz w:val="44"/>
              </w:rPr>
            </w:pPr>
          </w:p>
        </w:tc>
        <w:tc>
          <w:tcPr>
            <w:tcW w:w="567" w:type="dxa"/>
            <w:tcBorders>
              <w:top w:val="single" w:sz="4" w:space="0" w:color="000000"/>
              <w:bottom w:val="single" w:sz="4" w:space="0" w:color="000000"/>
            </w:tcBorders>
          </w:tcPr>
          <w:p w:rsidR="008B196D" w:rsidRPr="00FD1169" w:rsidRDefault="008B196D" w:rsidP="008B196D">
            <w:pPr>
              <w:pStyle w:val="TableParagraph"/>
              <w:spacing w:line="391" w:lineRule="exact"/>
              <w:ind w:right="64"/>
              <w:jc w:val="center"/>
              <w:rPr>
                <w:rFonts w:ascii="GlavkonGOST Type A" w:hAnsi="GlavkonGOST Type A"/>
                <w:i/>
                <w:sz w:val="44"/>
              </w:rPr>
            </w:pPr>
          </w:p>
        </w:tc>
        <w:tc>
          <w:tcPr>
            <w:tcW w:w="2550" w:type="dxa"/>
            <w:gridSpan w:val="2"/>
            <w:tcBorders>
              <w:top w:val="single" w:sz="4" w:space="0" w:color="000000"/>
              <w:bottom w:val="single" w:sz="4" w:space="0" w:color="000000"/>
            </w:tcBorders>
          </w:tcPr>
          <w:p w:rsidR="008B196D" w:rsidRPr="00FD1169" w:rsidRDefault="008B196D" w:rsidP="008B196D">
            <w:pPr>
              <w:pStyle w:val="TableParagraph"/>
              <w:rPr>
                <w:rFonts w:ascii="GlavkonGOST Type A" w:hAnsi="GlavkonGOST Type A"/>
                <w:sz w:val="32"/>
              </w:rPr>
            </w:pPr>
          </w:p>
        </w:tc>
      </w:tr>
      <w:tr w:rsidR="003E3FB4" w:rsidRPr="00FD1169">
        <w:trPr>
          <w:trHeight w:val="180"/>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3E3FB4" w:rsidRPr="00FD1169" w:rsidRDefault="003E3FB4" w:rsidP="003E3FB4">
            <w:pPr>
              <w:pStyle w:val="TableParagraph"/>
              <w:spacing w:line="391" w:lineRule="exact"/>
              <w:ind w:left="30"/>
              <w:rPr>
                <w:rFonts w:ascii="GlavkonGOST Type A" w:hAnsi="GlavkonGOST Type A"/>
                <w:i/>
                <w:sz w:val="43"/>
              </w:rPr>
            </w:pPr>
          </w:p>
        </w:tc>
        <w:tc>
          <w:tcPr>
            <w:tcW w:w="6242" w:type="dxa"/>
            <w:gridSpan w:val="4"/>
            <w:vMerge w:val="restart"/>
            <w:tcBorders>
              <w:top w:val="single" w:sz="4" w:space="0" w:color="000000"/>
              <w:bottom w:val="single" w:sz="4" w:space="0" w:color="000000"/>
            </w:tcBorders>
          </w:tcPr>
          <w:p w:rsidR="003E3FB4" w:rsidRPr="00FD1169" w:rsidRDefault="003E3FB4" w:rsidP="003E3FB4">
            <w:pPr>
              <w:pStyle w:val="TableParagraph"/>
              <w:spacing w:line="391" w:lineRule="exact"/>
              <w:ind w:left="25"/>
              <w:rPr>
                <w:rFonts w:ascii="GlavkonGOST Type A" w:hAnsi="GlavkonGOST Type A"/>
                <w:i/>
                <w:sz w:val="44"/>
              </w:rPr>
            </w:pPr>
          </w:p>
        </w:tc>
        <w:tc>
          <w:tcPr>
            <w:tcW w:w="567" w:type="dxa"/>
            <w:vMerge w:val="restart"/>
            <w:tcBorders>
              <w:top w:val="single" w:sz="4" w:space="0" w:color="000000"/>
              <w:bottom w:val="single" w:sz="4" w:space="0" w:color="000000"/>
            </w:tcBorders>
          </w:tcPr>
          <w:p w:rsidR="003E3FB4" w:rsidRPr="00FD1169" w:rsidRDefault="003E3FB4" w:rsidP="003E3FB4">
            <w:pPr>
              <w:pStyle w:val="TableParagraph"/>
              <w:spacing w:line="391" w:lineRule="exact"/>
              <w:ind w:left="137"/>
              <w:rPr>
                <w:rFonts w:ascii="GlavkonGOST Type A" w:hAnsi="GlavkonGOST Type A"/>
                <w:i/>
                <w:sz w:val="44"/>
              </w:rPr>
            </w:pPr>
          </w:p>
        </w:tc>
        <w:tc>
          <w:tcPr>
            <w:tcW w:w="2550" w:type="dxa"/>
            <w:gridSpan w:val="2"/>
            <w:vMerge w:val="restart"/>
            <w:tcBorders>
              <w:top w:val="single" w:sz="4" w:space="0" w:color="000000"/>
              <w:bottom w:val="single" w:sz="4" w:space="0" w:color="000000"/>
            </w:tcBorders>
          </w:tcPr>
          <w:p w:rsidR="003E3FB4" w:rsidRPr="00FD1169" w:rsidRDefault="003E3FB4" w:rsidP="003E3FB4">
            <w:pPr>
              <w:pStyle w:val="TableParagraph"/>
              <w:rPr>
                <w:rFonts w:ascii="GlavkonGOST Type A" w:hAnsi="GlavkonGOST Type A"/>
                <w:sz w:val="32"/>
              </w:rPr>
            </w:pPr>
          </w:p>
        </w:tc>
      </w:tr>
      <w:tr w:rsidR="003E3FB4" w:rsidRPr="00FD1169">
        <w:trPr>
          <w:trHeight w:val="218"/>
        </w:trPr>
        <w:tc>
          <w:tcPr>
            <w:tcW w:w="283" w:type="dxa"/>
            <w:vMerge w:val="restart"/>
            <w:textDirection w:val="btLr"/>
          </w:tcPr>
          <w:p w:rsidR="003E3FB4" w:rsidRPr="00FD1169" w:rsidRDefault="003E3FB4" w:rsidP="003E3FB4">
            <w:pPr>
              <w:pStyle w:val="TableParagraph"/>
              <w:spacing w:line="218" w:lineRule="exact"/>
              <w:ind w:left="398"/>
              <w:rPr>
                <w:rFonts w:ascii="GlavkonGOST Type A" w:hAnsi="GlavkonGOST Type A"/>
                <w:i/>
                <w:sz w:val="30"/>
              </w:rPr>
            </w:pPr>
            <w:r w:rsidRPr="00FD1169">
              <w:rPr>
                <w:rFonts w:ascii="GlavkonGOST Type A" w:hAnsi="GlavkonGOST Type A"/>
                <w:i/>
                <w:w w:val="75"/>
                <w:sz w:val="30"/>
              </w:rPr>
              <w:t>Подп. и дата</w:t>
            </w:r>
          </w:p>
        </w:tc>
        <w:tc>
          <w:tcPr>
            <w:tcW w:w="398" w:type="dxa"/>
            <w:vMerge w:val="restart"/>
          </w:tcPr>
          <w:p w:rsidR="003E3FB4" w:rsidRPr="00FD1169" w:rsidRDefault="003E3FB4" w:rsidP="003E3FB4">
            <w:pPr>
              <w:pStyle w:val="TableParagraph"/>
              <w:rPr>
                <w:rFonts w:ascii="GlavkonGOST Type A" w:hAnsi="GlavkonGOST Type A"/>
                <w:sz w:val="38"/>
              </w:rPr>
            </w:pPr>
          </w:p>
        </w:tc>
        <w:tc>
          <w:tcPr>
            <w:tcW w:w="1132" w:type="dxa"/>
            <w:gridSpan w:val="3"/>
            <w:vMerge/>
            <w:tcBorders>
              <w:top w:val="nil"/>
              <w:bottom w:val="single" w:sz="4" w:space="0" w:color="000000"/>
            </w:tcBorders>
          </w:tcPr>
          <w:p w:rsidR="003E3FB4" w:rsidRPr="00FD1169" w:rsidRDefault="003E3FB4" w:rsidP="003E3FB4">
            <w:pPr>
              <w:rPr>
                <w:rFonts w:ascii="GlavkonGOST Type A" w:hAnsi="GlavkonGOST Type A"/>
                <w:sz w:val="2"/>
                <w:szCs w:val="2"/>
              </w:rPr>
            </w:pPr>
          </w:p>
        </w:tc>
        <w:tc>
          <w:tcPr>
            <w:tcW w:w="6242" w:type="dxa"/>
            <w:gridSpan w:val="4"/>
            <w:vMerge/>
            <w:tcBorders>
              <w:top w:val="nil"/>
              <w:bottom w:val="single" w:sz="4" w:space="0" w:color="000000"/>
            </w:tcBorders>
          </w:tcPr>
          <w:p w:rsidR="003E3FB4" w:rsidRPr="00FD1169" w:rsidRDefault="003E3FB4" w:rsidP="003E3FB4">
            <w:pPr>
              <w:rPr>
                <w:rFonts w:ascii="GlavkonGOST Type A" w:hAnsi="GlavkonGOST Type A"/>
                <w:sz w:val="2"/>
                <w:szCs w:val="2"/>
              </w:rPr>
            </w:pPr>
          </w:p>
        </w:tc>
        <w:tc>
          <w:tcPr>
            <w:tcW w:w="567" w:type="dxa"/>
            <w:vMerge/>
            <w:tcBorders>
              <w:top w:val="nil"/>
              <w:bottom w:val="single" w:sz="4" w:space="0" w:color="000000"/>
            </w:tcBorders>
          </w:tcPr>
          <w:p w:rsidR="003E3FB4" w:rsidRPr="00FD1169" w:rsidRDefault="003E3FB4" w:rsidP="003E3FB4">
            <w:pPr>
              <w:rPr>
                <w:rFonts w:ascii="GlavkonGOST Type A" w:hAnsi="GlavkonGOST Type A"/>
                <w:sz w:val="2"/>
                <w:szCs w:val="2"/>
              </w:rPr>
            </w:pPr>
          </w:p>
        </w:tc>
        <w:tc>
          <w:tcPr>
            <w:tcW w:w="2550" w:type="dxa"/>
            <w:gridSpan w:val="2"/>
            <w:vMerge/>
            <w:tcBorders>
              <w:top w:val="nil"/>
              <w:bottom w:val="single" w:sz="4" w:space="0" w:color="000000"/>
            </w:tcBorders>
          </w:tcPr>
          <w:p w:rsidR="003E3FB4" w:rsidRPr="00FD1169" w:rsidRDefault="003E3FB4" w:rsidP="003E3FB4">
            <w:pPr>
              <w:rPr>
                <w:rFonts w:ascii="GlavkonGOST Type A" w:hAnsi="GlavkonGOST Type A"/>
                <w:sz w:val="2"/>
                <w:szCs w:val="2"/>
              </w:rPr>
            </w:pPr>
          </w:p>
        </w:tc>
      </w:tr>
      <w:tr w:rsidR="00B7354F" w:rsidRPr="00FD1169">
        <w:trPr>
          <w:trHeight w:val="410"/>
        </w:trPr>
        <w:tc>
          <w:tcPr>
            <w:tcW w:w="283" w:type="dxa"/>
            <w:vMerge/>
            <w:tcBorders>
              <w:top w:val="nil"/>
            </w:tcBorders>
            <w:textDirection w:val="btLr"/>
          </w:tcPr>
          <w:p w:rsidR="00B7354F" w:rsidRPr="00FD1169" w:rsidRDefault="00B7354F" w:rsidP="00B7354F">
            <w:pPr>
              <w:rPr>
                <w:rFonts w:ascii="GlavkonGOST Type A" w:hAnsi="GlavkonGOST Type A"/>
                <w:sz w:val="2"/>
                <w:szCs w:val="2"/>
              </w:rPr>
            </w:pPr>
          </w:p>
        </w:tc>
        <w:tc>
          <w:tcPr>
            <w:tcW w:w="398" w:type="dxa"/>
            <w:vMerge/>
            <w:tcBorders>
              <w:top w:val="nil"/>
            </w:tcBorders>
          </w:tcPr>
          <w:p w:rsidR="00B7354F" w:rsidRPr="00FD1169" w:rsidRDefault="00B7354F" w:rsidP="00B7354F">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B7354F" w:rsidRPr="00FD1169" w:rsidRDefault="00B7354F" w:rsidP="00B7354F">
            <w:pPr>
              <w:pStyle w:val="TableParagraph"/>
              <w:spacing w:line="391" w:lineRule="exact"/>
              <w:ind w:left="30"/>
              <w:rPr>
                <w:rFonts w:ascii="GlavkonGOST Type A" w:hAnsi="GlavkonGOST Type A"/>
                <w:i/>
                <w:sz w:val="43"/>
              </w:rPr>
            </w:pPr>
            <w:r w:rsidRPr="00FD1169">
              <w:rPr>
                <w:rFonts w:ascii="GlavkonGOST Type A" w:hAnsi="GlavkonGOST Type A"/>
                <w:i/>
                <w:spacing w:val="-7"/>
                <w:w w:val="55"/>
                <w:sz w:val="43"/>
              </w:rPr>
              <w:t>SB1...SB4</w:t>
            </w:r>
          </w:p>
        </w:tc>
        <w:tc>
          <w:tcPr>
            <w:tcW w:w="6242" w:type="dxa"/>
            <w:gridSpan w:val="4"/>
            <w:tcBorders>
              <w:top w:val="single" w:sz="4" w:space="0" w:color="000000"/>
              <w:bottom w:val="single" w:sz="4" w:space="0" w:color="000000"/>
            </w:tcBorders>
          </w:tcPr>
          <w:p w:rsidR="00B7354F" w:rsidRPr="00FD1169" w:rsidRDefault="00B7354F" w:rsidP="00B7354F">
            <w:pPr>
              <w:pStyle w:val="TableParagraph"/>
              <w:spacing w:line="391" w:lineRule="exact"/>
              <w:ind w:left="25"/>
              <w:rPr>
                <w:rFonts w:ascii="GlavkonGOST Type A" w:hAnsi="GlavkonGOST Type A"/>
                <w:i/>
                <w:sz w:val="44"/>
              </w:rPr>
            </w:pPr>
            <w:r w:rsidRPr="00FD1169">
              <w:rPr>
                <w:rFonts w:ascii="GlavkonGOST Type A" w:hAnsi="GlavkonGOST Type A"/>
                <w:i/>
                <w:spacing w:val="-10"/>
                <w:w w:val="64"/>
                <w:sz w:val="44"/>
              </w:rPr>
              <w:t>У</w:t>
            </w:r>
            <w:r w:rsidRPr="00FD1169">
              <w:rPr>
                <w:rFonts w:ascii="GlavkonGOST Type A" w:hAnsi="GlavkonGOST Type A"/>
                <w:i/>
                <w:spacing w:val="-12"/>
                <w:w w:val="73"/>
                <w:sz w:val="44"/>
              </w:rPr>
              <w:t>с</w:t>
            </w:r>
            <w:r w:rsidRPr="00FD1169">
              <w:rPr>
                <w:rFonts w:ascii="GlavkonGOST Type A" w:hAnsi="GlavkonGOST Type A"/>
                <w:i/>
                <w:spacing w:val="-13"/>
                <w:w w:val="60"/>
                <w:sz w:val="44"/>
              </w:rPr>
              <w:t>т</w:t>
            </w:r>
            <w:r w:rsidRPr="00FD1169">
              <w:rPr>
                <w:rFonts w:ascii="GlavkonGOST Type A" w:hAnsi="GlavkonGOST Type A"/>
                <w:i/>
                <w:spacing w:val="-12"/>
                <w:w w:val="66"/>
                <w:sz w:val="44"/>
              </w:rPr>
              <w:t>рой</w:t>
            </w:r>
            <w:r w:rsidRPr="00FD1169">
              <w:rPr>
                <w:rFonts w:ascii="GlavkonGOST Type A" w:hAnsi="GlavkonGOST Type A"/>
                <w:i/>
                <w:spacing w:val="-12"/>
                <w:w w:val="73"/>
                <w:sz w:val="44"/>
              </w:rPr>
              <w:t>с</w:t>
            </w:r>
            <w:r w:rsidRPr="00FD1169">
              <w:rPr>
                <w:rFonts w:ascii="GlavkonGOST Type A" w:hAnsi="GlavkonGOST Type A"/>
                <w:i/>
                <w:spacing w:val="-13"/>
                <w:w w:val="60"/>
                <w:sz w:val="44"/>
              </w:rPr>
              <w:t>т</w:t>
            </w:r>
            <w:r w:rsidRPr="00FD1169">
              <w:rPr>
                <w:rFonts w:ascii="GlavkonGOST Type A" w:hAnsi="GlavkonGOST Type A"/>
                <w:i/>
                <w:spacing w:val="-12"/>
                <w:w w:val="70"/>
                <w:sz w:val="44"/>
              </w:rPr>
              <w:t>в</w:t>
            </w:r>
            <w:r w:rsidRPr="00FD1169">
              <w:rPr>
                <w:rFonts w:ascii="GlavkonGOST Type A" w:hAnsi="GlavkonGOST Type A"/>
                <w:i/>
                <w:w w:val="66"/>
                <w:sz w:val="44"/>
              </w:rPr>
              <w:t>о</w:t>
            </w:r>
            <w:r w:rsidRPr="00FD1169">
              <w:rPr>
                <w:rFonts w:ascii="GlavkonGOST Type A" w:hAnsi="GlavkonGOST Type A"/>
                <w:i/>
                <w:spacing w:val="-22"/>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2"/>
                <w:w w:val="66"/>
                <w:sz w:val="44"/>
              </w:rPr>
              <w:t>о</w:t>
            </w:r>
            <w:r w:rsidRPr="00FD1169">
              <w:rPr>
                <w:rFonts w:ascii="GlavkonGOST Type A" w:hAnsi="GlavkonGOST Type A"/>
                <w:i/>
                <w:spacing w:val="-10"/>
                <w:w w:val="60"/>
                <w:sz w:val="44"/>
              </w:rPr>
              <w:t>мм</w:t>
            </w:r>
            <w:r w:rsidRPr="00FD1169">
              <w:rPr>
                <w:rFonts w:ascii="GlavkonGOST Type A" w:hAnsi="GlavkonGOST Type A"/>
                <w:i/>
                <w:spacing w:val="-12"/>
                <w:w w:val="73"/>
                <w:sz w:val="44"/>
              </w:rPr>
              <w:t>у</w:t>
            </w:r>
            <w:r w:rsidRPr="00FD1169">
              <w:rPr>
                <w:rFonts w:ascii="GlavkonGOST Type A" w:hAnsi="GlavkonGOST Type A"/>
                <w:i/>
                <w:spacing w:val="-13"/>
                <w:w w:val="60"/>
                <w:sz w:val="44"/>
              </w:rPr>
              <w:t>т</w:t>
            </w:r>
            <w:r w:rsidRPr="00FD1169">
              <w:rPr>
                <w:rFonts w:ascii="GlavkonGOST Type A" w:hAnsi="GlavkonGOST Type A"/>
                <w:i/>
                <w:spacing w:val="-12"/>
                <w:w w:val="66"/>
                <w:sz w:val="44"/>
              </w:rPr>
              <w:t>а</w:t>
            </w:r>
            <w:r w:rsidRPr="00FD1169">
              <w:rPr>
                <w:rFonts w:ascii="GlavkonGOST Type A" w:hAnsi="GlavkonGOST Type A"/>
                <w:i/>
                <w:spacing w:val="-10"/>
                <w:w w:val="72"/>
                <w:sz w:val="44"/>
              </w:rPr>
              <w:t>ц</w:t>
            </w:r>
            <w:r w:rsidRPr="00FD1169">
              <w:rPr>
                <w:rFonts w:ascii="GlavkonGOST Type A" w:hAnsi="GlavkonGOST Type A"/>
                <w:i/>
                <w:spacing w:val="-12"/>
                <w:w w:val="66"/>
                <w:sz w:val="44"/>
              </w:rPr>
              <w:t>ионно</w:t>
            </w:r>
            <w:r w:rsidRPr="00FD1169">
              <w:rPr>
                <w:rFonts w:ascii="GlavkonGOST Type A" w:hAnsi="GlavkonGOST Type A"/>
                <w:i/>
                <w:w w:val="66"/>
                <w:sz w:val="44"/>
              </w:rPr>
              <w:t>е</w:t>
            </w:r>
            <w:r w:rsidRPr="00FD1169">
              <w:rPr>
                <w:rFonts w:ascii="GlavkonGOST Type A" w:hAnsi="GlavkonGOST Type A"/>
                <w:i/>
                <w:spacing w:val="-22"/>
                <w:sz w:val="44"/>
              </w:rPr>
              <w:t xml:space="preserve"> </w:t>
            </w:r>
            <w:r w:rsidRPr="00FD1169">
              <w:rPr>
                <w:rFonts w:ascii="GlavkonGOST Type A" w:hAnsi="GlavkonGOST Type A"/>
                <w:i/>
                <w:spacing w:val="-1"/>
                <w:w w:val="49"/>
                <w:sz w:val="44"/>
              </w:rPr>
              <w:t>KAN0542-0155B-14</w:t>
            </w:r>
          </w:p>
        </w:tc>
        <w:tc>
          <w:tcPr>
            <w:tcW w:w="567" w:type="dxa"/>
            <w:tcBorders>
              <w:top w:val="single" w:sz="4" w:space="0" w:color="000000"/>
              <w:bottom w:val="single" w:sz="4" w:space="0" w:color="000000"/>
            </w:tcBorders>
          </w:tcPr>
          <w:p w:rsidR="00B7354F" w:rsidRPr="00FD1169" w:rsidRDefault="00B7354F" w:rsidP="00B7354F">
            <w:pPr>
              <w:pStyle w:val="TableParagraph"/>
              <w:spacing w:line="391" w:lineRule="exact"/>
              <w:ind w:left="137"/>
              <w:rPr>
                <w:rFonts w:ascii="GlavkonGOST Type A" w:hAnsi="GlavkonGOST Type A"/>
                <w:i/>
                <w:sz w:val="44"/>
              </w:rPr>
            </w:pPr>
            <w:r w:rsidRPr="00FD1169">
              <w:rPr>
                <w:rFonts w:ascii="GlavkonGOST Type A" w:hAnsi="GlavkonGOST Type A"/>
                <w:i/>
                <w:w w:val="74"/>
                <w:sz w:val="44"/>
              </w:rPr>
              <w:t>4</w:t>
            </w:r>
          </w:p>
        </w:tc>
        <w:tc>
          <w:tcPr>
            <w:tcW w:w="2550" w:type="dxa"/>
            <w:gridSpan w:val="2"/>
            <w:tcBorders>
              <w:top w:val="single" w:sz="4" w:space="0" w:color="000000"/>
              <w:bottom w:val="single" w:sz="4" w:space="0" w:color="000000"/>
            </w:tcBorders>
          </w:tcPr>
          <w:p w:rsidR="00B7354F" w:rsidRPr="00FD1169" w:rsidRDefault="00B7354F" w:rsidP="00B7354F">
            <w:pPr>
              <w:pStyle w:val="TableParagraph"/>
              <w:rPr>
                <w:rFonts w:ascii="GlavkonGOST Type A" w:hAnsi="GlavkonGOST Type A"/>
                <w:sz w:val="32"/>
              </w:rPr>
            </w:pPr>
          </w:p>
        </w:tc>
      </w:tr>
      <w:tr w:rsidR="003E3FB4" w:rsidRPr="00FD1169">
        <w:trPr>
          <w:trHeight w:val="406"/>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3E3FB4" w:rsidRPr="00FD1169" w:rsidRDefault="003E3FB4" w:rsidP="003E3FB4">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3E3FB4" w:rsidRPr="00FD1169" w:rsidRDefault="003E3FB4" w:rsidP="003E3FB4">
            <w:pPr>
              <w:pStyle w:val="TableParagraph"/>
              <w:spacing w:line="391" w:lineRule="exact"/>
              <w:ind w:left="1879" w:right="1936"/>
              <w:jc w:val="center"/>
              <w:rPr>
                <w:rFonts w:ascii="GlavkonGOST Type A" w:hAnsi="GlavkonGOST Type A"/>
                <w:i/>
                <w:sz w:val="44"/>
              </w:rPr>
            </w:pPr>
          </w:p>
        </w:tc>
        <w:tc>
          <w:tcPr>
            <w:tcW w:w="567" w:type="dxa"/>
            <w:tcBorders>
              <w:top w:val="single" w:sz="4" w:space="0" w:color="000000"/>
              <w:bottom w:val="single" w:sz="4" w:space="0" w:color="000000"/>
            </w:tcBorders>
          </w:tcPr>
          <w:p w:rsidR="003E3FB4" w:rsidRPr="00FD1169" w:rsidRDefault="003E3FB4" w:rsidP="003E3FB4">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3E3FB4" w:rsidRPr="00FD1169" w:rsidRDefault="003E3FB4" w:rsidP="003E3FB4">
            <w:pPr>
              <w:pStyle w:val="TableParagraph"/>
              <w:rPr>
                <w:rFonts w:ascii="GlavkonGOST Type A" w:hAnsi="GlavkonGOST Type A"/>
                <w:sz w:val="32"/>
              </w:rPr>
            </w:pPr>
          </w:p>
        </w:tc>
      </w:tr>
      <w:tr w:rsidR="00136745" w:rsidRPr="00FD1169">
        <w:trPr>
          <w:trHeight w:val="410"/>
        </w:trPr>
        <w:tc>
          <w:tcPr>
            <w:tcW w:w="283" w:type="dxa"/>
            <w:vMerge/>
            <w:tcBorders>
              <w:top w:val="nil"/>
            </w:tcBorders>
            <w:textDirection w:val="btLr"/>
          </w:tcPr>
          <w:p w:rsidR="00136745" w:rsidRPr="00FD1169" w:rsidRDefault="00136745" w:rsidP="00136745">
            <w:pPr>
              <w:rPr>
                <w:rFonts w:ascii="GlavkonGOST Type A" w:hAnsi="GlavkonGOST Type A"/>
                <w:sz w:val="2"/>
                <w:szCs w:val="2"/>
              </w:rPr>
            </w:pPr>
          </w:p>
        </w:tc>
        <w:tc>
          <w:tcPr>
            <w:tcW w:w="398" w:type="dxa"/>
            <w:vMerge/>
            <w:tcBorders>
              <w:top w:val="nil"/>
            </w:tcBorders>
          </w:tcPr>
          <w:p w:rsidR="00136745" w:rsidRPr="00FD1169" w:rsidRDefault="00136745" w:rsidP="00136745">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136745" w:rsidRPr="00FD1169" w:rsidRDefault="00136745" w:rsidP="00136745">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136745" w:rsidRPr="00FD1169" w:rsidRDefault="00136745" w:rsidP="00136745">
            <w:pPr>
              <w:pStyle w:val="TableParagraph"/>
              <w:spacing w:line="391" w:lineRule="exact"/>
              <w:ind w:left="1879" w:right="1936"/>
              <w:jc w:val="center"/>
              <w:rPr>
                <w:rFonts w:ascii="GlavkonGOST Type A" w:hAnsi="GlavkonGOST Type A"/>
                <w:i/>
                <w:sz w:val="44"/>
              </w:rPr>
            </w:pPr>
            <w:r w:rsidRPr="00FD1169">
              <w:rPr>
                <w:rFonts w:ascii="GlavkonGOST Type A" w:hAnsi="GlavkonGOST Type A"/>
                <w:i/>
                <w:w w:val="75"/>
                <w:sz w:val="44"/>
              </w:rPr>
              <w:t>Транзисторы</w:t>
            </w:r>
          </w:p>
        </w:tc>
        <w:tc>
          <w:tcPr>
            <w:tcW w:w="567" w:type="dxa"/>
            <w:tcBorders>
              <w:top w:val="single" w:sz="4" w:space="0" w:color="000000"/>
              <w:bottom w:val="single" w:sz="4" w:space="0" w:color="000000"/>
            </w:tcBorders>
          </w:tcPr>
          <w:p w:rsidR="00136745" w:rsidRPr="00FD1169" w:rsidRDefault="00136745" w:rsidP="00136745">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136745" w:rsidRPr="00FD1169" w:rsidRDefault="00136745" w:rsidP="00136745">
            <w:pPr>
              <w:pStyle w:val="TableParagraph"/>
              <w:rPr>
                <w:rFonts w:ascii="GlavkonGOST Type A" w:hAnsi="GlavkonGOST Type A"/>
                <w:sz w:val="32"/>
              </w:rPr>
            </w:pPr>
          </w:p>
        </w:tc>
      </w:tr>
      <w:tr w:rsidR="00136745" w:rsidRPr="00FD1169">
        <w:trPr>
          <w:trHeight w:val="406"/>
        </w:trPr>
        <w:tc>
          <w:tcPr>
            <w:tcW w:w="283" w:type="dxa"/>
            <w:vMerge/>
            <w:tcBorders>
              <w:top w:val="nil"/>
            </w:tcBorders>
            <w:textDirection w:val="btLr"/>
          </w:tcPr>
          <w:p w:rsidR="00136745" w:rsidRPr="00FD1169" w:rsidRDefault="00136745" w:rsidP="00136745">
            <w:pPr>
              <w:rPr>
                <w:rFonts w:ascii="GlavkonGOST Type A" w:hAnsi="GlavkonGOST Type A"/>
                <w:sz w:val="2"/>
                <w:szCs w:val="2"/>
              </w:rPr>
            </w:pPr>
          </w:p>
        </w:tc>
        <w:tc>
          <w:tcPr>
            <w:tcW w:w="398" w:type="dxa"/>
            <w:vMerge/>
            <w:tcBorders>
              <w:top w:val="nil"/>
            </w:tcBorders>
          </w:tcPr>
          <w:p w:rsidR="00136745" w:rsidRPr="00FD1169" w:rsidRDefault="00136745" w:rsidP="00136745">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136745" w:rsidRPr="00FD1169" w:rsidRDefault="00136745" w:rsidP="00136745">
            <w:pPr>
              <w:pStyle w:val="TableParagraph"/>
              <w:spacing w:line="386" w:lineRule="exact"/>
              <w:ind w:left="274"/>
              <w:rPr>
                <w:rFonts w:ascii="GlavkonGOST Type A" w:hAnsi="GlavkonGOST Type A"/>
                <w:i/>
                <w:sz w:val="44"/>
              </w:rPr>
            </w:pPr>
            <w:r w:rsidRPr="00FD1169">
              <w:rPr>
                <w:rFonts w:ascii="GlavkonGOST Type A" w:hAnsi="GlavkonGOST Type A"/>
                <w:i/>
                <w:w w:val="70"/>
                <w:sz w:val="44"/>
              </w:rPr>
              <w:t>VT1</w:t>
            </w:r>
          </w:p>
        </w:tc>
        <w:tc>
          <w:tcPr>
            <w:tcW w:w="6242" w:type="dxa"/>
            <w:gridSpan w:val="4"/>
            <w:tcBorders>
              <w:top w:val="single" w:sz="4" w:space="0" w:color="000000"/>
              <w:bottom w:val="single" w:sz="4" w:space="0" w:color="000000"/>
            </w:tcBorders>
          </w:tcPr>
          <w:p w:rsidR="00136745" w:rsidRPr="00FD1169" w:rsidRDefault="00136745" w:rsidP="00136745">
            <w:pPr>
              <w:pStyle w:val="TableParagraph"/>
              <w:spacing w:line="386" w:lineRule="exact"/>
              <w:ind w:left="25"/>
              <w:rPr>
                <w:rFonts w:ascii="GlavkonGOST Type A" w:hAnsi="GlavkonGOST Type A"/>
                <w:i/>
                <w:sz w:val="44"/>
              </w:rPr>
            </w:pPr>
            <w:r w:rsidRPr="00FD1169">
              <w:rPr>
                <w:rFonts w:ascii="GlavkonGOST Type A" w:hAnsi="GlavkonGOST Type A"/>
                <w:i/>
                <w:spacing w:val="-10"/>
                <w:w w:val="62"/>
                <w:sz w:val="44"/>
              </w:rPr>
              <w:t>MSC82304</w:t>
            </w:r>
          </w:p>
        </w:tc>
        <w:tc>
          <w:tcPr>
            <w:tcW w:w="567" w:type="dxa"/>
            <w:tcBorders>
              <w:top w:val="single" w:sz="4" w:space="0" w:color="000000"/>
              <w:bottom w:val="single" w:sz="4" w:space="0" w:color="000000"/>
            </w:tcBorders>
          </w:tcPr>
          <w:p w:rsidR="00136745" w:rsidRPr="00FD1169" w:rsidRDefault="00136745" w:rsidP="00136745">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136745" w:rsidRPr="00FD1169" w:rsidRDefault="00136745" w:rsidP="00136745">
            <w:pPr>
              <w:pStyle w:val="TableParagraph"/>
              <w:rPr>
                <w:rFonts w:ascii="GlavkonGOST Type A" w:hAnsi="GlavkonGOST Type A"/>
                <w:sz w:val="30"/>
              </w:rPr>
            </w:pPr>
          </w:p>
        </w:tc>
      </w:tr>
      <w:tr w:rsidR="003E3FB4" w:rsidRPr="00FD1169">
        <w:trPr>
          <w:trHeight w:val="468"/>
        </w:trPr>
        <w:tc>
          <w:tcPr>
            <w:tcW w:w="283" w:type="dxa"/>
            <w:vMerge w:val="restart"/>
            <w:textDirection w:val="btLr"/>
          </w:tcPr>
          <w:p w:rsidR="003E3FB4" w:rsidRPr="00FD1169" w:rsidRDefault="003E3FB4" w:rsidP="003E3FB4">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Инв.</w:t>
            </w:r>
            <w:r w:rsidRPr="00FD1169">
              <w:rPr>
                <w:rFonts w:ascii="GlavkonGOST Type A" w:hAnsi="GlavkonGOST Type A"/>
                <w:i/>
                <w:spacing w:val="-29"/>
                <w:w w:val="70"/>
                <w:sz w:val="30"/>
              </w:rPr>
              <w:t xml:space="preserve"> </w:t>
            </w:r>
            <w:r w:rsidRPr="00FD1169">
              <w:rPr>
                <w:rFonts w:ascii="GlavkonGOST Type A" w:hAnsi="GlavkonGOST Type A"/>
                <w:i/>
                <w:w w:val="70"/>
                <w:sz w:val="30"/>
              </w:rPr>
              <w:t>№</w:t>
            </w:r>
            <w:r w:rsidRPr="00FD1169">
              <w:rPr>
                <w:rFonts w:ascii="GlavkonGOST Type A" w:hAnsi="GlavkonGOST Type A"/>
                <w:i/>
                <w:spacing w:val="-33"/>
                <w:w w:val="70"/>
                <w:sz w:val="30"/>
              </w:rPr>
              <w:t xml:space="preserve"> </w:t>
            </w:r>
            <w:r w:rsidRPr="00FD1169">
              <w:rPr>
                <w:rFonts w:ascii="GlavkonGOST Type A" w:hAnsi="GlavkonGOST Type A"/>
                <w:i/>
                <w:spacing w:val="-7"/>
                <w:w w:val="70"/>
                <w:sz w:val="30"/>
              </w:rPr>
              <w:t>подл.</w:t>
            </w:r>
          </w:p>
        </w:tc>
        <w:tc>
          <w:tcPr>
            <w:tcW w:w="398" w:type="dxa"/>
            <w:vMerge w:val="restart"/>
          </w:tcPr>
          <w:p w:rsidR="003E3FB4" w:rsidRPr="00FD1169" w:rsidRDefault="003E3FB4" w:rsidP="003E3FB4">
            <w:pPr>
              <w:pStyle w:val="TableParagraph"/>
              <w:rPr>
                <w:rFonts w:ascii="GlavkonGOST Type A" w:hAnsi="GlavkonGOST Type A"/>
                <w:sz w:val="38"/>
              </w:rPr>
            </w:pPr>
          </w:p>
        </w:tc>
        <w:tc>
          <w:tcPr>
            <w:tcW w:w="1132" w:type="dxa"/>
            <w:gridSpan w:val="3"/>
            <w:tcBorders>
              <w:top w:val="single" w:sz="4" w:space="0" w:color="000000"/>
            </w:tcBorders>
          </w:tcPr>
          <w:p w:rsidR="003E3FB4" w:rsidRPr="00FD1169" w:rsidRDefault="003E3FB4" w:rsidP="003E3FB4">
            <w:pPr>
              <w:pStyle w:val="TableParagraph"/>
              <w:spacing w:line="391" w:lineRule="exact"/>
              <w:ind w:left="244"/>
              <w:rPr>
                <w:rFonts w:ascii="GlavkonGOST Type A" w:hAnsi="GlavkonGOST Type A"/>
                <w:i/>
                <w:sz w:val="44"/>
              </w:rPr>
            </w:pPr>
            <w:r w:rsidRPr="00FD1169">
              <w:rPr>
                <w:rFonts w:ascii="GlavkonGOST Type A" w:hAnsi="GlavkonGOST Type A"/>
                <w:i/>
                <w:w w:val="80"/>
                <w:sz w:val="44"/>
              </w:rPr>
              <w:t>VT2</w:t>
            </w:r>
          </w:p>
        </w:tc>
        <w:tc>
          <w:tcPr>
            <w:tcW w:w="6242" w:type="dxa"/>
            <w:gridSpan w:val="4"/>
            <w:tcBorders>
              <w:top w:val="single" w:sz="4" w:space="0" w:color="000000"/>
            </w:tcBorders>
          </w:tcPr>
          <w:p w:rsidR="003E3FB4" w:rsidRPr="00FD1169" w:rsidRDefault="003E3FB4" w:rsidP="003E3FB4">
            <w:pPr>
              <w:pStyle w:val="TableParagraph"/>
              <w:spacing w:line="391" w:lineRule="exact"/>
              <w:ind w:left="25"/>
              <w:rPr>
                <w:rFonts w:ascii="GlavkonGOST Type A" w:hAnsi="GlavkonGOST Type A"/>
                <w:i/>
                <w:sz w:val="44"/>
              </w:rPr>
            </w:pPr>
            <w:r w:rsidRPr="00FD1169">
              <w:rPr>
                <w:rFonts w:ascii="GlavkonGOST Type A" w:hAnsi="GlavkonGOST Type A"/>
                <w:i/>
                <w:w w:val="75"/>
                <w:sz w:val="44"/>
              </w:rPr>
              <w:t>IRFL914</w:t>
            </w:r>
          </w:p>
        </w:tc>
        <w:tc>
          <w:tcPr>
            <w:tcW w:w="567" w:type="dxa"/>
            <w:tcBorders>
              <w:top w:val="single" w:sz="4" w:space="0" w:color="000000"/>
            </w:tcBorders>
          </w:tcPr>
          <w:p w:rsidR="003E3FB4" w:rsidRPr="00FD1169" w:rsidRDefault="003E3FB4" w:rsidP="003E3FB4">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tcBorders>
          </w:tcPr>
          <w:p w:rsidR="003E3FB4" w:rsidRPr="00FD1169" w:rsidRDefault="003E3FB4" w:rsidP="003E3FB4">
            <w:pPr>
              <w:pStyle w:val="TableParagraph"/>
              <w:rPr>
                <w:rFonts w:ascii="GlavkonGOST Type A" w:hAnsi="GlavkonGOST Type A"/>
                <w:sz w:val="32"/>
              </w:rPr>
            </w:pPr>
          </w:p>
        </w:tc>
      </w:tr>
      <w:tr w:rsidR="003E3FB4" w:rsidRPr="00FD1169">
        <w:trPr>
          <w:trHeight w:val="238"/>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398" w:type="dxa"/>
            <w:tcBorders>
              <w:bottom w:val="single" w:sz="4" w:space="0" w:color="000000"/>
            </w:tcBorders>
          </w:tcPr>
          <w:p w:rsidR="003E3FB4" w:rsidRPr="00FD1169" w:rsidRDefault="003E3FB4" w:rsidP="003E3FB4">
            <w:pPr>
              <w:pStyle w:val="TableParagraph"/>
              <w:rPr>
                <w:rFonts w:ascii="GlavkonGOST Type A" w:hAnsi="GlavkonGOST Type A"/>
                <w:sz w:val="16"/>
              </w:rPr>
            </w:pPr>
          </w:p>
        </w:tc>
        <w:tc>
          <w:tcPr>
            <w:tcW w:w="566" w:type="dxa"/>
            <w:tcBorders>
              <w:bottom w:val="single" w:sz="4" w:space="0" w:color="000000"/>
            </w:tcBorders>
          </w:tcPr>
          <w:p w:rsidR="003E3FB4" w:rsidRPr="00FD1169" w:rsidRDefault="003E3FB4" w:rsidP="003E3FB4">
            <w:pPr>
              <w:pStyle w:val="TableParagraph"/>
              <w:rPr>
                <w:rFonts w:ascii="GlavkonGOST Type A" w:hAnsi="GlavkonGOST Type A"/>
                <w:sz w:val="16"/>
              </w:rPr>
            </w:pPr>
          </w:p>
        </w:tc>
        <w:tc>
          <w:tcPr>
            <w:tcW w:w="1306" w:type="dxa"/>
            <w:gridSpan w:val="2"/>
            <w:tcBorders>
              <w:bottom w:val="single" w:sz="4" w:space="0" w:color="000000"/>
            </w:tcBorders>
          </w:tcPr>
          <w:p w:rsidR="003E3FB4" w:rsidRPr="00FD1169" w:rsidRDefault="003E3FB4" w:rsidP="003E3FB4">
            <w:pPr>
              <w:pStyle w:val="TableParagraph"/>
              <w:rPr>
                <w:rFonts w:ascii="GlavkonGOST Type A" w:hAnsi="GlavkonGOST Type A"/>
                <w:sz w:val="16"/>
              </w:rPr>
            </w:pPr>
          </w:p>
        </w:tc>
        <w:tc>
          <w:tcPr>
            <w:tcW w:w="850" w:type="dxa"/>
            <w:tcBorders>
              <w:bottom w:val="single" w:sz="4" w:space="0" w:color="000000"/>
            </w:tcBorders>
          </w:tcPr>
          <w:p w:rsidR="003E3FB4" w:rsidRPr="00FD1169" w:rsidRDefault="003E3FB4" w:rsidP="003E3FB4">
            <w:pPr>
              <w:pStyle w:val="TableParagraph"/>
              <w:rPr>
                <w:rFonts w:ascii="GlavkonGOST Type A" w:hAnsi="GlavkonGOST Type A"/>
                <w:sz w:val="16"/>
              </w:rPr>
            </w:pPr>
          </w:p>
        </w:tc>
        <w:tc>
          <w:tcPr>
            <w:tcW w:w="567" w:type="dxa"/>
            <w:tcBorders>
              <w:bottom w:val="single" w:sz="4" w:space="0" w:color="000000"/>
            </w:tcBorders>
          </w:tcPr>
          <w:p w:rsidR="003E3FB4" w:rsidRPr="00FD1169" w:rsidRDefault="003E3FB4" w:rsidP="003E3FB4">
            <w:pPr>
              <w:pStyle w:val="TableParagraph"/>
              <w:rPr>
                <w:rFonts w:ascii="GlavkonGOST Type A" w:hAnsi="GlavkonGOST Type A"/>
                <w:sz w:val="16"/>
              </w:rPr>
            </w:pPr>
          </w:p>
        </w:tc>
        <w:tc>
          <w:tcPr>
            <w:tcW w:w="6237" w:type="dxa"/>
            <w:gridSpan w:val="3"/>
            <w:vMerge w:val="restart"/>
          </w:tcPr>
          <w:p w:rsidR="003E3FB4" w:rsidRPr="00FD1169" w:rsidRDefault="003E3FB4" w:rsidP="003E3FB4">
            <w:pPr>
              <w:pStyle w:val="TableParagraph"/>
              <w:spacing w:line="700" w:lineRule="exact"/>
              <w:ind w:left="28"/>
              <w:rPr>
                <w:rFonts w:ascii="GlavkonGOST Type A" w:hAnsi="GlavkonGOST Type A"/>
                <w:i/>
                <w:sz w:val="61"/>
              </w:rPr>
            </w:pPr>
            <w:r w:rsidRPr="00FD1169">
              <w:rPr>
                <w:rFonts w:ascii="GlavkonGOST Type A" w:hAnsi="GlavkonGOST Type A"/>
                <w:i/>
                <w:spacing w:val="-12"/>
                <w:w w:val="46"/>
                <w:sz w:val="61"/>
              </w:rPr>
              <w:t>С</w:t>
            </w:r>
            <w:r w:rsidRPr="00FD1169">
              <w:rPr>
                <w:rFonts w:ascii="GlavkonGOST Type A" w:hAnsi="GlavkonGOST Type A"/>
                <w:i/>
                <w:w w:val="69"/>
                <w:sz w:val="61"/>
              </w:rPr>
              <w:t>Ф</w:t>
            </w:r>
            <w:r w:rsidRPr="00FD1169">
              <w:rPr>
                <w:rFonts w:ascii="GlavkonGOST Type A" w:hAnsi="GlavkonGOST Type A"/>
                <w:i/>
                <w:spacing w:val="-41"/>
                <w:sz w:val="61"/>
              </w:rPr>
              <w:t xml:space="preserve"> </w:t>
            </w:r>
            <w:r w:rsidRPr="00FD1169">
              <w:rPr>
                <w:rFonts w:ascii="GlavkonGOST Type A" w:hAnsi="GlavkonGOST Type A"/>
                <w:i/>
                <w:spacing w:val="-16"/>
                <w:w w:val="55"/>
                <w:sz w:val="61"/>
              </w:rPr>
              <w:t>М</w:t>
            </w:r>
            <w:r w:rsidRPr="00FD1169">
              <w:rPr>
                <w:rFonts w:ascii="GlavkonGOST Type A" w:hAnsi="GlavkonGOST Type A"/>
                <w:i/>
                <w:spacing w:val="-16"/>
                <w:w w:val="54"/>
                <w:sz w:val="61"/>
              </w:rPr>
              <w:t>Э</w:t>
            </w:r>
            <w:r w:rsidRPr="00FD1169">
              <w:rPr>
                <w:rFonts w:ascii="GlavkonGOST Type A" w:hAnsi="GlavkonGOST Type A"/>
                <w:i/>
                <w:w w:val="53"/>
                <w:sz w:val="61"/>
              </w:rPr>
              <w:t>И</w:t>
            </w:r>
            <w:r w:rsidRPr="00FD1169">
              <w:rPr>
                <w:rFonts w:ascii="GlavkonGOST Type A" w:hAnsi="GlavkonGOST Type A"/>
                <w:i/>
                <w:spacing w:val="-43"/>
                <w:sz w:val="61"/>
              </w:rPr>
              <w:t xml:space="preserve"> </w:t>
            </w:r>
            <w:r w:rsidRPr="00FD1169">
              <w:rPr>
                <w:rFonts w:ascii="GlavkonGOST Type A" w:hAnsi="GlavkonGOST Type A"/>
                <w:i/>
                <w:spacing w:val="-16"/>
                <w:w w:val="64"/>
                <w:sz w:val="61"/>
              </w:rPr>
              <w:t>К</w:t>
            </w:r>
            <w:r w:rsidRPr="00FD1169">
              <w:rPr>
                <w:rFonts w:ascii="GlavkonGOST Type A" w:hAnsi="GlavkonGOST Type A"/>
                <w:i/>
                <w:w w:val="57"/>
                <w:sz w:val="61"/>
              </w:rPr>
              <w:t>Р</w:t>
            </w:r>
            <w:r w:rsidRPr="00FD1169">
              <w:rPr>
                <w:rFonts w:ascii="GlavkonGOST Type A" w:hAnsi="GlavkonGOST Type A"/>
                <w:i/>
                <w:spacing w:val="-43"/>
                <w:sz w:val="61"/>
              </w:rPr>
              <w:t xml:space="preserve"> </w:t>
            </w:r>
            <w:r w:rsidRPr="00FD1169">
              <w:rPr>
                <w:rFonts w:ascii="GlavkonGOST Type A" w:hAnsi="GlavkonGOST Type A"/>
                <w:i/>
                <w:spacing w:val="-16"/>
                <w:w w:val="52"/>
                <w:sz w:val="61"/>
              </w:rPr>
              <w:t>П</w:t>
            </w:r>
            <w:r w:rsidRPr="00FD1169">
              <w:rPr>
                <w:rFonts w:ascii="GlavkonGOST Type A" w:hAnsi="GlavkonGOST Type A"/>
                <w:i/>
                <w:spacing w:val="-16"/>
                <w:w w:val="54"/>
                <w:sz w:val="61"/>
              </w:rPr>
              <w:t>Э</w:t>
            </w:r>
            <w:r w:rsidRPr="00FD1169">
              <w:rPr>
                <w:rFonts w:ascii="GlavkonGOST Type A" w:hAnsi="GlavkonGOST Type A"/>
                <w:i/>
                <w:spacing w:val="-16"/>
                <w:w w:val="68"/>
                <w:sz w:val="61"/>
              </w:rPr>
              <w:t>2</w:t>
            </w:r>
            <w:r w:rsidRPr="00FD1169">
              <w:rPr>
                <w:rFonts w:ascii="GlavkonGOST Type A" w:hAnsi="GlavkonGOST Type A"/>
                <w:i/>
                <w:spacing w:val="-12"/>
                <w:w w:val="101"/>
                <w:sz w:val="61"/>
              </w:rPr>
              <w:t>-</w:t>
            </w:r>
            <w:r w:rsidRPr="00FD1169">
              <w:rPr>
                <w:rFonts w:ascii="GlavkonGOST Type A" w:hAnsi="GlavkonGOST Type A"/>
                <w:i/>
                <w:spacing w:val="-12"/>
                <w:w w:val="45"/>
                <w:sz w:val="61"/>
              </w:rPr>
              <w:t>1</w:t>
            </w:r>
            <w:r w:rsidRPr="00FD1169">
              <w:rPr>
                <w:rFonts w:ascii="GlavkonGOST Type A" w:hAnsi="GlavkonGOST Type A"/>
                <w:i/>
                <w:w w:val="68"/>
                <w:sz w:val="61"/>
              </w:rPr>
              <w:t>8</w:t>
            </w:r>
            <w:r w:rsidRPr="00FD1169">
              <w:rPr>
                <w:rFonts w:ascii="GlavkonGOST Type A" w:hAnsi="GlavkonGOST Type A"/>
                <w:i/>
                <w:spacing w:val="-43"/>
                <w:sz w:val="61"/>
              </w:rPr>
              <w:t xml:space="preserve"> </w:t>
            </w:r>
            <w:r w:rsidRPr="00FD1169">
              <w:rPr>
                <w:rFonts w:ascii="GlavkonGOST Type A" w:hAnsi="GlavkonGOST Type A"/>
                <w:i/>
                <w:spacing w:val="-12"/>
                <w:w w:val="45"/>
                <w:sz w:val="61"/>
              </w:rPr>
              <w:t>11</w:t>
            </w:r>
            <w:r w:rsidRPr="00FD1169">
              <w:rPr>
                <w:rFonts w:ascii="GlavkonGOST Type A" w:hAnsi="GlavkonGOST Type A"/>
                <w:i/>
                <w:spacing w:val="-6"/>
                <w:w w:val="38"/>
                <w:sz w:val="61"/>
              </w:rPr>
              <w:t>.</w:t>
            </w:r>
            <w:r w:rsidRPr="00FD1169">
              <w:rPr>
                <w:rFonts w:ascii="GlavkonGOST Type A" w:hAnsi="GlavkonGOST Type A"/>
                <w:i/>
                <w:spacing w:val="-16"/>
                <w:w w:val="68"/>
                <w:sz w:val="61"/>
              </w:rPr>
              <w:t>0</w:t>
            </w:r>
            <w:r w:rsidRPr="00FD1169">
              <w:rPr>
                <w:rFonts w:ascii="GlavkonGOST Type A" w:hAnsi="GlavkonGOST Type A"/>
                <w:i/>
                <w:spacing w:val="-12"/>
                <w:w w:val="60"/>
                <w:sz w:val="61"/>
              </w:rPr>
              <w:t>3</w:t>
            </w:r>
            <w:r w:rsidRPr="00FD1169">
              <w:rPr>
                <w:rFonts w:ascii="GlavkonGOST Type A" w:hAnsi="GlavkonGOST Type A"/>
                <w:i/>
                <w:spacing w:val="-6"/>
                <w:w w:val="38"/>
                <w:sz w:val="61"/>
              </w:rPr>
              <w:t>.</w:t>
            </w:r>
            <w:r w:rsidRPr="00FD1169">
              <w:rPr>
                <w:rFonts w:ascii="GlavkonGOST Type A" w:hAnsi="GlavkonGOST Type A"/>
                <w:i/>
                <w:spacing w:val="-16"/>
                <w:w w:val="68"/>
                <w:sz w:val="61"/>
              </w:rPr>
              <w:t>0</w:t>
            </w:r>
            <w:r w:rsidRPr="00FD1169">
              <w:rPr>
                <w:rFonts w:ascii="GlavkonGOST Type A" w:hAnsi="GlavkonGOST Type A"/>
                <w:i/>
                <w:w w:val="68"/>
                <w:sz w:val="61"/>
              </w:rPr>
              <w:t>4</w:t>
            </w:r>
            <w:r w:rsidRPr="00FD1169">
              <w:rPr>
                <w:rFonts w:ascii="GlavkonGOST Type A" w:hAnsi="GlavkonGOST Type A"/>
                <w:i/>
                <w:spacing w:val="-43"/>
                <w:sz w:val="61"/>
              </w:rPr>
              <w:t xml:space="preserve"> </w:t>
            </w:r>
            <w:r w:rsidRPr="00FD1169">
              <w:rPr>
                <w:rFonts w:ascii="GlavkonGOST Type A" w:hAnsi="GlavkonGOST Type A"/>
                <w:i/>
                <w:spacing w:val="-16"/>
                <w:w w:val="68"/>
                <w:sz w:val="61"/>
              </w:rPr>
              <w:t>0</w:t>
            </w:r>
            <w:r w:rsidRPr="00FD1169">
              <w:rPr>
                <w:rFonts w:ascii="GlavkonGOST Type A" w:hAnsi="GlavkonGOST Type A"/>
                <w:i/>
                <w:w w:val="68"/>
                <w:sz w:val="61"/>
              </w:rPr>
              <w:t>3</w:t>
            </w:r>
            <w:r w:rsidRPr="00FD1169">
              <w:rPr>
                <w:rFonts w:ascii="GlavkonGOST Type A" w:hAnsi="GlavkonGOST Type A"/>
                <w:i/>
                <w:spacing w:val="-43"/>
                <w:sz w:val="61"/>
              </w:rPr>
              <w:t xml:space="preserve"> </w:t>
            </w:r>
            <w:r w:rsidRPr="00FD1169">
              <w:rPr>
                <w:rFonts w:ascii="GlavkonGOST Type A" w:hAnsi="GlavkonGOST Type A"/>
                <w:i/>
                <w:spacing w:val="-16"/>
                <w:w w:val="52"/>
                <w:sz w:val="61"/>
              </w:rPr>
              <w:t>П</w:t>
            </w:r>
            <w:r w:rsidRPr="00FD1169">
              <w:rPr>
                <w:rFonts w:ascii="GlavkonGOST Type A" w:hAnsi="GlavkonGOST Type A"/>
                <w:i/>
                <w:spacing w:val="-16"/>
                <w:w w:val="54"/>
                <w:sz w:val="61"/>
              </w:rPr>
              <w:t>Э</w:t>
            </w:r>
            <w:r w:rsidRPr="00FD1169">
              <w:rPr>
                <w:rFonts w:ascii="GlavkonGOST Type A" w:hAnsi="GlavkonGOST Type A"/>
                <w:i/>
                <w:w w:val="60"/>
                <w:sz w:val="61"/>
              </w:rPr>
              <w:t>3</w:t>
            </w:r>
          </w:p>
        </w:tc>
        <w:tc>
          <w:tcPr>
            <w:tcW w:w="567" w:type="dxa"/>
            <w:vMerge w:val="restart"/>
          </w:tcPr>
          <w:p w:rsidR="003E3FB4" w:rsidRPr="00FD1169" w:rsidRDefault="003E3FB4" w:rsidP="003E3FB4">
            <w:pPr>
              <w:pStyle w:val="TableParagraph"/>
              <w:spacing w:line="320" w:lineRule="exact"/>
              <w:ind w:left="24"/>
              <w:rPr>
                <w:rFonts w:ascii="GlavkonGOST Type A" w:hAnsi="GlavkonGOST Type A"/>
                <w:i/>
                <w:sz w:val="30"/>
              </w:rPr>
            </w:pPr>
            <w:r w:rsidRPr="00FD1169">
              <w:rPr>
                <w:rFonts w:ascii="GlavkonGOST Type A" w:hAnsi="GlavkonGOST Type A"/>
                <w:i/>
                <w:spacing w:val="-6"/>
                <w:w w:val="65"/>
                <w:sz w:val="30"/>
              </w:rPr>
              <w:t>Лист</w:t>
            </w:r>
          </w:p>
        </w:tc>
      </w:tr>
      <w:tr w:rsidR="003E3FB4" w:rsidRPr="00FD1169">
        <w:trPr>
          <w:trHeight w:val="65"/>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398" w:type="dxa"/>
            <w:vMerge w:val="restart"/>
            <w:tcBorders>
              <w:top w:val="single" w:sz="4" w:space="0" w:color="000000"/>
            </w:tcBorders>
          </w:tcPr>
          <w:p w:rsidR="003E3FB4" w:rsidRPr="00FD1169" w:rsidRDefault="003E3FB4" w:rsidP="003E3FB4">
            <w:pPr>
              <w:pStyle w:val="TableParagraph"/>
              <w:rPr>
                <w:rFonts w:ascii="GlavkonGOST Type A" w:hAnsi="GlavkonGOST Type A"/>
                <w:sz w:val="16"/>
              </w:rPr>
            </w:pPr>
          </w:p>
        </w:tc>
        <w:tc>
          <w:tcPr>
            <w:tcW w:w="566" w:type="dxa"/>
            <w:vMerge w:val="restart"/>
            <w:tcBorders>
              <w:top w:val="single" w:sz="4" w:space="0" w:color="000000"/>
            </w:tcBorders>
          </w:tcPr>
          <w:p w:rsidR="003E3FB4" w:rsidRPr="00FD1169" w:rsidRDefault="003E3FB4" w:rsidP="003E3FB4">
            <w:pPr>
              <w:pStyle w:val="TableParagraph"/>
              <w:rPr>
                <w:rFonts w:ascii="GlavkonGOST Type A" w:hAnsi="GlavkonGOST Type A"/>
                <w:sz w:val="16"/>
              </w:rPr>
            </w:pPr>
          </w:p>
        </w:tc>
        <w:tc>
          <w:tcPr>
            <w:tcW w:w="1306" w:type="dxa"/>
            <w:gridSpan w:val="2"/>
            <w:vMerge w:val="restart"/>
            <w:tcBorders>
              <w:top w:val="single" w:sz="4" w:space="0" w:color="000000"/>
            </w:tcBorders>
          </w:tcPr>
          <w:p w:rsidR="003E3FB4" w:rsidRPr="00FD1169" w:rsidRDefault="003E3FB4" w:rsidP="003E3FB4">
            <w:pPr>
              <w:pStyle w:val="TableParagraph"/>
              <w:rPr>
                <w:rFonts w:ascii="GlavkonGOST Type A" w:hAnsi="GlavkonGOST Type A"/>
                <w:sz w:val="16"/>
              </w:rPr>
            </w:pPr>
          </w:p>
        </w:tc>
        <w:tc>
          <w:tcPr>
            <w:tcW w:w="850" w:type="dxa"/>
            <w:vMerge w:val="restart"/>
            <w:tcBorders>
              <w:top w:val="single" w:sz="4" w:space="0" w:color="000000"/>
            </w:tcBorders>
          </w:tcPr>
          <w:p w:rsidR="003E3FB4" w:rsidRPr="00FD1169" w:rsidRDefault="003E3FB4" w:rsidP="003E3FB4">
            <w:pPr>
              <w:pStyle w:val="TableParagraph"/>
              <w:rPr>
                <w:rFonts w:ascii="GlavkonGOST Type A" w:hAnsi="GlavkonGOST Type A"/>
                <w:sz w:val="16"/>
              </w:rPr>
            </w:pPr>
          </w:p>
        </w:tc>
        <w:tc>
          <w:tcPr>
            <w:tcW w:w="567" w:type="dxa"/>
            <w:vMerge w:val="restart"/>
            <w:tcBorders>
              <w:top w:val="single" w:sz="4" w:space="0" w:color="000000"/>
            </w:tcBorders>
          </w:tcPr>
          <w:p w:rsidR="003E3FB4" w:rsidRPr="00FD1169" w:rsidRDefault="003E3FB4" w:rsidP="003E3FB4">
            <w:pPr>
              <w:pStyle w:val="TableParagraph"/>
              <w:rPr>
                <w:rFonts w:ascii="GlavkonGOST Type A" w:hAnsi="GlavkonGOST Type A"/>
                <w:sz w:val="16"/>
              </w:rPr>
            </w:pPr>
          </w:p>
        </w:tc>
        <w:tc>
          <w:tcPr>
            <w:tcW w:w="6237" w:type="dxa"/>
            <w:gridSpan w:val="3"/>
            <w:vMerge/>
            <w:tcBorders>
              <w:top w:val="nil"/>
            </w:tcBorders>
          </w:tcPr>
          <w:p w:rsidR="003E3FB4" w:rsidRPr="00FD1169" w:rsidRDefault="003E3FB4" w:rsidP="003E3FB4">
            <w:pPr>
              <w:rPr>
                <w:rFonts w:ascii="GlavkonGOST Type A" w:hAnsi="GlavkonGOST Type A"/>
                <w:sz w:val="2"/>
                <w:szCs w:val="2"/>
              </w:rPr>
            </w:pPr>
          </w:p>
        </w:tc>
        <w:tc>
          <w:tcPr>
            <w:tcW w:w="567" w:type="dxa"/>
            <w:vMerge/>
            <w:tcBorders>
              <w:top w:val="nil"/>
            </w:tcBorders>
          </w:tcPr>
          <w:p w:rsidR="003E3FB4" w:rsidRPr="00FD1169" w:rsidRDefault="003E3FB4" w:rsidP="003E3FB4">
            <w:pPr>
              <w:rPr>
                <w:rFonts w:ascii="GlavkonGOST Type A" w:hAnsi="GlavkonGOST Type A"/>
                <w:sz w:val="2"/>
                <w:szCs w:val="2"/>
              </w:rPr>
            </w:pPr>
          </w:p>
        </w:tc>
      </w:tr>
      <w:tr w:rsidR="003E3FB4" w:rsidRPr="00FD1169">
        <w:trPr>
          <w:trHeight w:val="127"/>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566" w:type="dxa"/>
            <w:vMerge/>
            <w:tcBorders>
              <w:top w:val="nil"/>
            </w:tcBorders>
          </w:tcPr>
          <w:p w:rsidR="003E3FB4" w:rsidRPr="00FD1169" w:rsidRDefault="003E3FB4" w:rsidP="003E3FB4">
            <w:pPr>
              <w:rPr>
                <w:rFonts w:ascii="GlavkonGOST Type A" w:hAnsi="GlavkonGOST Type A"/>
                <w:sz w:val="2"/>
                <w:szCs w:val="2"/>
              </w:rPr>
            </w:pPr>
          </w:p>
        </w:tc>
        <w:tc>
          <w:tcPr>
            <w:tcW w:w="1306" w:type="dxa"/>
            <w:gridSpan w:val="2"/>
            <w:vMerge/>
            <w:tcBorders>
              <w:top w:val="nil"/>
            </w:tcBorders>
          </w:tcPr>
          <w:p w:rsidR="003E3FB4" w:rsidRPr="00FD1169" w:rsidRDefault="003E3FB4" w:rsidP="003E3FB4">
            <w:pPr>
              <w:rPr>
                <w:rFonts w:ascii="GlavkonGOST Type A" w:hAnsi="GlavkonGOST Type A"/>
                <w:sz w:val="2"/>
                <w:szCs w:val="2"/>
              </w:rPr>
            </w:pPr>
          </w:p>
        </w:tc>
        <w:tc>
          <w:tcPr>
            <w:tcW w:w="850" w:type="dxa"/>
            <w:vMerge/>
            <w:tcBorders>
              <w:top w:val="nil"/>
            </w:tcBorders>
          </w:tcPr>
          <w:p w:rsidR="003E3FB4" w:rsidRPr="00FD1169" w:rsidRDefault="003E3FB4" w:rsidP="003E3FB4">
            <w:pPr>
              <w:rPr>
                <w:rFonts w:ascii="GlavkonGOST Type A" w:hAnsi="GlavkonGOST Type A"/>
                <w:sz w:val="2"/>
                <w:szCs w:val="2"/>
              </w:rPr>
            </w:pPr>
          </w:p>
        </w:tc>
        <w:tc>
          <w:tcPr>
            <w:tcW w:w="567" w:type="dxa"/>
            <w:vMerge/>
            <w:tcBorders>
              <w:top w:val="nil"/>
            </w:tcBorders>
          </w:tcPr>
          <w:p w:rsidR="003E3FB4" w:rsidRPr="00FD1169" w:rsidRDefault="003E3FB4" w:rsidP="003E3FB4">
            <w:pPr>
              <w:rPr>
                <w:rFonts w:ascii="GlavkonGOST Type A" w:hAnsi="GlavkonGOST Type A"/>
                <w:sz w:val="2"/>
                <w:szCs w:val="2"/>
              </w:rPr>
            </w:pPr>
          </w:p>
        </w:tc>
        <w:tc>
          <w:tcPr>
            <w:tcW w:w="6237" w:type="dxa"/>
            <w:gridSpan w:val="3"/>
            <w:vMerge/>
            <w:tcBorders>
              <w:top w:val="nil"/>
            </w:tcBorders>
          </w:tcPr>
          <w:p w:rsidR="003E3FB4" w:rsidRPr="00FD1169" w:rsidRDefault="003E3FB4" w:rsidP="003E3FB4">
            <w:pPr>
              <w:rPr>
                <w:rFonts w:ascii="GlavkonGOST Type A" w:hAnsi="GlavkonGOST Type A"/>
                <w:sz w:val="2"/>
                <w:szCs w:val="2"/>
              </w:rPr>
            </w:pPr>
          </w:p>
        </w:tc>
        <w:tc>
          <w:tcPr>
            <w:tcW w:w="567" w:type="dxa"/>
            <w:vMerge w:val="restart"/>
          </w:tcPr>
          <w:p w:rsidR="003E3FB4" w:rsidRPr="00FD1169" w:rsidRDefault="003E3FB4" w:rsidP="003E3FB4">
            <w:pPr>
              <w:pStyle w:val="TableParagraph"/>
              <w:spacing w:before="6"/>
              <w:ind w:right="33"/>
              <w:jc w:val="center"/>
              <w:rPr>
                <w:rFonts w:ascii="GlavkonGOST Type A" w:hAnsi="GlavkonGOST Type A"/>
                <w:i/>
                <w:sz w:val="30"/>
              </w:rPr>
            </w:pPr>
            <w:r w:rsidRPr="00FD1169">
              <w:rPr>
                <w:rFonts w:ascii="GlavkonGOST Type A" w:hAnsi="GlavkonGOST Type A"/>
                <w:i/>
                <w:w w:val="75"/>
                <w:sz w:val="30"/>
              </w:rPr>
              <w:t>2</w:t>
            </w:r>
          </w:p>
        </w:tc>
      </w:tr>
      <w:tr w:rsidR="003E3FB4" w:rsidRPr="00FD1169">
        <w:trPr>
          <w:trHeight w:val="238"/>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398" w:type="dxa"/>
          </w:tcPr>
          <w:p w:rsidR="003E3FB4" w:rsidRPr="00FD1169" w:rsidRDefault="003E3FB4" w:rsidP="003E3FB4">
            <w:pPr>
              <w:pStyle w:val="TableParagraph"/>
              <w:spacing w:line="218" w:lineRule="exact"/>
              <w:ind w:left="27" w:right="-15"/>
              <w:rPr>
                <w:rFonts w:ascii="GlavkonGOST Type A" w:hAnsi="GlavkonGOST Type A"/>
                <w:i/>
                <w:sz w:val="30"/>
              </w:rPr>
            </w:pPr>
            <w:r w:rsidRPr="00FD1169">
              <w:rPr>
                <w:rFonts w:ascii="GlavkonGOST Type A" w:hAnsi="GlavkonGOST Type A"/>
                <w:i/>
                <w:spacing w:val="-6"/>
                <w:w w:val="55"/>
                <w:sz w:val="30"/>
              </w:rPr>
              <w:t>Изм.</w:t>
            </w:r>
          </w:p>
        </w:tc>
        <w:tc>
          <w:tcPr>
            <w:tcW w:w="566" w:type="dxa"/>
          </w:tcPr>
          <w:p w:rsidR="003E3FB4" w:rsidRPr="00FD1169" w:rsidRDefault="003E3FB4" w:rsidP="003E3FB4">
            <w:pPr>
              <w:pStyle w:val="TableParagraph"/>
              <w:spacing w:line="218" w:lineRule="exact"/>
              <w:ind w:left="26"/>
              <w:rPr>
                <w:rFonts w:ascii="GlavkonGOST Type A" w:hAnsi="GlavkonGOST Type A"/>
                <w:i/>
                <w:sz w:val="30"/>
              </w:rPr>
            </w:pPr>
            <w:r w:rsidRPr="00FD1169">
              <w:rPr>
                <w:rFonts w:ascii="GlavkonGOST Type A" w:hAnsi="GlavkonGOST Type A"/>
                <w:i/>
                <w:w w:val="60"/>
                <w:sz w:val="30"/>
              </w:rPr>
              <w:t>Лист</w:t>
            </w:r>
          </w:p>
        </w:tc>
        <w:tc>
          <w:tcPr>
            <w:tcW w:w="1306" w:type="dxa"/>
            <w:gridSpan w:val="2"/>
          </w:tcPr>
          <w:p w:rsidR="003E3FB4" w:rsidRPr="00FD1169" w:rsidRDefault="003E3FB4" w:rsidP="003E3FB4">
            <w:pPr>
              <w:pStyle w:val="TableParagraph"/>
              <w:spacing w:line="218" w:lineRule="exact"/>
              <w:ind w:left="229"/>
              <w:rPr>
                <w:rFonts w:ascii="GlavkonGOST Type A" w:hAnsi="GlavkonGOST Type A"/>
                <w:i/>
                <w:sz w:val="30"/>
              </w:rPr>
            </w:pPr>
            <w:r w:rsidRPr="00FD1169">
              <w:rPr>
                <w:rFonts w:ascii="GlavkonGOST Type A" w:hAnsi="GlavkonGOST Type A"/>
                <w:i/>
                <w:w w:val="75"/>
                <w:sz w:val="30"/>
              </w:rPr>
              <w:t>№ докум.</w:t>
            </w:r>
          </w:p>
        </w:tc>
        <w:tc>
          <w:tcPr>
            <w:tcW w:w="850" w:type="dxa"/>
          </w:tcPr>
          <w:p w:rsidR="003E3FB4" w:rsidRPr="00FD1169" w:rsidRDefault="003E3FB4" w:rsidP="003E3FB4">
            <w:pPr>
              <w:pStyle w:val="TableParagraph"/>
              <w:spacing w:line="218" w:lineRule="exact"/>
              <w:ind w:left="184"/>
              <w:rPr>
                <w:rFonts w:ascii="GlavkonGOST Type A" w:hAnsi="GlavkonGOST Type A"/>
                <w:i/>
                <w:sz w:val="30"/>
              </w:rPr>
            </w:pPr>
            <w:r w:rsidRPr="00FD1169">
              <w:rPr>
                <w:rFonts w:ascii="GlavkonGOST Type A" w:hAnsi="GlavkonGOST Type A"/>
                <w:i/>
                <w:w w:val="70"/>
                <w:sz w:val="30"/>
              </w:rPr>
              <w:t>Подп.</w:t>
            </w:r>
          </w:p>
        </w:tc>
        <w:tc>
          <w:tcPr>
            <w:tcW w:w="567" w:type="dxa"/>
          </w:tcPr>
          <w:p w:rsidR="003E3FB4" w:rsidRPr="00FD1169" w:rsidRDefault="003E3FB4" w:rsidP="003E3FB4">
            <w:pPr>
              <w:pStyle w:val="TableParagraph"/>
              <w:spacing w:line="218" w:lineRule="exact"/>
              <w:ind w:left="25"/>
              <w:rPr>
                <w:rFonts w:ascii="GlavkonGOST Type A" w:hAnsi="GlavkonGOST Type A"/>
                <w:i/>
                <w:sz w:val="30"/>
              </w:rPr>
            </w:pPr>
            <w:r w:rsidRPr="00FD1169">
              <w:rPr>
                <w:rFonts w:ascii="GlavkonGOST Type A" w:hAnsi="GlavkonGOST Type A"/>
                <w:i/>
                <w:w w:val="60"/>
                <w:sz w:val="30"/>
              </w:rPr>
              <w:t>Дата</w:t>
            </w:r>
          </w:p>
        </w:tc>
        <w:tc>
          <w:tcPr>
            <w:tcW w:w="6237" w:type="dxa"/>
            <w:gridSpan w:val="3"/>
            <w:vMerge/>
            <w:tcBorders>
              <w:top w:val="nil"/>
            </w:tcBorders>
          </w:tcPr>
          <w:p w:rsidR="003E3FB4" w:rsidRPr="00FD1169" w:rsidRDefault="003E3FB4" w:rsidP="003E3FB4">
            <w:pPr>
              <w:rPr>
                <w:rFonts w:ascii="GlavkonGOST Type A" w:hAnsi="GlavkonGOST Type A"/>
                <w:sz w:val="2"/>
                <w:szCs w:val="2"/>
              </w:rPr>
            </w:pPr>
          </w:p>
        </w:tc>
        <w:tc>
          <w:tcPr>
            <w:tcW w:w="567" w:type="dxa"/>
            <w:vMerge/>
            <w:tcBorders>
              <w:top w:val="nil"/>
            </w:tcBorders>
          </w:tcPr>
          <w:p w:rsidR="003E3FB4" w:rsidRPr="00FD1169" w:rsidRDefault="003E3FB4" w:rsidP="003E3FB4">
            <w:pPr>
              <w:rPr>
                <w:rFonts w:ascii="GlavkonGOST Type A" w:hAnsi="GlavkonGOST Type A"/>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0560"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7"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35632" id="Rectangle 162" o:spid="_x0000_s1026" style="position:absolute;margin-left:1.45pt;margin-top:1.45pt;width:595.2pt;height:841.9pt;z-index:-2692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J7cr3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8"/>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rsidRPr="00FD1169">
        <w:trPr>
          <w:trHeight w:val="804"/>
        </w:trPr>
        <w:tc>
          <w:tcPr>
            <w:tcW w:w="681" w:type="dxa"/>
            <w:gridSpan w:val="2"/>
            <w:vMerge w:val="restart"/>
            <w:tcBorders>
              <w:top w:val="nil"/>
              <w:left w:val="nil"/>
            </w:tcBorders>
          </w:tcPr>
          <w:p w:rsidR="008A7562" w:rsidRPr="00FD1169" w:rsidRDefault="008A7562">
            <w:pPr>
              <w:pStyle w:val="TableParagraph"/>
              <w:rPr>
                <w:rFonts w:ascii="GlavkonGOST Type A" w:hAnsi="GlavkonGOST Type A"/>
                <w:sz w:val="34"/>
              </w:rPr>
            </w:pPr>
          </w:p>
        </w:tc>
        <w:tc>
          <w:tcPr>
            <w:tcW w:w="1132" w:type="dxa"/>
            <w:gridSpan w:val="3"/>
          </w:tcPr>
          <w:p w:rsidR="008A7562" w:rsidRPr="00FD1169" w:rsidRDefault="002C5F01">
            <w:pPr>
              <w:pStyle w:val="TableParagraph"/>
              <w:spacing w:line="232" w:lineRule="exact"/>
              <w:ind w:left="112" w:right="70"/>
              <w:jc w:val="center"/>
              <w:rPr>
                <w:rFonts w:ascii="GlavkonGOST Type A" w:hAnsi="GlavkonGOST Type A"/>
                <w:i/>
                <w:sz w:val="35"/>
              </w:rPr>
            </w:pPr>
            <w:r w:rsidRPr="00FD1169">
              <w:rPr>
                <w:rFonts w:ascii="GlavkonGOST Type A" w:hAnsi="GlavkonGOST Type A"/>
                <w:i/>
                <w:w w:val="70"/>
                <w:sz w:val="35"/>
              </w:rPr>
              <w:t>Поз.</w:t>
            </w:r>
          </w:p>
          <w:p w:rsidR="008A7562" w:rsidRPr="00FD1169" w:rsidRDefault="002C5F01">
            <w:pPr>
              <w:pStyle w:val="TableParagraph"/>
              <w:spacing w:line="288" w:lineRule="exact"/>
              <w:ind w:left="37" w:right="70"/>
              <w:jc w:val="center"/>
              <w:rPr>
                <w:rFonts w:ascii="GlavkonGOST Type A" w:hAnsi="GlavkonGOST Type A"/>
                <w:i/>
                <w:sz w:val="35"/>
              </w:rPr>
            </w:pPr>
            <w:r w:rsidRPr="00FD1169">
              <w:rPr>
                <w:rFonts w:ascii="GlavkonGOST Type A" w:hAnsi="GlavkonGOST Type A"/>
                <w:i/>
                <w:w w:val="75"/>
                <w:sz w:val="35"/>
              </w:rPr>
              <w:t>обозна-</w:t>
            </w:r>
          </w:p>
          <w:p w:rsidR="008A7562" w:rsidRPr="00FD1169" w:rsidRDefault="002C5F01">
            <w:pPr>
              <w:pStyle w:val="TableParagraph"/>
              <w:spacing w:line="264" w:lineRule="exact"/>
              <w:ind w:left="37" w:right="70"/>
              <w:jc w:val="center"/>
              <w:rPr>
                <w:rFonts w:ascii="GlavkonGOST Type A" w:hAnsi="GlavkonGOST Type A"/>
                <w:i/>
                <w:sz w:val="35"/>
              </w:rPr>
            </w:pPr>
            <w:r w:rsidRPr="00FD1169">
              <w:rPr>
                <w:rFonts w:ascii="GlavkonGOST Type A" w:hAnsi="GlavkonGOST Type A"/>
                <w:i/>
                <w:w w:val="75"/>
                <w:sz w:val="35"/>
              </w:rPr>
              <w:t>чение</w:t>
            </w:r>
          </w:p>
        </w:tc>
        <w:tc>
          <w:tcPr>
            <w:tcW w:w="6242" w:type="dxa"/>
            <w:gridSpan w:val="4"/>
          </w:tcPr>
          <w:p w:rsidR="008A7562" w:rsidRPr="00FD1169" w:rsidRDefault="002C5F01">
            <w:pPr>
              <w:pStyle w:val="TableParagraph"/>
              <w:spacing w:before="110"/>
              <w:ind w:left="1879" w:right="1934"/>
              <w:jc w:val="center"/>
              <w:rPr>
                <w:rFonts w:ascii="GlavkonGOST Type A" w:hAnsi="GlavkonGOST Type A"/>
                <w:i/>
                <w:sz w:val="44"/>
              </w:rPr>
            </w:pPr>
            <w:r w:rsidRPr="00FD1169">
              <w:rPr>
                <w:rFonts w:ascii="GlavkonGOST Type A" w:hAnsi="GlavkonGOST Type A"/>
                <w:i/>
                <w:w w:val="75"/>
                <w:sz w:val="44"/>
              </w:rPr>
              <w:t>Наименование</w:t>
            </w:r>
          </w:p>
        </w:tc>
        <w:tc>
          <w:tcPr>
            <w:tcW w:w="567" w:type="dxa"/>
          </w:tcPr>
          <w:p w:rsidR="008A7562" w:rsidRPr="00FD1169" w:rsidRDefault="002C5F01">
            <w:pPr>
              <w:pStyle w:val="TableParagraph"/>
              <w:spacing w:before="110"/>
              <w:ind w:left="20" w:right="-15"/>
              <w:jc w:val="center"/>
              <w:rPr>
                <w:rFonts w:ascii="GlavkonGOST Type A" w:hAnsi="GlavkonGOST Type A"/>
                <w:i/>
                <w:sz w:val="44"/>
              </w:rPr>
            </w:pPr>
            <w:r w:rsidRPr="00FD1169">
              <w:rPr>
                <w:rFonts w:ascii="GlavkonGOST Type A" w:hAnsi="GlavkonGOST Type A"/>
                <w:i/>
                <w:spacing w:val="-9"/>
                <w:w w:val="60"/>
                <w:sz w:val="44"/>
              </w:rPr>
              <w:t>Кол.</w:t>
            </w:r>
          </w:p>
        </w:tc>
        <w:tc>
          <w:tcPr>
            <w:tcW w:w="2550" w:type="dxa"/>
            <w:gridSpan w:val="2"/>
          </w:tcPr>
          <w:p w:rsidR="008A7562" w:rsidRPr="00FD1169" w:rsidRDefault="002C5F01">
            <w:pPr>
              <w:pStyle w:val="TableParagraph"/>
              <w:spacing w:before="110"/>
              <w:ind w:left="443"/>
              <w:rPr>
                <w:rFonts w:ascii="GlavkonGOST Type A" w:hAnsi="GlavkonGOST Type A"/>
                <w:i/>
                <w:sz w:val="44"/>
              </w:rPr>
            </w:pPr>
            <w:r w:rsidRPr="00FD1169">
              <w:rPr>
                <w:rFonts w:ascii="GlavkonGOST Type A" w:hAnsi="GlavkonGOST Type A"/>
                <w:i/>
                <w:w w:val="75"/>
                <w:sz w:val="44"/>
              </w:rPr>
              <w:t>Примечание</w:t>
            </w: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bottom w:val="single" w:sz="4" w:space="0" w:color="000000"/>
            </w:tcBorders>
          </w:tcPr>
          <w:p w:rsidR="008A7562" w:rsidRPr="00FD1169" w:rsidRDefault="008A7562">
            <w:pPr>
              <w:pStyle w:val="TableParagraph"/>
              <w:rPr>
                <w:rFonts w:ascii="GlavkonGOST Type A" w:hAnsi="GlavkonGOST Type A"/>
                <w:sz w:val="32"/>
              </w:rPr>
            </w:pPr>
          </w:p>
        </w:tc>
        <w:tc>
          <w:tcPr>
            <w:tcW w:w="6242" w:type="dxa"/>
            <w:gridSpan w:val="4"/>
            <w:tcBorders>
              <w:bottom w:val="single" w:sz="4" w:space="0" w:color="000000"/>
            </w:tcBorders>
          </w:tcPr>
          <w:p w:rsidR="008A7562" w:rsidRPr="00FD1169" w:rsidRDefault="008A7562">
            <w:pPr>
              <w:pStyle w:val="TableParagraph"/>
              <w:rPr>
                <w:rFonts w:ascii="GlavkonGOST Type A" w:hAnsi="GlavkonGOST Type A"/>
                <w:sz w:val="32"/>
              </w:rPr>
            </w:pPr>
          </w:p>
        </w:tc>
        <w:tc>
          <w:tcPr>
            <w:tcW w:w="567" w:type="dxa"/>
            <w:tcBorders>
              <w:bottom w:val="single" w:sz="4" w:space="0" w:color="000000"/>
            </w:tcBorders>
          </w:tcPr>
          <w:p w:rsidR="008A7562" w:rsidRPr="00FD1169" w:rsidRDefault="008A7562">
            <w:pPr>
              <w:pStyle w:val="TableParagraph"/>
              <w:rPr>
                <w:rFonts w:ascii="GlavkonGOST Type A" w:hAnsi="GlavkonGOST Type A"/>
                <w:sz w:val="32"/>
              </w:rPr>
            </w:pPr>
          </w:p>
        </w:tc>
        <w:tc>
          <w:tcPr>
            <w:tcW w:w="2550" w:type="dxa"/>
            <w:gridSpan w:val="2"/>
            <w:tcBorders>
              <w:bottom w:val="single" w:sz="4" w:space="0" w:color="000000"/>
            </w:tcBorders>
          </w:tcPr>
          <w:p w:rsidR="008A7562" w:rsidRPr="00FD1169" w:rsidRDefault="008A7562">
            <w:pPr>
              <w:pStyle w:val="TableParagraph"/>
              <w:rPr>
                <w:rFonts w:ascii="GlavkonGOST Type A" w:hAnsi="GlavkonGOST Type A"/>
                <w:sz w:val="32"/>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91" w:lineRule="exact"/>
              <w:ind w:left="1436"/>
              <w:rPr>
                <w:rFonts w:ascii="GlavkonGOST Type A" w:hAnsi="GlavkonGOST Type A"/>
                <w:i/>
                <w:sz w:val="44"/>
              </w:rPr>
            </w:pPr>
            <w:r w:rsidRPr="00FD1169">
              <w:rPr>
                <w:rFonts w:ascii="GlavkonGOST Type A" w:hAnsi="GlavkonGOST Type A"/>
                <w:i/>
                <w:w w:val="75"/>
                <w:sz w:val="44"/>
              </w:rPr>
              <w:t>Соединения контактные</w:t>
            </w: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spacing w:line="386" w:lineRule="exact"/>
              <w:ind w:left="274"/>
              <w:rPr>
                <w:rFonts w:ascii="GlavkonGOST Type A" w:hAnsi="GlavkonGOST Type A"/>
                <w:i/>
                <w:sz w:val="44"/>
              </w:rPr>
            </w:pPr>
            <w:r w:rsidRPr="00FD1169">
              <w:rPr>
                <w:rFonts w:ascii="GlavkonGOST Type A" w:hAnsi="GlavkonGOST Type A"/>
                <w:i/>
                <w:w w:val="70"/>
                <w:sz w:val="44"/>
              </w:rPr>
              <w:t>XS1</w:t>
            </w: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86" w:lineRule="exact"/>
              <w:ind w:left="25"/>
              <w:rPr>
                <w:rFonts w:ascii="GlavkonGOST Type A" w:hAnsi="GlavkonGOST Type A"/>
                <w:i/>
                <w:sz w:val="44"/>
              </w:rPr>
            </w:pPr>
            <w:r w:rsidRPr="00FD1169">
              <w:rPr>
                <w:rFonts w:ascii="GlavkonGOST Type A" w:hAnsi="GlavkonGOST Type A"/>
                <w:i/>
                <w:w w:val="65"/>
                <w:sz w:val="44"/>
              </w:rPr>
              <w:t>CI110</w:t>
            </w:r>
            <w:r w:rsidRPr="00FD1169">
              <w:rPr>
                <w:rFonts w:ascii="GlavkonGOST Type A" w:hAnsi="GlavkonGOST Type A"/>
                <w:i/>
                <w:w w:val="65"/>
                <w:sz w:val="44"/>
                <w:lang w:val="en-US"/>
              </w:rPr>
              <w:t>4</w:t>
            </w:r>
            <w:r w:rsidRPr="00FD1169">
              <w:rPr>
                <w:rFonts w:ascii="GlavkonGOST Type A" w:hAnsi="GlavkonGOST Type A"/>
                <w:i/>
                <w:w w:val="65"/>
                <w:sz w:val="44"/>
              </w:rPr>
              <w:t>M1HR0-NH</w:t>
            </w:r>
          </w:p>
        </w:tc>
        <w:tc>
          <w:tcPr>
            <w:tcW w:w="567" w:type="dxa"/>
            <w:tcBorders>
              <w:top w:val="single" w:sz="4" w:space="0" w:color="000000"/>
              <w:bottom w:val="single" w:sz="4" w:space="0" w:color="000000"/>
            </w:tcBorders>
          </w:tcPr>
          <w:p w:rsidR="009C7CE7" w:rsidRPr="00FD1169" w:rsidRDefault="009C7CE7" w:rsidP="009C7CE7">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spacing w:line="386" w:lineRule="exact"/>
              <w:ind w:left="255"/>
              <w:rPr>
                <w:rFonts w:ascii="GlavkonGOST Type A" w:hAnsi="GlavkonGOST Type A"/>
                <w:i/>
                <w:sz w:val="44"/>
                <w:lang w:val="en-US"/>
              </w:rPr>
            </w:pPr>
            <w:r w:rsidRPr="00FD1169">
              <w:rPr>
                <w:rFonts w:ascii="GlavkonGOST Type A" w:hAnsi="GlavkonGOST Type A"/>
                <w:i/>
                <w:sz w:val="36"/>
                <w:lang w:val="en-US"/>
              </w:rPr>
              <w:t>XS2</w:t>
            </w: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86" w:lineRule="exact"/>
              <w:ind w:left="25"/>
              <w:rPr>
                <w:rFonts w:ascii="GlavkonGOST Type A" w:hAnsi="GlavkonGOST Type A"/>
                <w:i/>
                <w:sz w:val="44"/>
              </w:rPr>
            </w:pPr>
            <w:r w:rsidRPr="00FD1169">
              <w:rPr>
                <w:rFonts w:ascii="GlavkonGOST Type A" w:hAnsi="GlavkonGOST Type A"/>
                <w:i/>
                <w:w w:val="65"/>
                <w:sz w:val="44"/>
              </w:rPr>
              <w:t>CI110</w:t>
            </w:r>
            <w:r w:rsidRPr="00FD1169">
              <w:rPr>
                <w:rFonts w:ascii="GlavkonGOST Type A" w:hAnsi="GlavkonGOST Type A"/>
                <w:i/>
                <w:w w:val="65"/>
                <w:sz w:val="44"/>
                <w:lang w:val="en-US"/>
              </w:rPr>
              <w:t>8</w:t>
            </w:r>
            <w:r w:rsidRPr="00FD1169">
              <w:rPr>
                <w:rFonts w:ascii="GlavkonGOST Type A" w:hAnsi="GlavkonGOST Type A"/>
                <w:i/>
                <w:w w:val="65"/>
                <w:sz w:val="44"/>
              </w:rPr>
              <w:t>M1HR0-NH</w:t>
            </w:r>
          </w:p>
        </w:tc>
        <w:tc>
          <w:tcPr>
            <w:tcW w:w="567" w:type="dxa"/>
            <w:tcBorders>
              <w:top w:val="single" w:sz="4" w:space="0" w:color="000000"/>
              <w:bottom w:val="single" w:sz="4" w:space="0" w:color="000000"/>
            </w:tcBorders>
          </w:tcPr>
          <w:p w:rsidR="009C7CE7" w:rsidRPr="00FD1169" w:rsidRDefault="009C7CE7" w:rsidP="009C7CE7">
            <w:pPr>
              <w:pStyle w:val="TableParagraph"/>
              <w:spacing w:line="386" w:lineRule="exact"/>
              <w:ind w:right="64"/>
              <w:jc w:val="center"/>
              <w:rPr>
                <w:rFonts w:ascii="GlavkonGOST Type A" w:hAnsi="GlavkonGOST Type A"/>
                <w:i/>
                <w:sz w:val="36"/>
                <w:lang w:val="en-US"/>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spacing w:line="386" w:lineRule="exact"/>
              <w:ind w:left="255"/>
              <w:rPr>
                <w:rFonts w:ascii="GlavkonGOST Type A" w:hAnsi="GlavkonGOST Type A"/>
                <w:i/>
                <w:sz w:val="44"/>
              </w:rPr>
            </w:pPr>
            <w:r w:rsidRPr="00FD1169">
              <w:rPr>
                <w:rFonts w:ascii="GlavkonGOST Type A" w:hAnsi="GlavkonGOST Type A"/>
                <w:i/>
                <w:w w:val="75"/>
                <w:sz w:val="44"/>
              </w:rPr>
              <w:t>XS3</w:t>
            </w: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86" w:lineRule="exact"/>
              <w:ind w:left="25"/>
              <w:rPr>
                <w:rFonts w:ascii="GlavkonGOST Type A" w:hAnsi="GlavkonGOST Type A"/>
                <w:i/>
                <w:sz w:val="44"/>
              </w:rPr>
            </w:pPr>
            <w:r w:rsidRPr="00FD1169">
              <w:rPr>
                <w:rFonts w:ascii="GlavkonGOST Type A" w:hAnsi="GlavkonGOST Type A"/>
                <w:i/>
                <w:w w:val="65"/>
                <w:sz w:val="44"/>
              </w:rPr>
              <w:t>CI110</w:t>
            </w:r>
            <w:r w:rsidRPr="00FD1169">
              <w:rPr>
                <w:rFonts w:ascii="GlavkonGOST Type A" w:hAnsi="GlavkonGOST Type A"/>
                <w:i/>
                <w:w w:val="65"/>
                <w:sz w:val="44"/>
                <w:lang w:val="en-US"/>
              </w:rPr>
              <w:t>3</w:t>
            </w:r>
            <w:r w:rsidRPr="00FD1169">
              <w:rPr>
                <w:rFonts w:ascii="GlavkonGOST Type A" w:hAnsi="GlavkonGOST Type A"/>
                <w:i/>
                <w:w w:val="65"/>
                <w:sz w:val="44"/>
              </w:rPr>
              <w:t>M1HR0-NH</w:t>
            </w:r>
          </w:p>
        </w:tc>
        <w:tc>
          <w:tcPr>
            <w:tcW w:w="567" w:type="dxa"/>
            <w:tcBorders>
              <w:top w:val="single" w:sz="4" w:space="0" w:color="000000"/>
              <w:bottom w:val="single" w:sz="4" w:space="0" w:color="000000"/>
            </w:tcBorders>
          </w:tcPr>
          <w:p w:rsidR="009C7CE7" w:rsidRPr="00FD1169" w:rsidRDefault="009C7CE7" w:rsidP="009C7CE7">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spacing w:line="391" w:lineRule="exact"/>
              <w:ind w:left="244"/>
              <w:rPr>
                <w:rFonts w:ascii="GlavkonGOST Type A" w:hAnsi="GlavkonGOST Type A"/>
                <w:i/>
                <w:sz w:val="44"/>
              </w:rPr>
            </w:pPr>
            <w:r w:rsidRPr="00FD1169">
              <w:rPr>
                <w:rFonts w:ascii="GlavkonGOST Type A" w:hAnsi="GlavkonGOST Type A"/>
                <w:i/>
                <w:w w:val="80"/>
                <w:sz w:val="44"/>
              </w:rPr>
              <w:t>XS4</w:t>
            </w: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91" w:lineRule="exact"/>
              <w:ind w:left="25"/>
              <w:rPr>
                <w:rFonts w:ascii="GlavkonGOST Type A" w:hAnsi="GlavkonGOST Type A"/>
                <w:i/>
                <w:sz w:val="44"/>
              </w:rPr>
            </w:pPr>
            <w:r w:rsidRPr="00FD1169">
              <w:rPr>
                <w:rFonts w:ascii="GlavkonGOST Type A" w:hAnsi="GlavkonGOST Type A"/>
                <w:i/>
                <w:w w:val="65"/>
                <w:sz w:val="44"/>
              </w:rPr>
              <w:t>CI110</w:t>
            </w:r>
            <w:r w:rsidRPr="00FD1169">
              <w:rPr>
                <w:rFonts w:ascii="GlavkonGOST Type A" w:hAnsi="GlavkonGOST Type A"/>
                <w:i/>
                <w:w w:val="65"/>
                <w:sz w:val="44"/>
                <w:lang w:val="en-US"/>
              </w:rPr>
              <w:t>2</w:t>
            </w:r>
            <w:r w:rsidRPr="00FD1169">
              <w:rPr>
                <w:rFonts w:ascii="GlavkonGOST Type A" w:hAnsi="GlavkonGOST Type A"/>
                <w:i/>
                <w:w w:val="65"/>
                <w:sz w:val="44"/>
              </w:rPr>
              <w:t>M1HR0-NH</w:t>
            </w:r>
          </w:p>
        </w:tc>
        <w:tc>
          <w:tcPr>
            <w:tcW w:w="567" w:type="dxa"/>
            <w:tcBorders>
              <w:top w:val="single" w:sz="4" w:space="0" w:color="000000"/>
              <w:bottom w:val="single" w:sz="4" w:space="0" w:color="000000"/>
            </w:tcBorders>
          </w:tcPr>
          <w:p w:rsidR="009C7CE7" w:rsidRPr="00FD1169" w:rsidRDefault="009C7CE7" w:rsidP="009C7CE7">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spacing w:line="386" w:lineRule="exact"/>
              <w:ind w:left="255"/>
              <w:rPr>
                <w:rFonts w:ascii="GlavkonGOST Type A" w:hAnsi="GlavkonGOST Type A"/>
                <w:i/>
                <w:sz w:val="44"/>
              </w:rPr>
            </w:pPr>
            <w:r w:rsidRPr="00FD1169">
              <w:rPr>
                <w:rFonts w:ascii="GlavkonGOST Type A" w:hAnsi="GlavkonGOST Type A"/>
                <w:i/>
                <w:w w:val="75"/>
                <w:sz w:val="44"/>
              </w:rPr>
              <w:t>XS5</w:t>
            </w: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86" w:lineRule="exact"/>
              <w:ind w:left="25"/>
              <w:rPr>
                <w:rFonts w:ascii="GlavkonGOST Type A" w:hAnsi="GlavkonGOST Type A"/>
                <w:i/>
                <w:sz w:val="44"/>
              </w:rPr>
            </w:pPr>
            <w:r w:rsidRPr="00FD1169">
              <w:rPr>
                <w:rFonts w:ascii="GlavkonGOST Type A" w:hAnsi="GlavkonGOST Type A"/>
                <w:i/>
                <w:w w:val="65"/>
                <w:sz w:val="44"/>
              </w:rPr>
              <w:t>CI110</w:t>
            </w:r>
            <w:r w:rsidRPr="00FD1169">
              <w:rPr>
                <w:rFonts w:ascii="GlavkonGOST Type A" w:hAnsi="GlavkonGOST Type A"/>
                <w:i/>
                <w:w w:val="65"/>
                <w:sz w:val="44"/>
                <w:lang w:val="en-US"/>
              </w:rPr>
              <w:t>8</w:t>
            </w:r>
            <w:r w:rsidRPr="00FD1169">
              <w:rPr>
                <w:rFonts w:ascii="GlavkonGOST Type A" w:hAnsi="GlavkonGOST Type A"/>
                <w:i/>
                <w:w w:val="65"/>
                <w:sz w:val="44"/>
              </w:rPr>
              <w:t>M1HR0-NH</w:t>
            </w:r>
          </w:p>
        </w:tc>
        <w:tc>
          <w:tcPr>
            <w:tcW w:w="567" w:type="dxa"/>
            <w:tcBorders>
              <w:top w:val="single" w:sz="4" w:space="0" w:color="000000"/>
              <w:bottom w:val="single" w:sz="4" w:space="0" w:color="000000"/>
            </w:tcBorders>
          </w:tcPr>
          <w:p w:rsidR="009C7CE7" w:rsidRPr="00FD1169" w:rsidRDefault="009C7CE7" w:rsidP="009C7CE7">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283" w:type="dxa"/>
            <w:vMerge w:val="restart"/>
            <w:textDirection w:val="btLr"/>
          </w:tcPr>
          <w:p w:rsidR="009C7CE7" w:rsidRPr="00FD1169" w:rsidRDefault="009C7CE7" w:rsidP="009C7CE7">
            <w:pPr>
              <w:pStyle w:val="TableParagraph"/>
              <w:spacing w:line="218" w:lineRule="exact"/>
              <w:ind w:left="345"/>
              <w:rPr>
                <w:rFonts w:ascii="GlavkonGOST Type A" w:hAnsi="GlavkonGOST Type A"/>
                <w:i/>
                <w:sz w:val="30"/>
              </w:rPr>
            </w:pPr>
            <w:r w:rsidRPr="00FD1169">
              <w:rPr>
                <w:rFonts w:ascii="GlavkonGOST Type A" w:hAnsi="GlavkonGOST Type A"/>
                <w:i/>
                <w:w w:val="75"/>
                <w:sz w:val="30"/>
              </w:rPr>
              <w:t>Подп. и дата</w:t>
            </w:r>
          </w:p>
        </w:tc>
        <w:tc>
          <w:tcPr>
            <w:tcW w:w="398" w:type="dxa"/>
            <w:vMerge w:val="restart"/>
          </w:tcPr>
          <w:p w:rsidR="009C7CE7" w:rsidRPr="00FD1169" w:rsidRDefault="009C7CE7" w:rsidP="009C7CE7">
            <w:pPr>
              <w:pStyle w:val="TableParagraph"/>
              <w:rPr>
                <w:rFonts w:ascii="GlavkonGOST Type A" w:hAnsi="GlavkonGOST Type A"/>
                <w:sz w:val="34"/>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7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290"/>
        </w:trPr>
        <w:tc>
          <w:tcPr>
            <w:tcW w:w="283" w:type="dxa"/>
            <w:vMerge w:val="restart"/>
            <w:textDirection w:val="btLr"/>
          </w:tcPr>
          <w:p w:rsidR="009C7CE7" w:rsidRPr="00FD1169" w:rsidRDefault="009C7CE7" w:rsidP="009C7CE7">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 xml:space="preserve">Инв. </w:t>
            </w:r>
            <w:r w:rsidRPr="00FD1169">
              <w:rPr>
                <w:rFonts w:ascii="GlavkonGOST Type A" w:hAnsi="GlavkonGOST Type A"/>
                <w:i/>
                <w:w w:val="70"/>
                <w:sz w:val="30"/>
              </w:rPr>
              <w:t xml:space="preserve">№ </w:t>
            </w:r>
            <w:r w:rsidRPr="00FD1169">
              <w:rPr>
                <w:rFonts w:ascii="GlavkonGOST Type A" w:hAnsi="GlavkonGOST Type A"/>
                <w:i/>
                <w:spacing w:val="-7"/>
                <w:w w:val="70"/>
                <w:sz w:val="30"/>
              </w:rPr>
              <w:t>дубл.</w:t>
            </w:r>
          </w:p>
        </w:tc>
        <w:tc>
          <w:tcPr>
            <w:tcW w:w="398" w:type="dxa"/>
            <w:vMerge w:val="restart"/>
          </w:tcPr>
          <w:p w:rsidR="009C7CE7" w:rsidRPr="00FD1169" w:rsidRDefault="009C7CE7" w:rsidP="009C7CE7">
            <w:pPr>
              <w:pStyle w:val="TableParagraph"/>
              <w:rPr>
                <w:rFonts w:ascii="GlavkonGOST Type A" w:hAnsi="GlavkonGOST Type A"/>
                <w:sz w:val="34"/>
              </w:rPr>
            </w:pPr>
          </w:p>
        </w:tc>
        <w:tc>
          <w:tcPr>
            <w:tcW w:w="1132" w:type="dxa"/>
            <w:gridSpan w:val="3"/>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6242" w:type="dxa"/>
            <w:gridSpan w:val="4"/>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567" w:type="dxa"/>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2550" w:type="dxa"/>
            <w:gridSpan w:val="2"/>
            <w:vMerge/>
            <w:tcBorders>
              <w:top w:val="nil"/>
              <w:bottom w:val="single" w:sz="4" w:space="0" w:color="000000"/>
            </w:tcBorders>
          </w:tcPr>
          <w:p w:rsidR="009C7CE7" w:rsidRPr="00FD1169" w:rsidRDefault="009C7CE7" w:rsidP="009C7CE7">
            <w:pPr>
              <w:rPr>
                <w:rFonts w:ascii="GlavkonGOST Type A" w:hAnsi="GlavkonGOST Type A"/>
                <w:sz w:val="2"/>
                <w:szCs w:val="2"/>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127"/>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238"/>
        </w:trPr>
        <w:tc>
          <w:tcPr>
            <w:tcW w:w="283" w:type="dxa"/>
            <w:vMerge w:val="restart"/>
            <w:textDirection w:val="btLr"/>
          </w:tcPr>
          <w:p w:rsidR="009C7CE7" w:rsidRPr="00FD1169" w:rsidRDefault="009C7CE7" w:rsidP="009C7CE7">
            <w:pPr>
              <w:pStyle w:val="TableParagraph"/>
              <w:spacing w:line="218" w:lineRule="exact"/>
              <w:ind w:left="72"/>
              <w:rPr>
                <w:rFonts w:ascii="GlavkonGOST Type A" w:hAnsi="GlavkonGOST Type A"/>
                <w:i/>
                <w:sz w:val="30"/>
              </w:rPr>
            </w:pPr>
            <w:r w:rsidRPr="00FD1169">
              <w:rPr>
                <w:rFonts w:ascii="GlavkonGOST Type A" w:hAnsi="GlavkonGOST Type A"/>
                <w:i/>
                <w:spacing w:val="-6"/>
                <w:w w:val="70"/>
                <w:sz w:val="30"/>
              </w:rPr>
              <w:t xml:space="preserve">Взам. инв. </w:t>
            </w:r>
            <w:r w:rsidRPr="00FD1169">
              <w:rPr>
                <w:rFonts w:ascii="GlavkonGOST Type A" w:hAnsi="GlavkonGOST Type A"/>
                <w:i/>
                <w:w w:val="70"/>
                <w:sz w:val="30"/>
              </w:rPr>
              <w:t>№</w:t>
            </w:r>
          </w:p>
        </w:tc>
        <w:tc>
          <w:tcPr>
            <w:tcW w:w="398" w:type="dxa"/>
            <w:vMerge w:val="restart"/>
          </w:tcPr>
          <w:p w:rsidR="009C7CE7" w:rsidRPr="00FD1169" w:rsidRDefault="009C7CE7" w:rsidP="009C7CE7">
            <w:pPr>
              <w:pStyle w:val="TableParagraph"/>
              <w:rPr>
                <w:rFonts w:ascii="GlavkonGOST Type A" w:hAnsi="GlavkonGOST Type A"/>
                <w:sz w:val="34"/>
              </w:rPr>
            </w:pPr>
          </w:p>
        </w:tc>
        <w:tc>
          <w:tcPr>
            <w:tcW w:w="1132" w:type="dxa"/>
            <w:gridSpan w:val="3"/>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6242" w:type="dxa"/>
            <w:gridSpan w:val="4"/>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567" w:type="dxa"/>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2550" w:type="dxa"/>
            <w:gridSpan w:val="2"/>
            <w:vMerge/>
            <w:tcBorders>
              <w:top w:val="nil"/>
              <w:bottom w:val="single" w:sz="4" w:space="0" w:color="000000"/>
            </w:tcBorders>
          </w:tcPr>
          <w:p w:rsidR="009C7CE7" w:rsidRPr="00FD1169" w:rsidRDefault="009C7CE7" w:rsidP="009C7CE7">
            <w:pPr>
              <w:rPr>
                <w:rFonts w:ascii="GlavkonGOST Type A" w:hAnsi="GlavkonGOST Type A"/>
                <w:sz w:val="2"/>
                <w:szCs w:val="2"/>
              </w:rPr>
            </w:pPr>
          </w:p>
        </w:tc>
      </w:tr>
      <w:tr w:rsidR="009C7CE7" w:rsidRPr="00FD1169">
        <w:trPr>
          <w:trHeight w:val="406"/>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18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218"/>
        </w:trPr>
        <w:tc>
          <w:tcPr>
            <w:tcW w:w="283" w:type="dxa"/>
            <w:vMerge w:val="restart"/>
            <w:textDirection w:val="btLr"/>
          </w:tcPr>
          <w:p w:rsidR="009C7CE7" w:rsidRPr="00FD1169" w:rsidRDefault="009C7CE7" w:rsidP="009C7CE7">
            <w:pPr>
              <w:pStyle w:val="TableParagraph"/>
              <w:spacing w:line="218" w:lineRule="exact"/>
              <w:ind w:left="398"/>
              <w:rPr>
                <w:rFonts w:ascii="GlavkonGOST Type A" w:hAnsi="GlavkonGOST Type A"/>
                <w:i/>
                <w:sz w:val="30"/>
              </w:rPr>
            </w:pPr>
            <w:r w:rsidRPr="00FD1169">
              <w:rPr>
                <w:rFonts w:ascii="GlavkonGOST Type A" w:hAnsi="GlavkonGOST Type A"/>
                <w:i/>
                <w:w w:val="75"/>
                <w:sz w:val="30"/>
              </w:rPr>
              <w:t>Подп. и дата</w:t>
            </w:r>
          </w:p>
        </w:tc>
        <w:tc>
          <w:tcPr>
            <w:tcW w:w="398" w:type="dxa"/>
            <w:vMerge w:val="restart"/>
          </w:tcPr>
          <w:p w:rsidR="009C7CE7" w:rsidRPr="00FD1169" w:rsidRDefault="009C7CE7" w:rsidP="009C7CE7">
            <w:pPr>
              <w:pStyle w:val="TableParagraph"/>
              <w:rPr>
                <w:rFonts w:ascii="GlavkonGOST Type A" w:hAnsi="GlavkonGOST Type A"/>
                <w:sz w:val="34"/>
              </w:rPr>
            </w:pPr>
          </w:p>
        </w:tc>
        <w:tc>
          <w:tcPr>
            <w:tcW w:w="1132" w:type="dxa"/>
            <w:gridSpan w:val="3"/>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6242" w:type="dxa"/>
            <w:gridSpan w:val="4"/>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567" w:type="dxa"/>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2550" w:type="dxa"/>
            <w:gridSpan w:val="2"/>
            <w:vMerge/>
            <w:tcBorders>
              <w:top w:val="nil"/>
              <w:bottom w:val="single" w:sz="4" w:space="0" w:color="000000"/>
            </w:tcBorders>
          </w:tcPr>
          <w:p w:rsidR="009C7CE7" w:rsidRPr="00FD1169" w:rsidRDefault="009C7CE7" w:rsidP="009C7CE7">
            <w:pPr>
              <w:rPr>
                <w:rFonts w:ascii="GlavkonGOST Type A" w:hAnsi="GlavkonGOST Type A"/>
                <w:sz w:val="2"/>
                <w:szCs w:val="2"/>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68"/>
        </w:trPr>
        <w:tc>
          <w:tcPr>
            <w:tcW w:w="283" w:type="dxa"/>
            <w:vMerge w:val="restart"/>
            <w:textDirection w:val="btLr"/>
          </w:tcPr>
          <w:p w:rsidR="009C7CE7" w:rsidRPr="00FD1169" w:rsidRDefault="009C7CE7" w:rsidP="009C7CE7">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Инв.</w:t>
            </w:r>
            <w:r w:rsidRPr="00FD1169">
              <w:rPr>
                <w:rFonts w:ascii="GlavkonGOST Type A" w:hAnsi="GlavkonGOST Type A"/>
                <w:i/>
                <w:spacing w:val="-29"/>
                <w:w w:val="70"/>
                <w:sz w:val="30"/>
              </w:rPr>
              <w:t xml:space="preserve"> </w:t>
            </w:r>
            <w:r w:rsidRPr="00FD1169">
              <w:rPr>
                <w:rFonts w:ascii="GlavkonGOST Type A" w:hAnsi="GlavkonGOST Type A"/>
                <w:i/>
                <w:w w:val="70"/>
                <w:sz w:val="30"/>
              </w:rPr>
              <w:t>№</w:t>
            </w:r>
            <w:r w:rsidRPr="00FD1169">
              <w:rPr>
                <w:rFonts w:ascii="GlavkonGOST Type A" w:hAnsi="GlavkonGOST Type A"/>
                <w:i/>
                <w:spacing w:val="-33"/>
                <w:w w:val="70"/>
                <w:sz w:val="30"/>
              </w:rPr>
              <w:t xml:space="preserve"> </w:t>
            </w:r>
            <w:r w:rsidRPr="00FD1169">
              <w:rPr>
                <w:rFonts w:ascii="GlavkonGOST Type A" w:hAnsi="GlavkonGOST Type A"/>
                <w:i/>
                <w:spacing w:val="-7"/>
                <w:w w:val="70"/>
                <w:sz w:val="30"/>
              </w:rPr>
              <w:t>подл.</w:t>
            </w:r>
          </w:p>
        </w:tc>
        <w:tc>
          <w:tcPr>
            <w:tcW w:w="398" w:type="dxa"/>
            <w:vMerge w:val="restart"/>
          </w:tcPr>
          <w:p w:rsidR="009C7CE7" w:rsidRPr="00FD1169" w:rsidRDefault="009C7CE7" w:rsidP="009C7CE7">
            <w:pPr>
              <w:pStyle w:val="TableParagraph"/>
              <w:rPr>
                <w:rFonts w:ascii="GlavkonGOST Type A" w:hAnsi="GlavkonGOST Type A"/>
                <w:sz w:val="34"/>
              </w:rPr>
            </w:pPr>
          </w:p>
        </w:tc>
        <w:tc>
          <w:tcPr>
            <w:tcW w:w="1132" w:type="dxa"/>
            <w:gridSpan w:val="3"/>
            <w:tcBorders>
              <w:top w:val="single" w:sz="4" w:space="0" w:color="000000"/>
            </w:tcBorders>
          </w:tcPr>
          <w:p w:rsidR="009C7CE7" w:rsidRPr="00FD1169" w:rsidRDefault="009C7CE7" w:rsidP="009C7CE7">
            <w:pPr>
              <w:pStyle w:val="TableParagraph"/>
              <w:rPr>
                <w:rFonts w:ascii="GlavkonGOST Type A" w:hAnsi="GlavkonGOST Type A"/>
                <w:sz w:val="34"/>
              </w:rPr>
            </w:pPr>
          </w:p>
        </w:tc>
        <w:tc>
          <w:tcPr>
            <w:tcW w:w="6242" w:type="dxa"/>
            <w:gridSpan w:val="4"/>
            <w:tcBorders>
              <w:top w:val="single" w:sz="4" w:space="0" w:color="000000"/>
            </w:tcBorders>
          </w:tcPr>
          <w:p w:rsidR="009C7CE7" w:rsidRPr="00FD1169" w:rsidRDefault="009C7CE7" w:rsidP="009C7CE7">
            <w:pPr>
              <w:pStyle w:val="TableParagraph"/>
              <w:rPr>
                <w:rFonts w:ascii="GlavkonGOST Type A" w:hAnsi="GlavkonGOST Type A"/>
                <w:sz w:val="34"/>
              </w:rPr>
            </w:pPr>
          </w:p>
        </w:tc>
        <w:tc>
          <w:tcPr>
            <w:tcW w:w="567" w:type="dxa"/>
            <w:tcBorders>
              <w:top w:val="single" w:sz="4" w:space="0" w:color="000000"/>
            </w:tcBorders>
          </w:tcPr>
          <w:p w:rsidR="009C7CE7" w:rsidRPr="00FD1169" w:rsidRDefault="009C7CE7" w:rsidP="009C7CE7">
            <w:pPr>
              <w:pStyle w:val="TableParagraph"/>
              <w:rPr>
                <w:rFonts w:ascii="GlavkonGOST Type A" w:hAnsi="GlavkonGOST Type A"/>
                <w:sz w:val="34"/>
              </w:rPr>
            </w:pPr>
          </w:p>
        </w:tc>
        <w:tc>
          <w:tcPr>
            <w:tcW w:w="2550" w:type="dxa"/>
            <w:gridSpan w:val="2"/>
            <w:tcBorders>
              <w:top w:val="single" w:sz="4" w:space="0" w:color="000000"/>
            </w:tcBorders>
          </w:tcPr>
          <w:p w:rsidR="009C7CE7" w:rsidRPr="00FD1169" w:rsidRDefault="009C7CE7" w:rsidP="009C7CE7">
            <w:pPr>
              <w:pStyle w:val="TableParagraph"/>
              <w:rPr>
                <w:rFonts w:ascii="GlavkonGOST Type A" w:hAnsi="GlavkonGOST Type A"/>
                <w:sz w:val="34"/>
              </w:rPr>
            </w:pPr>
          </w:p>
        </w:tc>
      </w:tr>
      <w:tr w:rsidR="009C7CE7" w:rsidRPr="00FD1169">
        <w:trPr>
          <w:trHeight w:val="238"/>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398" w:type="dxa"/>
            <w:tcBorders>
              <w:bottom w:val="single" w:sz="4" w:space="0" w:color="000000"/>
            </w:tcBorders>
          </w:tcPr>
          <w:p w:rsidR="009C7CE7" w:rsidRPr="00FD1169" w:rsidRDefault="009C7CE7" w:rsidP="009C7CE7">
            <w:pPr>
              <w:pStyle w:val="TableParagraph"/>
              <w:rPr>
                <w:rFonts w:ascii="GlavkonGOST Type A" w:hAnsi="GlavkonGOST Type A"/>
                <w:sz w:val="16"/>
              </w:rPr>
            </w:pPr>
          </w:p>
        </w:tc>
        <w:tc>
          <w:tcPr>
            <w:tcW w:w="566" w:type="dxa"/>
            <w:tcBorders>
              <w:bottom w:val="single" w:sz="4" w:space="0" w:color="000000"/>
            </w:tcBorders>
          </w:tcPr>
          <w:p w:rsidR="009C7CE7" w:rsidRPr="00FD1169" w:rsidRDefault="009C7CE7" w:rsidP="009C7CE7">
            <w:pPr>
              <w:pStyle w:val="TableParagraph"/>
              <w:rPr>
                <w:rFonts w:ascii="GlavkonGOST Type A" w:hAnsi="GlavkonGOST Type A"/>
                <w:sz w:val="16"/>
              </w:rPr>
            </w:pPr>
          </w:p>
        </w:tc>
        <w:tc>
          <w:tcPr>
            <w:tcW w:w="1306" w:type="dxa"/>
            <w:gridSpan w:val="2"/>
            <w:tcBorders>
              <w:bottom w:val="single" w:sz="4" w:space="0" w:color="000000"/>
            </w:tcBorders>
          </w:tcPr>
          <w:p w:rsidR="009C7CE7" w:rsidRPr="00FD1169" w:rsidRDefault="009C7CE7" w:rsidP="009C7CE7">
            <w:pPr>
              <w:pStyle w:val="TableParagraph"/>
              <w:rPr>
                <w:rFonts w:ascii="GlavkonGOST Type A" w:hAnsi="GlavkonGOST Type A"/>
                <w:sz w:val="16"/>
              </w:rPr>
            </w:pPr>
          </w:p>
        </w:tc>
        <w:tc>
          <w:tcPr>
            <w:tcW w:w="850" w:type="dxa"/>
            <w:tcBorders>
              <w:bottom w:val="single" w:sz="4" w:space="0" w:color="000000"/>
            </w:tcBorders>
          </w:tcPr>
          <w:p w:rsidR="009C7CE7" w:rsidRPr="00FD1169" w:rsidRDefault="009C7CE7" w:rsidP="009C7CE7">
            <w:pPr>
              <w:pStyle w:val="TableParagraph"/>
              <w:rPr>
                <w:rFonts w:ascii="GlavkonGOST Type A" w:hAnsi="GlavkonGOST Type A"/>
                <w:sz w:val="16"/>
              </w:rPr>
            </w:pPr>
          </w:p>
        </w:tc>
        <w:tc>
          <w:tcPr>
            <w:tcW w:w="567" w:type="dxa"/>
            <w:tcBorders>
              <w:bottom w:val="single" w:sz="4" w:space="0" w:color="000000"/>
            </w:tcBorders>
          </w:tcPr>
          <w:p w:rsidR="009C7CE7" w:rsidRPr="00FD1169" w:rsidRDefault="009C7CE7" w:rsidP="009C7CE7">
            <w:pPr>
              <w:pStyle w:val="TableParagraph"/>
              <w:rPr>
                <w:rFonts w:ascii="GlavkonGOST Type A" w:hAnsi="GlavkonGOST Type A"/>
                <w:sz w:val="16"/>
              </w:rPr>
            </w:pPr>
          </w:p>
        </w:tc>
        <w:tc>
          <w:tcPr>
            <w:tcW w:w="6237" w:type="dxa"/>
            <w:gridSpan w:val="3"/>
            <w:vMerge w:val="restart"/>
          </w:tcPr>
          <w:p w:rsidR="009C7CE7" w:rsidRPr="00FD1169" w:rsidRDefault="009C7CE7" w:rsidP="009C7CE7">
            <w:pPr>
              <w:pStyle w:val="TableParagraph"/>
              <w:spacing w:line="700" w:lineRule="exact"/>
              <w:ind w:left="28"/>
              <w:rPr>
                <w:rFonts w:ascii="GlavkonGOST Type A" w:hAnsi="GlavkonGOST Type A"/>
                <w:i/>
                <w:sz w:val="61"/>
              </w:rPr>
            </w:pPr>
            <w:r w:rsidRPr="00FD1169">
              <w:rPr>
                <w:rFonts w:ascii="GlavkonGOST Type A" w:hAnsi="GlavkonGOST Type A"/>
                <w:i/>
                <w:spacing w:val="-12"/>
                <w:w w:val="46"/>
                <w:sz w:val="61"/>
              </w:rPr>
              <w:t>С</w:t>
            </w:r>
            <w:r w:rsidRPr="00FD1169">
              <w:rPr>
                <w:rFonts w:ascii="GlavkonGOST Type A" w:hAnsi="GlavkonGOST Type A"/>
                <w:i/>
                <w:w w:val="69"/>
                <w:sz w:val="61"/>
              </w:rPr>
              <w:t>Ф</w:t>
            </w:r>
            <w:r w:rsidRPr="00FD1169">
              <w:rPr>
                <w:rFonts w:ascii="GlavkonGOST Type A" w:hAnsi="GlavkonGOST Type A"/>
                <w:i/>
                <w:spacing w:val="-41"/>
                <w:sz w:val="61"/>
              </w:rPr>
              <w:t xml:space="preserve"> </w:t>
            </w:r>
            <w:r w:rsidRPr="00FD1169">
              <w:rPr>
                <w:rFonts w:ascii="GlavkonGOST Type A" w:hAnsi="GlavkonGOST Type A"/>
                <w:i/>
                <w:spacing w:val="-16"/>
                <w:w w:val="55"/>
                <w:sz w:val="61"/>
              </w:rPr>
              <w:t>М</w:t>
            </w:r>
            <w:r w:rsidRPr="00FD1169">
              <w:rPr>
                <w:rFonts w:ascii="GlavkonGOST Type A" w:hAnsi="GlavkonGOST Type A"/>
                <w:i/>
                <w:spacing w:val="-16"/>
                <w:w w:val="54"/>
                <w:sz w:val="61"/>
              </w:rPr>
              <w:t>Э</w:t>
            </w:r>
            <w:r w:rsidRPr="00FD1169">
              <w:rPr>
                <w:rFonts w:ascii="GlavkonGOST Type A" w:hAnsi="GlavkonGOST Type A"/>
                <w:i/>
                <w:w w:val="53"/>
                <w:sz w:val="61"/>
              </w:rPr>
              <w:t>И</w:t>
            </w:r>
            <w:r w:rsidRPr="00FD1169">
              <w:rPr>
                <w:rFonts w:ascii="GlavkonGOST Type A" w:hAnsi="GlavkonGOST Type A"/>
                <w:i/>
                <w:spacing w:val="-43"/>
                <w:sz w:val="61"/>
              </w:rPr>
              <w:t xml:space="preserve"> </w:t>
            </w:r>
            <w:r w:rsidRPr="00FD1169">
              <w:rPr>
                <w:rFonts w:ascii="GlavkonGOST Type A" w:hAnsi="GlavkonGOST Type A"/>
                <w:i/>
                <w:spacing w:val="-16"/>
                <w:w w:val="64"/>
                <w:sz w:val="61"/>
              </w:rPr>
              <w:t>К</w:t>
            </w:r>
            <w:r w:rsidRPr="00FD1169">
              <w:rPr>
                <w:rFonts w:ascii="GlavkonGOST Type A" w:hAnsi="GlavkonGOST Type A"/>
                <w:i/>
                <w:w w:val="57"/>
                <w:sz w:val="61"/>
              </w:rPr>
              <w:t>Р</w:t>
            </w:r>
            <w:r w:rsidRPr="00FD1169">
              <w:rPr>
                <w:rFonts w:ascii="GlavkonGOST Type A" w:hAnsi="GlavkonGOST Type A"/>
                <w:i/>
                <w:spacing w:val="-43"/>
                <w:sz w:val="61"/>
              </w:rPr>
              <w:t xml:space="preserve"> </w:t>
            </w:r>
            <w:r w:rsidRPr="00FD1169">
              <w:rPr>
                <w:rFonts w:ascii="GlavkonGOST Type A" w:hAnsi="GlavkonGOST Type A"/>
                <w:i/>
                <w:spacing w:val="-16"/>
                <w:w w:val="52"/>
                <w:sz w:val="61"/>
              </w:rPr>
              <w:t>П</w:t>
            </w:r>
            <w:r w:rsidRPr="00FD1169">
              <w:rPr>
                <w:rFonts w:ascii="GlavkonGOST Type A" w:hAnsi="GlavkonGOST Type A"/>
                <w:i/>
                <w:spacing w:val="-16"/>
                <w:w w:val="54"/>
                <w:sz w:val="61"/>
              </w:rPr>
              <w:t>Э</w:t>
            </w:r>
            <w:r w:rsidRPr="00FD1169">
              <w:rPr>
                <w:rFonts w:ascii="GlavkonGOST Type A" w:hAnsi="GlavkonGOST Type A"/>
                <w:i/>
                <w:spacing w:val="-16"/>
                <w:w w:val="68"/>
                <w:sz w:val="61"/>
              </w:rPr>
              <w:t>2</w:t>
            </w:r>
            <w:r w:rsidRPr="00FD1169">
              <w:rPr>
                <w:rFonts w:ascii="GlavkonGOST Type A" w:hAnsi="GlavkonGOST Type A"/>
                <w:i/>
                <w:spacing w:val="-12"/>
                <w:w w:val="101"/>
                <w:sz w:val="61"/>
              </w:rPr>
              <w:t>-</w:t>
            </w:r>
            <w:r w:rsidRPr="00FD1169">
              <w:rPr>
                <w:rFonts w:ascii="GlavkonGOST Type A" w:hAnsi="GlavkonGOST Type A"/>
                <w:i/>
                <w:spacing w:val="-12"/>
                <w:w w:val="45"/>
                <w:sz w:val="61"/>
              </w:rPr>
              <w:t>1</w:t>
            </w:r>
            <w:r w:rsidRPr="00FD1169">
              <w:rPr>
                <w:rFonts w:ascii="GlavkonGOST Type A" w:hAnsi="GlavkonGOST Type A"/>
                <w:i/>
                <w:w w:val="68"/>
                <w:sz w:val="61"/>
              </w:rPr>
              <w:t>8</w:t>
            </w:r>
            <w:r w:rsidRPr="00FD1169">
              <w:rPr>
                <w:rFonts w:ascii="GlavkonGOST Type A" w:hAnsi="GlavkonGOST Type A"/>
                <w:i/>
                <w:spacing w:val="-43"/>
                <w:sz w:val="61"/>
              </w:rPr>
              <w:t xml:space="preserve"> </w:t>
            </w:r>
            <w:r w:rsidRPr="00FD1169">
              <w:rPr>
                <w:rFonts w:ascii="GlavkonGOST Type A" w:hAnsi="GlavkonGOST Type A"/>
                <w:i/>
                <w:spacing w:val="-12"/>
                <w:w w:val="45"/>
                <w:sz w:val="61"/>
              </w:rPr>
              <w:t>11</w:t>
            </w:r>
            <w:r w:rsidRPr="00FD1169">
              <w:rPr>
                <w:rFonts w:ascii="GlavkonGOST Type A" w:hAnsi="GlavkonGOST Type A"/>
                <w:i/>
                <w:spacing w:val="-6"/>
                <w:w w:val="38"/>
                <w:sz w:val="61"/>
              </w:rPr>
              <w:t>.</w:t>
            </w:r>
            <w:r w:rsidRPr="00FD1169">
              <w:rPr>
                <w:rFonts w:ascii="GlavkonGOST Type A" w:hAnsi="GlavkonGOST Type A"/>
                <w:i/>
                <w:spacing w:val="-16"/>
                <w:w w:val="68"/>
                <w:sz w:val="61"/>
              </w:rPr>
              <w:t>0</w:t>
            </w:r>
            <w:r w:rsidRPr="00FD1169">
              <w:rPr>
                <w:rFonts w:ascii="GlavkonGOST Type A" w:hAnsi="GlavkonGOST Type A"/>
                <w:i/>
                <w:spacing w:val="-12"/>
                <w:w w:val="60"/>
                <w:sz w:val="61"/>
              </w:rPr>
              <w:t>3</w:t>
            </w:r>
            <w:r w:rsidRPr="00FD1169">
              <w:rPr>
                <w:rFonts w:ascii="GlavkonGOST Type A" w:hAnsi="GlavkonGOST Type A"/>
                <w:i/>
                <w:spacing w:val="-6"/>
                <w:w w:val="38"/>
                <w:sz w:val="61"/>
              </w:rPr>
              <w:t>.</w:t>
            </w:r>
            <w:r w:rsidRPr="00FD1169">
              <w:rPr>
                <w:rFonts w:ascii="GlavkonGOST Type A" w:hAnsi="GlavkonGOST Type A"/>
                <w:i/>
                <w:spacing w:val="-16"/>
                <w:w w:val="68"/>
                <w:sz w:val="61"/>
              </w:rPr>
              <w:t>0</w:t>
            </w:r>
            <w:r w:rsidRPr="00FD1169">
              <w:rPr>
                <w:rFonts w:ascii="GlavkonGOST Type A" w:hAnsi="GlavkonGOST Type A"/>
                <w:i/>
                <w:w w:val="68"/>
                <w:sz w:val="61"/>
              </w:rPr>
              <w:t>4</w:t>
            </w:r>
            <w:r w:rsidRPr="00FD1169">
              <w:rPr>
                <w:rFonts w:ascii="GlavkonGOST Type A" w:hAnsi="GlavkonGOST Type A"/>
                <w:i/>
                <w:spacing w:val="-43"/>
                <w:sz w:val="61"/>
              </w:rPr>
              <w:t xml:space="preserve"> </w:t>
            </w:r>
            <w:r w:rsidRPr="00FD1169">
              <w:rPr>
                <w:rFonts w:ascii="GlavkonGOST Type A" w:hAnsi="GlavkonGOST Type A"/>
                <w:i/>
                <w:spacing w:val="-16"/>
                <w:w w:val="68"/>
                <w:sz w:val="61"/>
              </w:rPr>
              <w:t>0</w:t>
            </w:r>
            <w:r w:rsidRPr="00FD1169">
              <w:rPr>
                <w:rFonts w:ascii="GlavkonGOST Type A" w:hAnsi="GlavkonGOST Type A"/>
                <w:i/>
                <w:w w:val="68"/>
                <w:sz w:val="61"/>
              </w:rPr>
              <w:t>3</w:t>
            </w:r>
            <w:r w:rsidRPr="00FD1169">
              <w:rPr>
                <w:rFonts w:ascii="GlavkonGOST Type A" w:hAnsi="GlavkonGOST Type A"/>
                <w:i/>
                <w:spacing w:val="-43"/>
                <w:sz w:val="61"/>
              </w:rPr>
              <w:t xml:space="preserve"> </w:t>
            </w:r>
            <w:r w:rsidRPr="00FD1169">
              <w:rPr>
                <w:rFonts w:ascii="GlavkonGOST Type A" w:hAnsi="GlavkonGOST Type A"/>
                <w:i/>
                <w:spacing w:val="-16"/>
                <w:w w:val="52"/>
                <w:sz w:val="61"/>
              </w:rPr>
              <w:t>П</w:t>
            </w:r>
            <w:r w:rsidRPr="00FD1169">
              <w:rPr>
                <w:rFonts w:ascii="GlavkonGOST Type A" w:hAnsi="GlavkonGOST Type A"/>
                <w:i/>
                <w:spacing w:val="-16"/>
                <w:w w:val="54"/>
                <w:sz w:val="61"/>
              </w:rPr>
              <w:t>Э</w:t>
            </w:r>
            <w:r w:rsidRPr="00FD1169">
              <w:rPr>
                <w:rFonts w:ascii="GlavkonGOST Type A" w:hAnsi="GlavkonGOST Type A"/>
                <w:i/>
                <w:w w:val="60"/>
                <w:sz w:val="61"/>
              </w:rPr>
              <w:t>3</w:t>
            </w:r>
          </w:p>
        </w:tc>
        <w:tc>
          <w:tcPr>
            <w:tcW w:w="567" w:type="dxa"/>
            <w:vMerge w:val="restart"/>
          </w:tcPr>
          <w:p w:rsidR="009C7CE7" w:rsidRPr="00FD1169" w:rsidRDefault="009C7CE7" w:rsidP="009C7CE7">
            <w:pPr>
              <w:pStyle w:val="TableParagraph"/>
              <w:spacing w:line="320" w:lineRule="exact"/>
              <w:ind w:left="24"/>
              <w:rPr>
                <w:rFonts w:ascii="GlavkonGOST Type A" w:hAnsi="GlavkonGOST Type A"/>
                <w:i/>
                <w:sz w:val="30"/>
              </w:rPr>
            </w:pPr>
            <w:r w:rsidRPr="00FD1169">
              <w:rPr>
                <w:rFonts w:ascii="GlavkonGOST Type A" w:hAnsi="GlavkonGOST Type A"/>
                <w:i/>
                <w:spacing w:val="-6"/>
                <w:w w:val="65"/>
                <w:sz w:val="30"/>
              </w:rPr>
              <w:t>Лист</w:t>
            </w:r>
          </w:p>
        </w:tc>
      </w:tr>
      <w:tr w:rsidR="009C7CE7" w:rsidRPr="00FD1169">
        <w:trPr>
          <w:trHeight w:val="65"/>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398" w:type="dxa"/>
            <w:vMerge w:val="restart"/>
            <w:tcBorders>
              <w:top w:val="single" w:sz="4" w:space="0" w:color="000000"/>
            </w:tcBorders>
          </w:tcPr>
          <w:p w:rsidR="009C7CE7" w:rsidRPr="00FD1169" w:rsidRDefault="009C7CE7" w:rsidP="009C7CE7">
            <w:pPr>
              <w:pStyle w:val="TableParagraph"/>
              <w:rPr>
                <w:rFonts w:ascii="GlavkonGOST Type A" w:hAnsi="GlavkonGOST Type A"/>
                <w:sz w:val="16"/>
              </w:rPr>
            </w:pPr>
          </w:p>
        </w:tc>
        <w:tc>
          <w:tcPr>
            <w:tcW w:w="566" w:type="dxa"/>
            <w:vMerge w:val="restart"/>
            <w:tcBorders>
              <w:top w:val="single" w:sz="4" w:space="0" w:color="000000"/>
            </w:tcBorders>
          </w:tcPr>
          <w:p w:rsidR="009C7CE7" w:rsidRPr="00FD1169" w:rsidRDefault="009C7CE7" w:rsidP="009C7CE7">
            <w:pPr>
              <w:pStyle w:val="TableParagraph"/>
              <w:rPr>
                <w:rFonts w:ascii="GlavkonGOST Type A" w:hAnsi="GlavkonGOST Type A"/>
                <w:sz w:val="16"/>
              </w:rPr>
            </w:pPr>
          </w:p>
        </w:tc>
        <w:tc>
          <w:tcPr>
            <w:tcW w:w="1306" w:type="dxa"/>
            <w:gridSpan w:val="2"/>
            <w:vMerge w:val="restart"/>
            <w:tcBorders>
              <w:top w:val="single" w:sz="4" w:space="0" w:color="000000"/>
            </w:tcBorders>
          </w:tcPr>
          <w:p w:rsidR="009C7CE7" w:rsidRPr="00FD1169" w:rsidRDefault="009C7CE7" w:rsidP="009C7CE7">
            <w:pPr>
              <w:pStyle w:val="TableParagraph"/>
              <w:rPr>
                <w:rFonts w:ascii="GlavkonGOST Type A" w:hAnsi="GlavkonGOST Type A"/>
                <w:sz w:val="16"/>
              </w:rPr>
            </w:pPr>
          </w:p>
        </w:tc>
        <w:tc>
          <w:tcPr>
            <w:tcW w:w="850" w:type="dxa"/>
            <w:vMerge w:val="restart"/>
            <w:tcBorders>
              <w:top w:val="single" w:sz="4" w:space="0" w:color="000000"/>
            </w:tcBorders>
          </w:tcPr>
          <w:p w:rsidR="009C7CE7" w:rsidRPr="00FD1169" w:rsidRDefault="009C7CE7" w:rsidP="009C7CE7">
            <w:pPr>
              <w:pStyle w:val="TableParagraph"/>
              <w:rPr>
                <w:rFonts w:ascii="GlavkonGOST Type A" w:hAnsi="GlavkonGOST Type A"/>
                <w:sz w:val="16"/>
              </w:rPr>
            </w:pPr>
          </w:p>
        </w:tc>
        <w:tc>
          <w:tcPr>
            <w:tcW w:w="567" w:type="dxa"/>
            <w:vMerge w:val="restart"/>
            <w:tcBorders>
              <w:top w:val="single" w:sz="4" w:space="0" w:color="000000"/>
            </w:tcBorders>
          </w:tcPr>
          <w:p w:rsidR="009C7CE7" w:rsidRPr="00FD1169" w:rsidRDefault="009C7CE7" w:rsidP="009C7CE7">
            <w:pPr>
              <w:pStyle w:val="TableParagraph"/>
              <w:rPr>
                <w:rFonts w:ascii="GlavkonGOST Type A" w:hAnsi="GlavkonGOST Type A"/>
                <w:sz w:val="16"/>
              </w:rPr>
            </w:pPr>
          </w:p>
        </w:tc>
        <w:tc>
          <w:tcPr>
            <w:tcW w:w="6237" w:type="dxa"/>
            <w:gridSpan w:val="3"/>
            <w:vMerge/>
            <w:tcBorders>
              <w:top w:val="nil"/>
            </w:tcBorders>
          </w:tcPr>
          <w:p w:rsidR="009C7CE7" w:rsidRPr="00FD1169" w:rsidRDefault="009C7CE7" w:rsidP="009C7CE7">
            <w:pPr>
              <w:rPr>
                <w:rFonts w:ascii="GlavkonGOST Type A" w:hAnsi="GlavkonGOST Type A"/>
                <w:sz w:val="2"/>
                <w:szCs w:val="2"/>
              </w:rPr>
            </w:pPr>
          </w:p>
        </w:tc>
        <w:tc>
          <w:tcPr>
            <w:tcW w:w="567" w:type="dxa"/>
            <w:vMerge/>
            <w:tcBorders>
              <w:top w:val="nil"/>
            </w:tcBorders>
          </w:tcPr>
          <w:p w:rsidR="009C7CE7" w:rsidRPr="00FD1169" w:rsidRDefault="009C7CE7" w:rsidP="009C7CE7">
            <w:pPr>
              <w:rPr>
                <w:rFonts w:ascii="GlavkonGOST Type A" w:hAnsi="GlavkonGOST Type A"/>
                <w:sz w:val="2"/>
                <w:szCs w:val="2"/>
              </w:rPr>
            </w:pPr>
          </w:p>
        </w:tc>
      </w:tr>
      <w:tr w:rsidR="009C7CE7" w:rsidRPr="00FD1169">
        <w:trPr>
          <w:trHeight w:val="127"/>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566" w:type="dxa"/>
            <w:vMerge/>
            <w:tcBorders>
              <w:top w:val="nil"/>
            </w:tcBorders>
          </w:tcPr>
          <w:p w:rsidR="009C7CE7" w:rsidRPr="00FD1169" w:rsidRDefault="009C7CE7" w:rsidP="009C7CE7">
            <w:pPr>
              <w:rPr>
                <w:rFonts w:ascii="GlavkonGOST Type A" w:hAnsi="GlavkonGOST Type A"/>
                <w:sz w:val="2"/>
                <w:szCs w:val="2"/>
              </w:rPr>
            </w:pPr>
          </w:p>
        </w:tc>
        <w:tc>
          <w:tcPr>
            <w:tcW w:w="1306" w:type="dxa"/>
            <w:gridSpan w:val="2"/>
            <w:vMerge/>
            <w:tcBorders>
              <w:top w:val="nil"/>
            </w:tcBorders>
          </w:tcPr>
          <w:p w:rsidR="009C7CE7" w:rsidRPr="00FD1169" w:rsidRDefault="009C7CE7" w:rsidP="009C7CE7">
            <w:pPr>
              <w:rPr>
                <w:rFonts w:ascii="GlavkonGOST Type A" w:hAnsi="GlavkonGOST Type A"/>
                <w:sz w:val="2"/>
                <w:szCs w:val="2"/>
              </w:rPr>
            </w:pPr>
          </w:p>
        </w:tc>
        <w:tc>
          <w:tcPr>
            <w:tcW w:w="850" w:type="dxa"/>
            <w:vMerge/>
            <w:tcBorders>
              <w:top w:val="nil"/>
            </w:tcBorders>
          </w:tcPr>
          <w:p w:rsidR="009C7CE7" w:rsidRPr="00FD1169" w:rsidRDefault="009C7CE7" w:rsidP="009C7CE7">
            <w:pPr>
              <w:rPr>
                <w:rFonts w:ascii="GlavkonGOST Type A" w:hAnsi="GlavkonGOST Type A"/>
                <w:sz w:val="2"/>
                <w:szCs w:val="2"/>
              </w:rPr>
            </w:pPr>
          </w:p>
        </w:tc>
        <w:tc>
          <w:tcPr>
            <w:tcW w:w="567" w:type="dxa"/>
            <w:vMerge/>
            <w:tcBorders>
              <w:top w:val="nil"/>
            </w:tcBorders>
          </w:tcPr>
          <w:p w:rsidR="009C7CE7" w:rsidRPr="00FD1169" w:rsidRDefault="009C7CE7" w:rsidP="009C7CE7">
            <w:pPr>
              <w:rPr>
                <w:rFonts w:ascii="GlavkonGOST Type A" w:hAnsi="GlavkonGOST Type A"/>
                <w:sz w:val="2"/>
                <w:szCs w:val="2"/>
              </w:rPr>
            </w:pPr>
          </w:p>
        </w:tc>
        <w:tc>
          <w:tcPr>
            <w:tcW w:w="6237" w:type="dxa"/>
            <w:gridSpan w:val="3"/>
            <w:vMerge/>
            <w:tcBorders>
              <w:top w:val="nil"/>
            </w:tcBorders>
          </w:tcPr>
          <w:p w:rsidR="009C7CE7" w:rsidRPr="00FD1169" w:rsidRDefault="009C7CE7" w:rsidP="009C7CE7">
            <w:pPr>
              <w:rPr>
                <w:rFonts w:ascii="GlavkonGOST Type A" w:hAnsi="GlavkonGOST Type A"/>
                <w:sz w:val="2"/>
                <w:szCs w:val="2"/>
              </w:rPr>
            </w:pPr>
          </w:p>
        </w:tc>
        <w:tc>
          <w:tcPr>
            <w:tcW w:w="567" w:type="dxa"/>
            <w:vMerge w:val="restart"/>
          </w:tcPr>
          <w:p w:rsidR="009C7CE7" w:rsidRPr="00FD1169" w:rsidRDefault="009C7CE7" w:rsidP="009C7CE7">
            <w:pPr>
              <w:pStyle w:val="TableParagraph"/>
              <w:spacing w:before="6"/>
              <w:ind w:right="32"/>
              <w:jc w:val="center"/>
              <w:rPr>
                <w:rFonts w:ascii="GlavkonGOST Type A" w:hAnsi="GlavkonGOST Type A"/>
                <w:i/>
                <w:sz w:val="30"/>
              </w:rPr>
            </w:pPr>
            <w:r w:rsidRPr="00FD1169">
              <w:rPr>
                <w:rFonts w:ascii="GlavkonGOST Type A" w:hAnsi="GlavkonGOST Type A"/>
                <w:i/>
                <w:w w:val="67"/>
                <w:sz w:val="30"/>
              </w:rPr>
              <w:t>3</w:t>
            </w:r>
          </w:p>
        </w:tc>
      </w:tr>
      <w:tr w:rsidR="009C7CE7" w:rsidRPr="00FD1169">
        <w:trPr>
          <w:trHeight w:val="238"/>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398" w:type="dxa"/>
          </w:tcPr>
          <w:p w:rsidR="009C7CE7" w:rsidRPr="00FD1169" w:rsidRDefault="009C7CE7" w:rsidP="009C7CE7">
            <w:pPr>
              <w:pStyle w:val="TableParagraph"/>
              <w:spacing w:line="218" w:lineRule="exact"/>
              <w:ind w:left="27" w:right="-15"/>
              <w:rPr>
                <w:rFonts w:ascii="GlavkonGOST Type A" w:hAnsi="GlavkonGOST Type A"/>
                <w:i/>
                <w:sz w:val="30"/>
              </w:rPr>
            </w:pPr>
            <w:r w:rsidRPr="00FD1169">
              <w:rPr>
                <w:rFonts w:ascii="GlavkonGOST Type A" w:hAnsi="GlavkonGOST Type A"/>
                <w:i/>
                <w:spacing w:val="-6"/>
                <w:w w:val="55"/>
                <w:sz w:val="30"/>
              </w:rPr>
              <w:t>Изм.</w:t>
            </w:r>
          </w:p>
        </w:tc>
        <w:tc>
          <w:tcPr>
            <w:tcW w:w="566" w:type="dxa"/>
          </w:tcPr>
          <w:p w:rsidR="009C7CE7" w:rsidRPr="00FD1169" w:rsidRDefault="009C7CE7" w:rsidP="009C7CE7">
            <w:pPr>
              <w:pStyle w:val="TableParagraph"/>
              <w:spacing w:line="218" w:lineRule="exact"/>
              <w:ind w:left="26"/>
              <w:rPr>
                <w:rFonts w:ascii="GlavkonGOST Type A" w:hAnsi="GlavkonGOST Type A"/>
                <w:i/>
                <w:sz w:val="30"/>
              </w:rPr>
            </w:pPr>
            <w:r w:rsidRPr="00FD1169">
              <w:rPr>
                <w:rFonts w:ascii="GlavkonGOST Type A" w:hAnsi="GlavkonGOST Type A"/>
                <w:i/>
                <w:w w:val="60"/>
                <w:sz w:val="30"/>
              </w:rPr>
              <w:t>Лист</w:t>
            </w:r>
          </w:p>
        </w:tc>
        <w:tc>
          <w:tcPr>
            <w:tcW w:w="1306" w:type="dxa"/>
            <w:gridSpan w:val="2"/>
          </w:tcPr>
          <w:p w:rsidR="009C7CE7" w:rsidRPr="00FD1169" w:rsidRDefault="009C7CE7" w:rsidP="009C7CE7">
            <w:pPr>
              <w:pStyle w:val="TableParagraph"/>
              <w:spacing w:line="218" w:lineRule="exact"/>
              <w:ind w:left="229"/>
              <w:rPr>
                <w:rFonts w:ascii="GlavkonGOST Type A" w:hAnsi="GlavkonGOST Type A"/>
                <w:i/>
                <w:sz w:val="30"/>
              </w:rPr>
            </w:pPr>
            <w:r w:rsidRPr="00FD1169">
              <w:rPr>
                <w:rFonts w:ascii="GlavkonGOST Type A" w:hAnsi="GlavkonGOST Type A"/>
                <w:i/>
                <w:w w:val="75"/>
                <w:sz w:val="30"/>
              </w:rPr>
              <w:t>№ докум.</w:t>
            </w:r>
          </w:p>
        </w:tc>
        <w:tc>
          <w:tcPr>
            <w:tcW w:w="850" w:type="dxa"/>
          </w:tcPr>
          <w:p w:rsidR="009C7CE7" w:rsidRPr="00FD1169" w:rsidRDefault="009C7CE7" w:rsidP="009C7CE7">
            <w:pPr>
              <w:pStyle w:val="TableParagraph"/>
              <w:spacing w:line="218" w:lineRule="exact"/>
              <w:ind w:left="184"/>
              <w:rPr>
                <w:rFonts w:ascii="GlavkonGOST Type A" w:hAnsi="GlavkonGOST Type A"/>
                <w:i/>
                <w:sz w:val="30"/>
              </w:rPr>
            </w:pPr>
            <w:r w:rsidRPr="00FD1169">
              <w:rPr>
                <w:rFonts w:ascii="GlavkonGOST Type A" w:hAnsi="GlavkonGOST Type A"/>
                <w:i/>
                <w:w w:val="70"/>
                <w:sz w:val="30"/>
              </w:rPr>
              <w:t>Подп.</w:t>
            </w:r>
          </w:p>
        </w:tc>
        <w:tc>
          <w:tcPr>
            <w:tcW w:w="567" w:type="dxa"/>
          </w:tcPr>
          <w:p w:rsidR="009C7CE7" w:rsidRPr="00FD1169" w:rsidRDefault="009C7CE7" w:rsidP="009C7CE7">
            <w:pPr>
              <w:pStyle w:val="TableParagraph"/>
              <w:spacing w:line="218" w:lineRule="exact"/>
              <w:ind w:left="25"/>
              <w:rPr>
                <w:rFonts w:ascii="GlavkonGOST Type A" w:hAnsi="GlavkonGOST Type A"/>
                <w:i/>
                <w:sz w:val="30"/>
              </w:rPr>
            </w:pPr>
            <w:r w:rsidRPr="00FD1169">
              <w:rPr>
                <w:rFonts w:ascii="GlavkonGOST Type A" w:hAnsi="GlavkonGOST Type A"/>
                <w:i/>
                <w:w w:val="60"/>
                <w:sz w:val="30"/>
              </w:rPr>
              <w:t>Дата</w:t>
            </w:r>
          </w:p>
        </w:tc>
        <w:tc>
          <w:tcPr>
            <w:tcW w:w="6237" w:type="dxa"/>
            <w:gridSpan w:val="3"/>
            <w:vMerge/>
            <w:tcBorders>
              <w:top w:val="nil"/>
            </w:tcBorders>
          </w:tcPr>
          <w:p w:rsidR="009C7CE7" w:rsidRPr="00FD1169" w:rsidRDefault="009C7CE7" w:rsidP="009C7CE7">
            <w:pPr>
              <w:rPr>
                <w:rFonts w:ascii="GlavkonGOST Type A" w:hAnsi="GlavkonGOST Type A"/>
                <w:sz w:val="2"/>
                <w:szCs w:val="2"/>
              </w:rPr>
            </w:pPr>
          </w:p>
        </w:tc>
        <w:tc>
          <w:tcPr>
            <w:tcW w:w="567" w:type="dxa"/>
            <w:vMerge/>
            <w:tcBorders>
              <w:top w:val="nil"/>
            </w:tcBorders>
          </w:tcPr>
          <w:p w:rsidR="009C7CE7" w:rsidRPr="00FD1169" w:rsidRDefault="009C7CE7" w:rsidP="009C7CE7">
            <w:pPr>
              <w:rPr>
                <w:rFonts w:ascii="GlavkonGOST Type A" w:hAnsi="GlavkonGOST Type A"/>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158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6"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AD5112" id="Rectangle 161" o:spid="_x0000_s1026" style="position:absolute;margin-left:1.45pt;margin-top:1.45pt;width:595.2pt;height:841.9pt;z-index:-2692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N/QGV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9"/>
          <w:pgSz w:w="11970" w:h="16910"/>
          <w:pgMar w:top="300" w:right="180" w:bottom="0" w:left="360" w:header="0" w:footer="0" w:gutter="0"/>
          <w:cols w:space="720"/>
        </w:sectPr>
      </w:pPr>
    </w:p>
    <w:p w:rsidR="008A7562" w:rsidRDefault="002C5F01">
      <w:pPr>
        <w:pStyle w:val="1"/>
        <w:ind w:left="955" w:right="103"/>
      </w:pPr>
      <w:bookmarkStart w:id="487" w:name="ПРИЛОЖЕНИЕ_Е"/>
      <w:bookmarkStart w:id="488" w:name="Плата_печатная"/>
      <w:bookmarkStart w:id="489" w:name="_bookmark15"/>
      <w:bookmarkStart w:id="490" w:name="_Toc62062578"/>
      <w:bookmarkEnd w:id="487"/>
      <w:bookmarkEnd w:id="488"/>
      <w:bookmarkEnd w:id="489"/>
      <w:r>
        <w:lastRenderedPageBreak/>
        <w:t>ПРИЛОЖЕНИЕ Е</w:t>
      </w:r>
      <w:bookmarkEnd w:id="490"/>
    </w:p>
    <w:p w:rsidR="008A7562" w:rsidRDefault="002C5F01">
      <w:pPr>
        <w:spacing w:before="279"/>
        <w:ind w:left="957" w:right="103"/>
        <w:jc w:val="center"/>
        <w:rPr>
          <w:b/>
          <w:sz w:val="28"/>
        </w:rPr>
      </w:pPr>
      <w:r>
        <w:rPr>
          <w:b/>
          <w:sz w:val="28"/>
        </w:rPr>
        <w:t>Плата печат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7</w:t>
      </w:r>
    </w:p>
    <w:p w:rsidR="008A7562" w:rsidRDefault="008A7562">
      <w:pPr>
        <w:jc w:val="center"/>
        <w:sectPr w:rsidR="008A7562">
          <w:footerReference w:type="default" r:id="rId60"/>
          <w:pgSz w:w="11910" w:h="16840"/>
          <w:pgMar w:top="1040" w:right="1680" w:bottom="280" w:left="1680" w:header="0" w:footer="0" w:gutter="0"/>
          <w:cols w:space="720"/>
        </w:sectPr>
      </w:pPr>
    </w:p>
    <w:p w:rsidR="008A7562" w:rsidRDefault="00EC2313" w:rsidP="00EC2313">
      <w:pPr>
        <w:spacing w:line="164" w:lineRule="exact"/>
        <w:rPr>
          <w:rFonts w:ascii="Arial" w:hAnsi="Arial"/>
          <w:sz w:val="16"/>
        </w:rPr>
        <w:sectPr w:rsidR="008A7562">
          <w:footerReference w:type="default" r:id="rId61"/>
          <w:pgSz w:w="16840" w:h="11900" w:orient="landscape"/>
          <w:pgMar w:top="280" w:right="200" w:bottom="0" w:left="320" w:header="0" w:footer="0" w:gutter="0"/>
          <w:cols w:space="720"/>
        </w:sectPr>
      </w:pPr>
      <w:bookmarkStart w:id="491" w:name="Copy_of_Schematic_Prints(&quot;Selected_Docum"/>
      <w:bookmarkStart w:id="492" w:name="Плата_печатная_А3.SchDoc"/>
      <w:bookmarkEnd w:id="491"/>
      <w:bookmarkEnd w:id="492"/>
      <w:r>
        <w:rPr>
          <w:rFonts w:ascii="Arial" w:hAnsi="Arial"/>
          <w:noProof/>
          <w:sz w:val="16"/>
          <w:lang w:bidi="ar-SA"/>
        </w:rPr>
        <w:lastRenderedPageBreak/>
        <w:drawing>
          <wp:anchor distT="0" distB="0" distL="114300" distR="114300" simplePos="0" relativeHeight="251768832" behindDoc="0" locked="0" layoutInCell="1" allowOverlap="1">
            <wp:simplePos x="0" y="0"/>
            <wp:positionH relativeFrom="page">
              <wp:align>right</wp:align>
            </wp:positionH>
            <wp:positionV relativeFrom="paragraph">
              <wp:posOffset>-177801</wp:posOffset>
            </wp:positionV>
            <wp:extent cx="10787833" cy="7622881"/>
            <wp:effectExtent l="0" t="0" r="0" b="0"/>
            <wp:wrapNone/>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87833" cy="7622881"/>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E82D52">
      <w:pPr>
        <w:spacing w:line="164" w:lineRule="exact"/>
        <w:jc w:val="right"/>
        <w:rPr>
          <w:rFonts w:ascii="Arial" w:hAnsi="Arial"/>
          <w:sz w:val="16"/>
        </w:rPr>
        <w:sectPr w:rsidR="008A7562">
          <w:footerReference w:type="default" r:id="rId63"/>
          <w:pgSz w:w="16840" w:h="11900" w:orient="landscape"/>
          <w:pgMar w:top="280" w:right="200" w:bottom="0" w:left="320" w:header="0" w:footer="0" w:gutter="0"/>
          <w:cols w:space="720"/>
        </w:sectPr>
      </w:pPr>
      <w:bookmarkStart w:id="493" w:name="ПРИЛОЖЕНИЕ_Ж"/>
      <w:bookmarkStart w:id="494" w:name="Сторона_печатного_монтажа"/>
      <w:bookmarkStart w:id="495" w:name="_bookmark16"/>
      <w:bookmarkEnd w:id="493"/>
      <w:bookmarkEnd w:id="494"/>
      <w:bookmarkEnd w:id="495"/>
      <w:r>
        <w:rPr>
          <w:rFonts w:ascii="Arial" w:hAnsi="Arial"/>
          <w:noProof/>
          <w:sz w:val="16"/>
          <w:lang w:bidi="ar-SA"/>
        </w:rPr>
        <w:lastRenderedPageBreak/>
        <w:drawing>
          <wp:anchor distT="0" distB="0" distL="114300" distR="114300" simplePos="0" relativeHeight="251769856" behindDoc="0" locked="0" layoutInCell="1" allowOverlap="1">
            <wp:simplePos x="0" y="0"/>
            <wp:positionH relativeFrom="page">
              <wp:posOffset>-44450</wp:posOffset>
            </wp:positionH>
            <wp:positionV relativeFrom="paragraph">
              <wp:posOffset>-177801</wp:posOffset>
            </wp:positionV>
            <wp:extent cx="10739755" cy="7588909"/>
            <wp:effectExtent l="0" t="0" r="4445" b="0"/>
            <wp:wrapNone/>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46220" cy="759347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776F77">
      <w:pPr>
        <w:spacing w:line="164" w:lineRule="exact"/>
        <w:jc w:val="right"/>
        <w:rPr>
          <w:rFonts w:ascii="Arial" w:hAnsi="Arial"/>
          <w:sz w:val="16"/>
        </w:rPr>
        <w:sectPr w:rsidR="008A7562">
          <w:footerReference w:type="default" r:id="rId65"/>
          <w:pgSz w:w="16840" w:h="11900" w:orient="landscape"/>
          <w:pgMar w:top="280" w:right="200" w:bottom="0" w:left="320" w:header="0" w:footer="0" w:gutter="0"/>
          <w:cols w:space="720"/>
        </w:sectPr>
      </w:pPr>
      <w:bookmarkStart w:id="496" w:name="ПРИЛОЖЕНИЕ_З"/>
      <w:bookmarkStart w:id="497" w:name="Сторона_печатного_монтажа_―_нанесение_за"/>
      <w:bookmarkStart w:id="498" w:name="_bookmark17"/>
      <w:bookmarkEnd w:id="496"/>
      <w:bookmarkEnd w:id="497"/>
      <w:bookmarkEnd w:id="498"/>
      <w:r>
        <w:rPr>
          <w:noProof/>
          <w:lang w:bidi="ar-SA"/>
        </w:rPr>
        <w:lastRenderedPageBreak/>
        <w:drawing>
          <wp:anchor distT="0" distB="0" distL="114300" distR="114300" simplePos="0" relativeHeight="251774976" behindDoc="0" locked="0" layoutInCell="1" allowOverlap="1">
            <wp:simplePos x="0" y="0"/>
            <wp:positionH relativeFrom="margin">
              <wp:posOffset>2744716</wp:posOffset>
            </wp:positionH>
            <wp:positionV relativeFrom="paragraph">
              <wp:posOffset>763896</wp:posOffset>
            </wp:positionV>
            <wp:extent cx="5825964" cy="2912982"/>
            <wp:effectExtent l="0" t="0" r="3810" b="1905"/>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842984" cy="2921492"/>
                    </a:xfrm>
                    <a:prstGeom prst="rect">
                      <a:avLst/>
                    </a:prstGeom>
                  </pic:spPr>
                </pic:pic>
              </a:graphicData>
            </a:graphic>
            <wp14:sizeRelH relativeFrom="margin">
              <wp14:pctWidth>0</wp14:pctWidth>
            </wp14:sizeRelH>
            <wp14:sizeRelV relativeFrom="margin">
              <wp14:pctHeight>0</wp14:pctHeight>
            </wp14:sizeRelV>
          </wp:anchor>
        </w:drawing>
      </w:r>
      <w:r>
        <w:rPr>
          <w:rFonts w:ascii="Arial" w:hAnsi="Arial"/>
          <w:noProof/>
          <w:sz w:val="16"/>
          <w:lang w:bidi="ar-SA"/>
        </w:rPr>
        <w:drawing>
          <wp:anchor distT="0" distB="0" distL="114300" distR="114300" simplePos="0" relativeHeight="251770880" behindDoc="0" locked="0" layoutInCell="1" allowOverlap="1">
            <wp:simplePos x="0" y="0"/>
            <wp:positionH relativeFrom="page">
              <wp:posOffset>-68239</wp:posOffset>
            </wp:positionH>
            <wp:positionV relativeFrom="paragraph">
              <wp:posOffset>-273333</wp:posOffset>
            </wp:positionV>
            <wp:extent cx="10868167" cy="7677292"/>
            <wp:effectExtent l="0" t="0" r="0" b="0"/>
            <wp:wrapNone/>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0882716" cy="768756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1C034A">
      <w:pPr>
        <w:tabs>
          <w:tab w:val="left" w:pos="2366"/>
        </w:tabs>
        <w:spacing w:line="164" w:lineRule="exact"/>
        <w:ind w:right="1268"/>
        <w:jc w:val="right"/>
        <w:rPr>
          <w:rFonts w:ascii="Arial" w:hAnsi="Arial"/>
          <w:sz w:val="16"/>
        </w:rPr>
      </w:pPr>
      <w:bookmarkStart w:id="499" w:name="ПРИЛОЖЕНИЕ_И"/>
      <w:bookmarkStart w:id="500" w:name="Сторона_печатного_монтажа_―_нанесение_па"/>
      <w:bookmarkStart w:id="501" w:name="_bookmark18"/>
      <w:bookmarkEnd w:id="499"/>
      <w:bookmarkEnd w:id="500"/>
      <w:bookmarkEnd w:id="501"/>
      <w:r>
        <w:rPr>
          <w:rFonts w:ascii="Arial" w:hAnsi="Arial"/>
          <w:noProof/>
          <w:w w:val="75"/>
          <w:sz w:val="16"/>
          <w:lang w:bidi="ar-SA"/>
        </w:rPr>
        <w:lastRenderedPageBreak/>
        <w:drawing>
          <wp:anchor distT="0" distB="0" distL="114300" distR="114300" simplePos="0" relativeHeight="251771904" behindDoc="0" locked="0" layoutInCell="1" allowOverlap="1">
            <wp:simplePos x="0" y="0"/>
            <wp:positionH relativeFrom="page">
              <wp:posOffset>-83820</wp:posOffset>
            </wp:positionH>
            <wp:positionV relativeFrom="paragraph">
              <wp:posOffset>-177800</wp:posOffset>
            </wp:positionV>
            <wp:extent cx="10767060" cy="7605870"/>
            <wp:effectExtent l="0" t="0" r="0" b="0"/>
            <wp:wrapNone/>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0771602" cy="760907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69"/>
          <w:pgSz w:w="16840" w:h="11900" w:orient="landscape"/>
          <w:pgMar w:top="280" w:right="200" w:bottom="0" w:left="320" w:header="0" w:footer="0" w:gutter="0"/>
          <w:cols w:space="720"/>
        </w:sectPr>
      </w:pPr>
    </w:p>
    <w:p w:rsidR="008A7562" w:rsidRDefault="009051CC">
      <w:pPr>
        <w:spacing w:line="164" w:lineRule="exact"/>
        <w:jc w:val="right"/>
        <w:rPr>
          <w:rFonts w:ascii="Arial" w:hAnsi="Arial"/>
          <w:sz w:val="16"/>
        </w:rPr>
        <w:sectPr w:rsidR="008A7562">
          <w:footerReference w:type="default" r:id="rId70"/>
          <w:pgSz w:w="16840" w:h="11900" w:orient="landscape"/>
          <w:pgMar w:top="280" w:right="200" w:bottom="0" w:left="320" w:header="0" w:footer="0" w:gutter="0"/>
          <w:cols w:space="720"/>
        </w:sectPr>
      </w:pPr>
      <w:bookmarkStart w:id="502" w:name="ПРИЛОЖЕНИЕ_К"/>
      <w:bookmarkStart w:id="503" w:name="Верхний_слой_маркировки"/>
      <w:bookmarkStart w:id="504" w:name="_bookmark19"/>
      <w:bookmarkEnd w:id="502"/>
      <w:bookmarkEnd w:id="503"/>
      <w:bookmarkEnd w:id="504"/>
      <w:r>
        <w:rPr>
          <w:rFonts w:ascii="Arial" w:hAnsi="Arial"/>
          <w:noProof/>
          <w:sz w:val="16"/>
          <w:lang w:bidi="ar-SA"/>
        </w:rPr>
        <w:lastRenderedPageBreak/>
        <w:drawing>
          <wp:anchor distT="0" distB="0" distL="114300" distR="114300" simplePos="0" relativeHeight="251772928" behindDoc="0" locked="0" layoutInCell="1" allowOverlap="1">
            <wp:simplePos x="0" y="0"/>
            <wp:positionH relativeFrom="page">
              <wp:posOffset>-68580</wp:posOffset>
            </wp:positionH>
            <wp:positionV relativeFrom="paragraph">
              <wp:posOffset>-177801</wp:posOffset>
            </wp:positionV>
            <wp:extent cx="10751820" cy="7595105"/>
            <wp:effectExtent l="0" t="0" r="0" b="6350"/>
            <wp:wrapNone/>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0769831" cy="76078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left="3328" w:right="0"/>
        <w:jc w:val="left"/>
      </w:pPr>
      <w:bookmarkStart w:id="505" w:name="ПРИЛОЖЕНИЕ_Л"/>
      <w:bookmarkStart w:id="506" w:name="Сборочный_чертёж"/>
      <w:bookmarkStart w:id="507" w:name="_bookmark20"/>
      <w:bookmarkStart w:id="508" w:name="_Toc62062579"/>
      <w:bookmarkEnd w:id="505"/>
      <w:bookmarkEnd w:id="506"/>
      <w:bookmarkEnd w:id="507"/>
      <w:r>
        <w:lastRenderedPageBreak/>
        <w:t>ПРИЛОЖЕНИЕ Л</w:t>
      </w:r>
      <w:bookmarkEnd w:id="508"/>
    </w:p>
    <w:p w:rsidR="008A7562" w:rsidRDefault="002C5F01">
      <w:pPr>
        <w:spacing w:before="279"/>
        <w:ind w:left="3477"/>
        <w:rPr>
          <w:b/>
          <w:sz w:val="28"/>
        </w:rPr>
      </w:pPr>
      <w:r>
        <w:rPr>
          <w:b/>
          <w:sz w:val="28"/>
        </w:rPr>
        <w:t>Сборочный чертёж</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7</w:t>
      </w:r>
    </w:p>
    <w:p w:rsidR="008A7562" w:rsidRDefault="008A7562" w:rsidP="00D738F3"/>
    <w:p w:rsidR="00D738F3" w:rsidRDefault="00D738F3" w:rsidP="00D738F3"/>
    <w:p w:rsidR="00D738F3" w:rsidRDefault="00D738F3" w:rsidP="00D738F3">
      <w:pPr>
        <w:sectPr w:rsidR="00D738F3">
          <w:footerReference w:type="default" r:id="rId72"/>
          <w:pgSz w:w="11910" w:h="16840"/>
          <w:pgMar w:top="1040" w:right="1680" w:bottom="280" w:left="1680" w:header="0" w:footer="0" w:gutter="0"/>
          <w:cols w:space="720"/>
        </w:sectPr>
      </w:pPr>
    </w:p>
    <w:p w:rsidR="008A7562" w:rsidRDefault="00D738F3">
      <w:pPr>
        <w:rPr>
          <w:rFonts w:ascii="Arial" w:hAnsi="Arial"/>
          <w:sz w:val="11"/>
        </w:rPr>
        <w:sectPr w:rsidR="008A7562">
          <w:footerReference w:type="default" r:id="rId73"/>
          <w:type w:val="continuous"/>
          <w:pgSz w:w="16840" w:h="11900" w:orient="landscape"/>
          <w:pgMar w:top="1040" w:right="260" w:bottom="280" w:left="220" w:header="720" w:footer="720" w:gutter="0"/>
          <w:cols w:num="3" w:space="720" w:equalWidth="0">
            <w:col w:w="11556" w:space="40"/>
            <w:col w:w="2214" w:space="39"/>
            <w:col w:w="2511"/>
          </w:cols>
        </w:sectPr>
      </w:pPr>
      <w:r>
        <w:rPr>
          <w:rFonts w:ascii="Arial" w:hAnsi="Arial"/>
          <w:noProof/>
          <w:sz w:val="11"/>
          <w:lang w:bidi="ar-SA"/>
        </w:rPr>
        <w:lastRenderedPageBreak/>
        <w:drawing>
          <wp:anchor distT="0" distB="0" distL="114300" distR="114300" simplePos="0" relativeHeight="251773952" behindDoc="0" locked="0" layoutInCell="1" allowOverlap="1">
            <wp:simplePos x="0" y="0"/>
            <wp:positionH relativeFrom="page">
              <wp:align>right</wp:align>
            </wp:positionH>
            <wp:positionV relativeFrom="paragraph">
              <wp:posOffset>-660401</wp:posOffset>
            </wp:positionV>
            <wp:extent cx="10766194" cy="7630983"/>
            <wp:effectExtent l="0" t="0" r="0" b="8255"/>
            <wp:wrapNone/>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0766194" cy="763098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right="103"/>
      </w:pPr>
      <w:bookmarkStart w:id="509" w:name="ПРИЛОЖЕНИЕ_М"/>
      <w:bookmarkStart w:id="510" w:name="Спецификация"/>
      <w:bookmarkStart w:id="511" w:name="_bookmark21"/>
      <w:bookmarkStart w:id="512" w:name="_Toc62062580"/>
      <w:bookmarkEnd w:id="509"/>
      <w:bookmarkEnd w:id="510"/>
      <w:bookmarkEnd w:id="511"/>
      <w:r>
        <w:lastRenderedPageBreak/>
        <w:t>ПРИЛОЖЕНИЕ М</w:t>
      </w:r>
      <w:bookmarkEnd w:id="512"/>
    </w:p>
    <w:p w:rsidR="008A7562" w:rsidRDefault="002C5F01">
      <w:pPr>
        <w:pStyle w:val="3"/>
        <w:ind w:left="956"/>
      </w:pPr>
      <w:bookmarkStart w:id="513" w:name="_Toc62062581"/>
      <w:r>
        <w:t>Спецификация</w:t>
      </w:r>
      <w:bookmarkEnd w:id="513"/>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9</w:t>
      </w:r>
    </w:p>
    <w:p w:rsidR="008A7562" w:rsidRDefault="008A7562">
      <w:pPr>
        <w:jc w:val="center"/>
        <w:sectPr w:rsidR="008A7562">
          <w:footerReference w:type="default" r:id="rId75"/>
          <w:pgSz w:w="11910" w:h="16840"/>
          <w:pgMar w:top="1040" w:right="1680" w:bottom="280" w:left="1680" w:header="0" w:footer="0" w:gutter="0"/>
          <w:cols w:space="720"/>
        </w:sectPr>
      </w:pPr>
    </w:p>
    <w:p w:rsidR="008A7562" w:rsidRDefault="00C44333">
      <w:pPr>
        <w:pStyle w:val="a5"/>
        <w:rPr>
          <w:sz w:val="20"/>
        </w:rPr>
      </w:pPr>
      <w:r>
        <w:rPr>
          <w:noProof/>
          <w:lang w:bidi="ar-SA"/>
        </w:rPr>
        <w:lastRenderedPageBreak/>
        <mc:AlternateContent>
          <mc:Choice Requires="wps">
            <w:drawing>
              <wp:anchor distT="0" distB="0" distL="114300" distR="114300" simplePos="0" relativeHeight="251739136" behindDoc="0" locked="0" layoutInCell="1" allowOverlap="1">
                <wp:simplePos x="0" y="0"/>
                <wp:positionH relativeFrom="page">
                  <wp:posOffset>292100</wp:posOffset>
                </wp:positionH>
                <wp:positionV relativeFrom="margin">
                  <wp:align>top</wp:align>
                </wp:positionV>
                <wp:extent cx="7124700" cy="10382250"/>
                <wp:effectExtent l="0" t="0" r="0" b="0"/>
                <wp:wrapNone/>
                <wp:docPr id="1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0" cy="1038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11120"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1"/>
                              <w:gridCol w:w="396"/>
                              <w:gridCol w:w="337"/>
                              <w:gridCol w:w="337"/>
                              <w:gridCol w:w="283"/>
                              <w:gridCol w:w="163"/>
                              <w:gridCol w:w="1135"/>
                              <w:gridCol w:w="844"/>
                              <w:gridCol w:w="563"/>
                              <w:gridCol w:w="1410"/>
                              <w:gridCol w:w="2544"/>
                              <w:gridCol w:w="277"/>
                              <w:gridCol w:w="287"/>
                              <w:gridCol w:w="283"/>
                              <w:gridCol w:w="169"/>
                              <w:gridCol w:w="564"/>
                              <w:gridCol w:w="114"/>
                              <w:gridCol w:w="1133"/>
                            </w:tblGrid>
                            <w:tr w:rsidR="0059208B" w:rsidRPr="008E7110" w:rsidTr="008E7110">
                              <w:trPr>
                                <w:trHeight w:val="797"/>
                              </w:trPr>
                              <w:tc>
                                <w:tcPr>
                                  <w:tcW w:w="281" w:type="dxa"/>
                                  <w:vMerge w:val="restart"/>
                                  <w:textDirection w:val="btLr"/>
                                </w:tcPr>
                                <w:p w:rsidR="0059208B" w:rsidRPr="008E7110" w:rsidRDefault="0059208B">
                                  <w:pPr>
                                    <w:pStyle w:val="TableParagraph"/>
                                    <w:spacing w:line="218" w:lineRule="exact"/>
                                    <w:ind w:left="1068"/>
                                    <w:rPr>
                                      <w:rFonts w:ascii="GlavkonGOST Type A" w:hAnsi="GlavkonGOST Type A"/>
                                      <w:i/>
                                      <w:sz w:val="30"/>
                                    </w:rPr>
                                  </w:pPr>
                                  <w:r w:rsidRPr="008E7110">
                                    <w:rPr>
                                      <w:rFonts w:ascii="GlavkonGOST Type A" w:hAnsi="GlavkonGOST Type A"/>
                                      <w:i/>
                                      <w:w w:val="70"/>
                                      <w:sz w:val="30"/>
                                    </w:rPr>
                                    <w:t>Перв. примен.</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textDirection w:val="btLr"/>
                                </w:tcPr>
                                <w:p w:rsidR="0059208B" w:rsidRPr="008E7110" w:rsidRDefault="0059208B">
                                  <w:pPr>
                                    <w:pStyle w:val="TableParagraph"/>
                                    <w:spacing w:line="275" w:lineRule="exact"/>
                                    <w:ind w:left="-23"/>
                                    <w:rPr>
                                      <w:rFonts w:ascii="GlavkonGOST Type A" w:hAnsi="GlavkonGOST Type A"/>
                                      <w:i/>
                                      <w:sz w:val="30"/>
                                    </w:rPr>
                                  </w:pPr>
                                  <w:r w:rsidRPr="008E7110">
                                    <w:rPr>
                                      <w:rFonts w:ascii="GlavkonGOST Type A" w:hAnsi="GlavkonGOST Type A"/>
                                      <w:i/>
                                      <w:spacing w:val="-7"/>
                                      <w:w w:val="70"/>
                                      <w:sz w:val="30"/>
                                    </w:rPr>
                                    <w:t>Формат</w:t>
                                  </w:r>
                                </w:p>
                              </w:tc>
                              <w:tc>
                                <w:tcPr>
                                  <w:tcW w:w="337" w:type="dxa"/>
                                  <w:textDirection w:val="btLr"/>
                                </w:tcPr>
                                <w:p w:rsidR="0059208B" w:rsidRPr="008E7110" w:rsidRDefault="0059208B">
                                  <w:pPr>
                                    <w:pStyle w:val="TableParagraph"/>
                                    <w:spacing w:line="275" w:lineRule="exact"/>
                                    <w:ind w:left="138"/>
                                    <w:rPr>
                                      <w:rFonts w:ascii="GlavkonGOST Type A" w:hAnsi="GlavkonGOST Type A"/>
                                      <w:i/>
                                      <w:sz w:val="30"/>
                                    </w:rPr>
                                  </w:pPr>
                                  <w:r w:rsidRPr="008E7110">
                                    <w:rPr>
                                      <w:rFonts w:ascii="GlavkonGOST Type A" w:hAnsi="GlavkonGOST Type A"/>
                                      <w:i/>
                                      <w:w w:val="80"/>
                                      <w:sz w:val="30"/>
                                    </w:rPr>
                                    <w:t>Зона</w:t>
                                  </w:r>
                                </w:p>
                              </w:tc>
                              <w:tc>
                                <w:tcPr>
                                  <w:tcW w:w="446" w:type="dxa"/>
                                  <w:gridSpan w:val="2"/>
                                  <w:textDirection w:val="btLr"/>
                                </w:tcPr>
                                <w:p w:rsidR="0059208B" w:rsidRPr="008E7110" w:rsidRDefault="0059208B">
                                  <w:pPr>
                                    <w:pStyle w:val="TableParagraph"/>
                                    <w:spacing w:before="22"/>
                                    <w:ind w:left="210"/>
                                    <w:rPr>
                                      <w:rFonts w:ascii="GlavkonGOST Type A" w:hAnsi="GlavkonGOST Type A"/>
                                      <w:i/>
                                      <w:sz w:val="30"/>
                                    </w:rPr>
                                  </w:pPr>
                                  <w:r w:rsidRPr="008E7110">
                                    <w:rPr>
                                      <w:rFonts w:ascii="GlavkonGOST Type A" w:hAnsi="GlavkonGOST Type A"/>
                                      <w:i/>
                                      <w:w w:val="70"/>
                                      <w:sz w:val="30"/>
                                    </w:rPr>
                                    <w:t>Поз.</w:t>
                                  </w:r>
                                </w:p>
                              </w:tc>
                              <w:tc>
                                <w:tcPr>
                                  <w:tcW w:w="3952" w:type="dxa"/>
                                  <w:gridSpan w:val="4"/>
                                </w:tcPr>
                                <w:p w:rsidR="0059208B" w:rsidRPr="008E7110" w:rsidRDefault="0059208B">
                                  <w:pPr>
                                    <w:pStyle w:val="TableParagraph"/>
                                    <w:spacing w:before="115"/>
                                    <w:ind w:left="1100"/>
                                    <w:rPr>
                                      <w:rFonts w:ascii="GlavkonGOST Type A" w:hAnsi="GlavkonGOST Type A"/>
                                      <w:i/>
                                      <w:sz w:val="44"/>
                                    </w:rPr>
                                  </w:pPr>
                                  <w:r w:rsidRPr="008E7110">
                                    <w:rPr>
                                      <w:rFonts w:ascii="GlavkonGOST Type A" w:hAnsi="GlavkonGOST Type A"/>
                                      <w:i/>
                                      <w:w w:val="75"/>
                                      <w:sz w:val="44"/>
                                    </w:rPr>
                                    <w:t>Обозначение</w:t>
                                  </w:r>
                                </w:p>
                              </w:tc>
                              <w:tc>
                                <w:tcPr>
                                  <w:tcW w:w="3560" w:type="dxa"/>
                                  <w:gridSpan w:val="5"/>
                                </w:tcPr>
                                <w:p w:rsidR="0059208B" w:rsidRPr="008E7110" w:rsidRDefault="0059208B">
                                  <w:pPr>
                                    <w:pStyle w:val="TableParagraph"/>
                                    <w:spacing w:before="115"/>
                                    <w:ind w:left="812"/>
                                    <w:rPr>
                                      <w:rFonts w:ascii="GlavkonGOST Type A" w:hAnsi="GlavkonGOST Type A"/>
                                      <w:i/>
                                      <w:sz w:val="44"/>
                                    </w:rPr>
                                  </w:pPr>
                                  <w:r w:rsidRPr="008E7110">
                                    <w:rPr>
                                      <w:rFonts w:ascii="GlavkonGOST Type A" w:hAnsi="GlavkonGOST Type A"/>
                                      <w:i/>
                                      <w:w w:val="75"/>
                                      <w:sz w:val="44"/>
                                    </w:rPr>
                                    <w:t>Наименование</w:t>
                                  </w:r>
                                </w:p>
                              </w:tc>
                              <w:tc>
                                <w:tcPr>
                                  <w:tcW w:w="564" w:type="dxa"/>
                                  <w:textDirection w:val="btLr"/>
                                </w:tcPr>
                                <w:p w:rsidR="0059208B" w:rsidRPr="008E7110" w:rsidRDefault="0059208B">
                                  <w:pPr>
                                    <w:pStyle w:val="TableParagraph"/>
                                    <w:spacing w:before="80"/>
                                    <w:ind w:left="207"/>
                                    <w:rPr>
                                      <w:rFonts w:ascii="GlavkonGOST Type A" w:hAnsi="GlavkonGOST Type A"/>
                                      <w:i/>
                                      <w:sz w:val="30"/>
                                    </w:rPr>
                                  </w:pPr>
                                  <w:r w:rsidRPr="008E7110">
                                    <w:rPr>
                                      <w:rFonts w:ascii="GlavkonGOST Type A" w:hAnsi="GlavkonGOST Type A"/>
                                      <w:i/>
                                      <w:w w:val="70"/>
                                      <w:sz w:val="30"/>
                                    </w:rPr>
                                    <w:t>Кол.</w:t>
                                  </w:r>
                                </w:p>
                              </w:tc>
                              <w:tc>
                                <w:tcPr>
                                  <w:tcW w:w="1246" w:type="dxa"/>
                                  <w:gridSpan w:val="2"/>
                                </w:tcPr>
                                <w:p w:rsidR="0059208B" w:rsidRPr="008E7110" w:rsidRDefault="0059208B">
                                  <w:pPr>
                                    <w:pStyle w:val="TableParagraph"/>
                                    <w:spacing w:line="369" w:lineRule="exact"/>
                                    <w:ind w:left="82"/>
                                    <w:rPr>
                                      <w:rFonts w:ascii="GlavkonGOST Type A" w:hAnsi="GlavkonGOST Type A"/>
                                      <w:i/>
                                      <w:sz w:val="44"/>
                                    </w:rPr>
                                  </w:pPr>
                                  <w:r w:rsidRPr="008E7110">
                                    <w:rPr>
                                      <w:rFonts w:ascii="GlavkonGOST Type A" w:hAnsi="GlavkonGOST Type A"/>
                                      <w:i/>
                                      <w:spacing w:val="-10"/>
                                      <w:w w:val="75"/>
                                      <w:sz w:val="44"/>
                                    </w:rPr>
                                    <w:t>Приме-</w:t>
                                  </w:r>
                                </w:p>
                                <w:p w:rsidR="0059208B" w:rsidRPr="008E7110" w:rsidRDefault="0059208B">
                                  <w:pPr>
                                    <w:pStyle w:val="TableParagraph"/>
                                    <w:spacing w:line="416" w:lineRule="exact"/>
                                    <w:ind w:left="82"/>
                                    <w:rPr>
                                      <w:rFonts w:ascii="GlavkonGOST Type A" w:hAnsi="GlavkonGOST Type A"/>
                                      <w:i/>
                                      <w:sz w:val="44"/>
                                    </w:rPr>
                                  </w:pPr>
                                  <w:r w:rsidRPr="008E7110">
                                    <w:rPr>
                                      <w:rFonts w:ascii="GlavkonGOST Type A" w:hAnsi="GlavkonGOST Type A"/>
                                      <w:i/>
                                      <w:w w:val="75"/>
                                      <w:sz w:val="44"/>
                                    </w:rPr>
                                    <w:t>чание</w:t>
                                  </w: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763"/>
                                    <w:rPr>
                                      <w:rFonts w:ascii="GlavkonGOST Type A" w:hAnsi="GlavkonGOST Type A"/>
                                      <w:i/>
                                      <w:sz w:val="44"/>
                                    </w:rPr>
                                  </w:pPr>
                                  <w:r w:rsidRPr="008E7110">
                                    <w:rPr>
                                      <w:rFonts w:ascii="GlavkonGOST Type A" w:hAnsi="GlavkonGOST Type A"/>
                                      <w:i/>
                                      <w:w w:val="80"/>
                                      <w:sz w:val="44"/>
                                      <w:u w:val="single"/>
                                    </w:rPr>
                                    <w:t>Документаци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20" w:right="24"/>
                                    <w:jc w:val="center"/>
                                    <w:rPr>
                                      <w:rFonts w:ascii="GlavkonGOST Type A" w:hAnsi="GlavkonGOST Type A"/>
                                      <w:i/>
                                      <w:sz w:val="42"/>
                                    </w:rPr>
                                  </w:pPr>
                                  <w:r w:rsidRPr="008E7110">
                                    <w:rPr>
                                      <w:rFonts w:ascii="GlavkonGOST Type A" w:hAnsi="GlavkonGOST Type A"/>
                                      <w:i/>
                                      <w:w w:val="40"/>
                                      <w:sz w:val="42"/>
                                    </w:rPr>
                                    <w:t>А2</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9"/>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9"/>
                                      <w:w w:val="43"/>
                                      <w:sz w:val="43"/>
                                    </w:rPr>
                                    <w:t>С</w:t>
                                  </w:r>
                                  <w:r w:rsidRPr="008E7110">
                                    <w:rPr>
                                      <w:rFonts w:ascii="GlavkonGOST Type A" w:hAnsi="GlavkonGOST Type A"/>
                                      <w:i/>
                                      <w:w w:val="54"/>
                                      <w:sz w:val="43"/>
                                    </w:rPr>
                                    <w:t>Б</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493"/>
                                    <w:rPr>
                                      <w:rFonts w:ascii="GlavkonGOST Type A" w:hAnsi="GlavkonGOST Type A"/>
                                      <w:i/>
                                      <w:sz w:val="44"/>
                                    </w:rPr>
                                  </w:pPr>
                                  <w:r w:rsidRPr="008E7110">
                                    <w:rPr>
                                      <w:rFonts w:ascii="GlavkonGOST Type A" w:hAnsi="GlavkonGOST Type A"/>
                                      <w:i/>
                                      <w:spacing w:val="-11"/>
                                      <w:w w:val="75"/>
                                      <w:sz w:val="44"/>
                                    </w:rPr>
                                    <w:t>Сборочный чертеж</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spacing w:line="386" w:lineRule="exact"/>
                                    <w:ind w:left="50"/>
                                    <w:rPr>
                                      <w:rFonts w:ascii="GlavkonGOST Type A" w:hAnsi="GlavkonGOST Type A"/>
                                      <w:i/>
                                      <w:sz w:val="42"/>
                                    </w:rPr>
                                  </w:pPr>
                                  <w:r w:rsidRPr="008E7110">
                                    <w:rPr>
                                      <w:rFonts w:ascii="GlavkonGOST Type A" w:hAnsi="GlavkonGOST Type A"/>
                                      <w:i/>
                                      <w:w w:val="40"/>
                                      <w:sz w:val="42"/>
                                    </w:rPr>
                                    <w:t>А4</w:t>
                                  </w: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0"/>
                                      <w:sz w:val="43"/>
                                    </w:rPr>
                                    <w:t xml:space="preserve"> </w:t>
                                  </w:r>
                                  <w:r w:rsidRPr="008E7110">
                                    <w:rPr>
                                      <w:rFonts w:ascii="GlavkonGOST Type A" w:hAnsi="GlavkonGOST Type A"/>
                                      <w:i/>
                                      <w:spacing w:val="-15"/>
                                      <w:w w:val="52"/>
                                      <w:sz w:val="43"/>
                                    </w:rPr>
                                    <w:t>М</w:t>
                                  </w:r>
                                  <w:r w:rsidRPr="008E7110">
                                    <w:rPr>
                                      <w:rFonts w:ascii="GlavkonGOST Type A" w:hAnsi="GlavkonGOST Type A"/>
                                      <w:i/>
                                      <w:spacing w:val="-11"/>
                                      <w:w w:val="51"/>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1"/>
                                      <w:w w:val="60"/>
                                      <w:sz w:val="43"/>
                                    </w:rPr>
                                    <w:t>К</w:t>
                                  </w:r>
                                  <w:r w:rsidRPr="008E7110">
                                    <w:rPr>
                                      <w:rFonts w:ascii="GlavkonGOST Type A" w:hAnsi="GlavkonGOST Type A"/>
                                      <w:i/>
                                      <w:w w:val="53"/>
                                      <w:sz w:val="43"/>
                                    </w:rPr>
                                    <w:t>Р</w:t>
                                  </w:r>
                                  <w:r w:rsidRPr="008E7110">
                                    <w:rPr>
                                      <w:rFonts w:ascii="GlavkonGOST Type A" w:hAnsi="GlavkonGOST Type A"/>
                                      <w:i/>
                                      <w:spacing w:val="-33"/>
                                      <w:sz w:val="43"/>
                                    </w:rPr>
                                    <w:t xml:space="preserve"> </w:t>
                                  </w:r>
                                  <w:r w:rsidRPr="008E7110">
                                    <w:rPr>
                                      <w:rFonts w:ascii="GlavkonGOST Type A" w:hAnsi="GlavkonGOST Type A"/>
                                      <w:i/>
                                      <w:spacing w:val="-11"/>
                                      <w:w w:val="49"/>
                                      <w:sz w:val="43"/>
                                    </w:rPr>
                                    <w:t>П</w:t>
                                  </w:r>
                                  <w:r w:rsidRPr="008E7110">
                                    <w:rPr>
                                      <w:rFonts w:ascii="GlavkonGOST Type A" w:hAnsi="GlavkonGOST Type A"/>
                                      <w:i/>
                                      <w:spacing w:val="-11"/>
                                      <w:w w:val="51"/>
                                      <w:sz w:val="43"/>
                                    </w:rPr>
                                    <w:t>Э</w:t>
                                  </w:r>
                                  <w:r w:rsidRPr="008E7110">
                                    <w:rPr>
                                      <w:rFonts w:ascii="GlavkonGOST Type A" w:hAnsi="GlavkonGOST Type A"/>
                                      <w:i/>
                                      <w:spacing w:val="-11"/>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5"/>
                                      <w:w w:val="35"/>
                                      <w:sz w:val="43"/>
                                    </w:rPr>
                                    <w:t>.</w:t>
                                  </w:r>
                                  <w:r w:rsidRPr="008E7110">
                                    <w:rPr>
                                      <w:rFonts w:ascii="GlavkonGOST Type A" w:hAnsi="GlavkonGOST Type A"/>
                                      <w:i/>
                                      <w:spacing w:val="-11"/>
                                      <w:w w:val="63"/>
                                      <w:sz w:val="43"/>
                                    </w:rPr>
                                    <w:t>0</w:t>
                                  </w:r>
                                  <w:r w:rsidRPr="008E7110">
                                    <w:rPr>
                                      <w:rFonts w:ascii="GlavkonGOST Type A" w:hAnsi="GlavkonGOST Type A"/>
                                      <w:i/>
                                      <w:spacing w:val="-9"/>
                                      <w:w w:val="56"/>
                                      <w:sz w:val="43"/>
                                    </w:rPr>
                                    <w:t>3</w:t>
                                  </w:r>
                                  <w:r w:rsidRPr="008E7110">
                                    <w:rPr>
                                      <w:rFonts w:ascii="GlavkonGOST Type A" w:hAnsi="GlavkonGOST Type A"/>
                                      <w:i/>
                                      <w:spacing w:val="-5"/>
                                      <w:w w:val="35"/>
                                      <w:sz w:val="43"/>
                                    </w:rPr>
                                    <w:t>.</w:t>
                                  </w:r>
                                  <w:r w:rsidRPr="008E7110">
                                    <w:rPr>
                                      <w:rFonts w:ascii="GlavkonGOST Type A" w:hAnsi="GlavkonGOST Type A"/>
                                      <w:i/>
                                      <w:spacing w:val="-11"/>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1"/>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1"/>
                                      <w:w w:val="51"/>
                                      <w:sz w:val="43"/>
                                    </w:rPr>
                                    <w:t>Э</w:t>
                                  </w:r>
                                  <w:r w:rsidRPr="008E7110">
                                    <w:rPr>
                                      <w:rFonts w:ascii="GlavkonGOST Type A" w:hAnsi="GlavkonGOST Type A"/>
                                      <w:i/>
                                      <w:w w:val="42"/>
                                      <w:sz w:val="43"/>
                                    </w:rPr>
                                    <w:t>1</w:t>
                                  </w: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231"/>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18"/>
                              </w:trPr>
                              <w:tc>
                                <w:tcPr>
                                  <w:tcW w:w="281" w:type="dxa"/>
                                  <w:vMerge w:val="restart"/>
                                  <w:textDirection w:val="btLr"/>
                                </w:tcPr>
                                <w:p w:rsidR="0059208B" w:rsidRPr="008E7110" w:rsidRDefault="0059208B">
                                  <w:pPr>
                                    <w:pStyle w:val="TableParagraph"/>
                                    <w:spacing w:line="218" w:lineRule="exact"/>
                                    <w:ind w:left="1085" w:right="1199"/>
                                    <w:jc w:val="center"/>
                                    <w:rPr>
                                      <w:rFonts w:ascii="GlavkonGOST Type A" w:hAnsi="GlavkonGOST Type A"/>
                                      <w:i/>
                                      <w:sz w:val="30"/>
                                    </w:rPr>
                                  </w:pPr>
                                  <w:r w:rsidRPr="008E7110">
                                    <w:rPr>
                                      <w:rFonts w:ascii="GlavkonGOST Type A" w:hAnsi="GlavkonGOST Type A"/>
                                      <w:i/>
                                      <w:w w:val="70"/>
                                      <w:sz w:val="30"/>
                                    </w:rPr>
                                    <w:t>Справ. №</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850"/>
                                    <w:rPr>
                                      <w:rFonts w:ascii="GlavkonGOST Type A" w:hAnsi="GlavkonGOST Type A"/>
                                      <w:i/>
                                      <w:sz w:val="44"/>
                                    </w:rPr>
                                  </w:pPr>
                                  <w:r w:rsidRPr="008E7110">
                                    <w:rPr>
                                      <w:rFonts w:ascii="GlavkonGOST Type A" w:hAnsi="GlavkonGOST Type A"/>
                                      <w:i/>
                                      <w:w w:val="80"/>
                                      <w:sz w:val="44"/>
                                    </w:rPr>
                                    <w:t>структур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91" w:lineRule="exact"/>
                                    <w:ind w:left="18" w:right="26"/>
                                    <w:jc w:val="center"/>
                                    <w:rPr>
                                      <w:rFonts w:ascii="GlavkonGOST Type A" w:hAnsi="GlavkonGOST Type A"/>
                                      <w:i/>
                                      <w:sz w:val="42"/>
                                    </w:rPr>
                                  </w:pPr>
                                  <w:r w:rsidRPr="008E7110">
                                    <w:rPr>
                                      <w:rFonts w:ascii="GlavkonGOST Type A" w:hAnsi="GlavkonGOST Type A"/>
                                      <w:i/>
                                      <w:w w:val="40"/>
                                      <w:sz w:val="42"/>
                                    </w:rPr>
                                    <w:t>А3</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91" w:lineRule="exact"/>
                                    <w:ind w:left="28"/>
                                    <w:rPr>
                                      <w:rFonts w:ascii="GlavkonGOST Type A" w:hAnsi="GlavkonGOST Type A"/>
                                      <w:i/>
                                      <w:sz w:val="43"/>
                                    </w:rPr>
                                  </w:pPr>
                                  <w:r w:rsidRPr="008E7110">
                                    <w:rPr>
                                      <w:rFonts w:ascii="GlavkonGOST Type A" w:hAnsi="GlavkonGOST Type A"/>
                                      <w:i/>
                                      <w:spacing w:val="-8"/>
                                      <w:w w:val="43"/>
                                      <w:sz w:val="43"/>
                                    </w:rPr>
                                    <w:t>С</w:t>
                                  </w:r>
                                  <w:r w:rsidRPr="008E7110">
                                    <w:rPr>
                                      <w:rFonts w:ascii="GlavkonGOST Type A" w:hAnsi="GlavkonGOST Type A"/>
                                      <w:i/>
                                      <w:w w:val="63"/>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8"/>
                                      <w:w w:val="93"/>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8"/>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0"/>
                                      <w:w w:val="50"/>
                                      <w:sz w:val="43"/>
                                    </w:rPr>
                                    <w:t>Э</w:t>
                                  </w:r>
                                  <w:r w:rsidRPr="008E7110">
                                    <w:rPr>
                                      <w:rFonts w:ascii="GlavkonGOST Type A" w:hAnsi="GlavkonGOST Type A"/>
                                      <w:i/>
                                      <w:w w:val="63"/>
                                      <w:sz w:val="43"/>
                                    </w:rPr>
                                    <w:t>2</w:t>
                                  </w: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87"/>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43"/>
                                    <w:rPr>
                                      <w:rFonts w:ascii="GlavkonGOST Type A" w:hAnsi="GlavkonGOST Type A"/>
                                      <w:i/>
                                      <w:sz w:val="44"/>
                                    </w:rPr>
                                  </w:pPr>
                                  <w:r w:rsidRPr="008E7110">
                                    <w:rPr>
                                      <w:rFonts w:ascii="GlavkonGOST Type A" w:hAnsi="GlavkonGOST Type A"/>
                                      <w:i/>
                                      <w:w w:val="80"/>
                                      <w:sz w:val="44"/>
                                    </w:rPr>
                                    <w:t>функциональ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91" w:lineRule="exact"/>
                                    <w:ind w:left="18" w:right="26"/>
                                    <w:jc w:val="center"/>
                                    <w:rPr>
                                      <w:rFonts w:ascii="GlavkonGOST Type A" w:hAnsi="GlavkonGOST Type A"/>
                                      <w:i/>
                                      <w:sz w:val="42"/>
                                    </w:rPr>
                                  </w:pPr>
                                  <w:r w:rsidRPr="008E7110">
                                    <w:rPr>
                                      <w:rFonts w:ascii="GlavkonGOST Type A" w:hAnsi="GlavkonGOST Type A"/>
                                      <w:i/>
                                      <w:w w:val="40"/>
                                      <w:sz w:val="42"/>
                                    </w:rPr>
                                    <w:t>А2</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91"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9"/>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0"/>
                                      <w:w w:val="50"/>
                                      <w:sz w:val="43"/>
                                    </w:rPr>
                                    <w:t>Э</w:t>
                                  </w:r>
                                  <w:r w:rsidRPr="008E7110">
                                    <w:rPr>
                                      <w:rFonts w:ascii="GlavkonGOST Type A" w:hAnsi="GlavkonGOST Type A"/>
                                      <w:i/>
                                      <w:w w:val="56"/>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31"/>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73"/>
                                    <w:rPr>
                                      <w:rFonts w:ascii="GlavkonGOST Type A" w:hAnsi="GlavkonGOST Type A"/>
                                      <w:i/>
                                      <w:sz w:val="44"/>
                                    </w:rPr>
                                  </w:pPr>
                                  <w:r w:rsidRPr="008E7110">
                                    <w:rPr>
                                      <w:rFonts w:ascii="GlavkonGOST Type A" w:hAnsi="GlavkonGOST Type A"/>
                                      <w:i/>
                                      <w:w w:val="75"/>
                                      <w:sz w:val="44"/>
                                    </w:rPr>
                                    <w:t>принципиаль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677" w:type="dxa"/>
                                  <w:gridSpan w:val="2"/>
                                  <w:vMerge w:val="restart"/>
                                </w:tcPr>
                                <w:p w:rsidR="0059208B" w:rsidRPr="008E7110" w:rsidRDefault="0059208B">
                                  <w:pPr>
                                    <w:pStyle w:val="TableParagraph"/>
                                    <w:rPr>
                                      <w:rFonts w:ascii="GlavkonGOST Type A" w:hAnsi="GlavkonGOST Type A"/>
                                      <w:sz w:val="36"/>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677" w:type="dxa"/>
                                  <w:gridSpan w:val="2"/>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20" w:right="24"/>
                                    <w:jc w:val="center"/>
                                    <w:rPr>
                                      <w:rFonts w:ascii="GlavkonGOST Type A" w:hAnsi="GlavkonGOST Type A"/>
                                      <w:i/>
                                      <w:sz w:val="42"/>
                                    </w:rPr>
                                  </w:pPr>
                                  <w:r w:rsidRPr="008E7110">
                                    <w:rPr>
                                      <w:rFonts w:ascii="GlavkonGOST Type A" w:hAnsi="GlavkonGOST Type A"/>
                                      <w:i/>
                                      <w:w w:val="40"/>
                                      <w:sz w:val="42"/>
                                    </w:rPr>
                                    <w:t>А4</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8"/>
                                      <w:w w:val="41"/>
                                      <w:sz w:val="43"/>
                                    </w:rPr>
                                    <w:t>С</w:t>
                                  </w:r>
                                  <w:r w:rsidRPr="008E7110">
                                    <w:rPr>
                                      <w:rFonts w:ascii="GlavkonGOST Type A" w:hAnsi="GlavkonGOST Type A"/>
                                      <w:i/>
                                      <w:w w:val="61"/>
                                      <w:sz w:val="43"/>
                                    </w:rPr>
                                    <w:t>Ф</w:t>
                                  </w:r>
                                  <w:r w:rsidRPr="008E7110">
                                    <w:rPr>
                                      <w:rFonts w:ascii="GlavkonGOST Type A" w:hAnsi="GlavkonGOST Type A"/>
                                      <w:i/>
                                      <w:spacing w:val="-42"/>
                                      <w:sz w:val="43"/>
                                    </w:rPr>
                                    <w:t xml:space="preserve"> </w:t>
                                  </w:r>
                                  <w:r w:rsidRPr="008E7110">
                                    <w:rPr>
                                      <w:rFonts w:ascii="GlavkonGOST Type A" w:hAnsi="GlavkonGOST Type A"/>
                                      <w:i/>
                                      <w:spacing w:val="-12"/>
                                      <w:w w:val="49"/>
                                      <w:sz w:val="43"/>
                                    </w:rPr>
                                    <w:t>М</w:t>
                                  </w:r>
                                  <w:r w:rsidRPr="008E7110">
                                    <w:rPr>
                                      <w:rFonts w:ascii="GlavkonGOST Type A" w:hAnsi="GlavkonGOST Type A"/>
                                      <w:i/>
                                      <w:spacing w:val="-9"/>
                                      <w:w w:val="48"/>
                                      <w:sz w:val="43"/>
                                    </w:rPr>
                                    <w:t>Э</w:t>
                                  </w:r>
                                  <w:r w:rsidRPr="008E7110">
                                    <w:rPr>
                                      <w:rFonts w:ascii="GlavkonGOST Type A" w:hAnsi="GlavkonGOST Type A"/>
                                      <w:i/>
                                      <w:w w:val="47"/>
                                      <w:sz w:val="43"/>
                                    </w:rPr>
                                    <w:t>И</w:t>
                                  </w:r>
                                  <w:r w:rsidRPr="008E7110">
                                    <w:rPr>
                                      <w:rFonts w:ascii="GlavkonGOST Type A" w:hAnsi="GlavkonGOST Type A"/>
                                      <w:i/>
                                      <w:spacing w:val="-37"/>
                                      <w:sz w:val="43"/>
                                    </w:rPr>
                                    <w:t xml:space="preserve"> </w:t>
                                  </w:r>
                                  <w:r w:rsidRPr="008E7110">
                                    <w:rPr>
                                      <w:rFonts w:ascii="GlavkonGOST Type A" w:hAnsi="GlavkonGOST Type A"/>
                                      <w:i/>
                                      <w:spacing w:val="-9"/>
                                      <w:w w:val="57"/>
                                      <w:sz w:val="43"/>
                                    </w:rPr>
                                    <w:t>К</w:t>
                                  </w:r>
                                  <w:r w:rsidRPr="008E7110">
                                    <w:rPr>
                                      <w:rFonts w:ascii="GlavkonGOST Type A" w:hAnsi="GlavkonGOST Type A"/>
                                      <w:i/>
                                      <w:w w:val="50"/>
                                      <w:sz w:val="43"/>
                                    </w:rPr>
                                    <w:t>Р</w:t>
                                  </w:r>
                                  <w:r w:rsidRPr="008E7110">
                                    <w:rPr>
                                      <w:rFonts w:ascii="GlavkonGOST Type A" w:hAnsi="GlavkonGOST Type A"/>
                                      <w:i/>
                                      <w:spacing w:val="-37"/>
                                      <w:sz w:val="43"/>
                                    </w:rPr>
                                    <w:t xml:space="preserve"> </w:t>
                                  </w:r>
                                  <w:r w:rsidRPr="008E7110">
                                    <w:rPr>
                                      <w:rFonts w:ascii="GlavkonGOST Type A" w:hAnsi="GlavkonGOST Type A"/>
                                      <w:i/>
                                      <w:spacing w:val="-9"/>
                                      <w:w w:val="46"/>
                                      <w:sz w:val="43"/>
                                    </w:rPr>
                                    <w:t>П</w:t>
                                  </w:r>
                                  <w:r w:rsidRPr="008E7110">
                                    <w:rPr>
                                      <w:rFonts w:ascii="GlavkonGOST Type A" w:hAnsi="GlavkonGOST Type A"/>
                                      <w:i/>
                                      <w:spacing w:val="-9"/>
                                      <w:w w:val="48"/>
                                      <w:sz w:val="43"/>
                                    </w:rPr>
                                    <w:t>Э</w:t>
                                  </w:r>
                                  <w:r w:rsidRPr="008E7110">
                                    <w:rPr>
                                      <w:rFonts w:ascii="GlavkonGOST Type A" w:hAnsi="GlavkonGOST Type A"/>
                                      <w:i/>
                                      <w:spacing w:val="-9"/>
                                      <w:w w:val="61"/>
                                      <w:sz w:val="43"/>
                                    </w:rPr>
                                    <w:t>2</w:t>
                                  </w:r>
                                  <w:r w:rsidRPr="008E7110">
                                    <w:rPr>
                                      <w:rFonts w:ascii="GlavkonGOST Type A" w:hAnsi="GlavkonGOST Type A"/>
                                      <w:i/>
                                      <w:spacing w:val="-8"/>
                                      <w:w w:val="90"/>
                                      <w:sz w:val="43"/>
                                    </w:rPr>
                                    <w:t>-</w:t>
                                  </w:r>
                                  <w:r w:rsidRPr="008E7110">
                                    <w:rPr>
                                      <w:rFonts w:ascii="GlavkonGOST Type A" w:hAnsi="GlavkonGOST Type A"/>
                                      <w:i/>
                                      <w:spacing w:val="-6"/>
                                      <w:w w:val="40"/>
                                      <w:sz w:val="43"/>
                                    </w:rPr>
                                    <w:t>1</w:t>
                                  </w:r>
                                  <w:r w:rsidRPr="008E7110">
                                    <w:rPr>
                                      <w:rFonts w:ascii="GlavkonGOST Type A" w:hAnsi="GlavkonGOST Type A"/>
                                      <w:i/>
                                      <w:w w:val="61"/>
                                      <w:sz w:val="43"/>
                                    </w:rPr>
                                    <w:t>8</w:t>
                                  </w:r>
                                  <w:r w:rsidRPr="008E7110">
                                    <w:rPr>
                                      <w:rFonts w:ascii="GlavkonGOST Type A" w:hAnsi="GlavkonGOST Type A"/>
                                      <w:i/>
                                      <w:spacing w:val="-37"/>
                                      <w:sz w:val="43"/>
                                    </w:rPr>
                                    <w:t xml:space="preserve"> </w:t>
                                  </w:r>
                                  <w:r w:rsidRPr="008E7110">
                                    <w:rPr>
                                      <w:rFonts w:ascii="GlavkonGOST Type A" w:hAnsi="GlavkonGOST Type A"/>
                                      <w:i/>
                                      <w:spacing w:val="-6"/>
                                      <w:w w:val="40"/>
                                      <w:sz w:val="43"/>
                                    </w:rPr>
                                    <w:t>11</w:t>
                                  </w:r>
                                  <w:r w:rsidRPr="008E7110">
                                    <w:rPr>
                                      <w:rFonts w:ascii="GlavkonGOST Type A" w:hAnsi="GlavkonGOST Type A"/>
                                      <w:i/>
                                      <w:spacing w:val="-9"/>
                                      <w:w w:val="33"/>
                                      <w:sz w:val="43"/>
                                    </w:rPr>
                                    <w:t>.</w:t>
                                  </w:r>
                                  <w:r w:rsidRPr="008E7110">
                                    <w:rPr>
                                      <w:rFonts w:ascii="GlavkonGOST Type A" w:hAnsi="GlavkonGOST Type A"/>
                                      <w:i/>
                                      <w:spacing w:val="-9"/>
                                      <w:w w:val="61"/>
                                      <w:sz w:val="43"/>
                                    </w:rPr>
                                    <w:t>0</w:t>
                                  </w:r>
                                  <w:r w:rsidRPr="008E7110">
                                    <w:rPr>
                                      <w:rFonts w:ascii="GlavkonGOST Type A" w:hAnsi="GlavkonGOST Type A"/>
                                      <w:i/>
                                      <w:spacing w:val="-8"/>
                                      <w:w w:val="54"/>
                                      <w:sz w:val="43"/>
                                    </w:rPr>
                                    <w:t>3</w:t>
                                  </w:r>
                                  <w:r w:rsidRPr="008E7110">
                                    <w:rPr>
                                      <w:rFonts w:ascii="GlavkonGOST Type A" w:hAnsi="GlavkonGOST Type A"/>
                                      <w:i/>
                                      <w:spacing w:val="-9"/>
                                      <w:w w:val="33"/>
                                      <w:sz w:val="43"/>
                                    </w:rPr>
                                    <w:t>.</w:t>
                                  </w:r>
                                  <w:r w:rsidRPr="008E7110">
                                    <w:rPr>
                                      <w:rFonts w:ascii="GlavkonGOST Type A" w:hAnsi="GlavkonGOST Type A"/>
                                      <w:i/>
                                      <w:spacing w:val="-9"/>
                                      <w:w w:val="61"/>
                                      <w:sz w:val="43"/>
                                    </w:rPr>
                                    <w:t>0</w:t>
                                  </w:r>
                                  <w:r w:rsidRPr="008E7110">
                                    <w:rPr>
                                      <w:rFonts w:ascii="GlavkonGOST Type A" w:hAnsi="GlavkonGOST Type A"/>
                                      <w:i/>
                                      <w:w w:val="61"/>
                                      <w:sz w:val="43"/>
                                    </w:rPr>
                                    <w:t>4</w:t>
                                  </w:r>
                                  <w:r w:rsidRPr="008E7110">
                                    <w:rPr>
                                      <w:rFonts w:ascii="GlavkonGOST Type A" w:hAnsi="GlavkonGOST Type A"/>
                                      <w:i/>
                                      <w:spacing w:val="-37"/>
                                      <w:sz w:val="43"/>
                                    </w:rPr>
                                    <w:t xml:space="preserve"> </w:t>
                                  </w:r>
                                  <w:r w:rsidRPr="008E7110">
                                    <w:rPr>
                                      <w:rFonts w:ascii="GlavkonGOST Type A" w:hAnsi="GlavkonGOST Type A"/>
                                      <w:i/>
                                      <w:spacing w:val="-9"/>
                                      <w:w w:val="61"/>
                                      <w:sz w:val="43"/>
                                    </w:rPr>
                                    <w:t>0</w:t>
                                  </w:r>
                                  <w:r w:rsidRPr="008E7110">
                                    <w:rPr>
                                      <w:rFonts w:ascii="GlavkonGOST Type A" w:hAnsi="GlavkonGOST Type A"/>
                                      <w:i/>
                                      <w:w w:val="61"/>
                                      <w:sz w:val="43"/>
                                    </w:rPr>
                                    <w:t>3</w:t>
                                  </w:r>
                                  <w:r w:rsidRPr="008E7110">
                                    <w:rPr>
                                      <w:rFonts w:ascii="GlavkonGOST Type A" w:hAnsi="GlavkonGOST Type A"/>
                                      <w:i/>
                                      <w:spacing w:val="-37"/>
                                      <w:sz w:val="43"/>
                                    </w:rPr>
                                    <w:t xml:space="preserve"> </w:t>
                                  </w:r>
                                  <w:r w:rsidRPr="008E7110">
                                    <w:rPr>
                                      <w:rFonts w:ascii="GlavkonGOST Type A" w:hAnsi="GlavkonGOST Type A"/>
                                      <w:i/>
                                      <w:spacing w:val="-9"/>
                                      <w:w w:val="46"/>
                                      <w:sz w:val="43"/>
                                    </w:rPr>
                                    <w:t>П</w:t>
                                  </w:r>
                                  <w:r w:rsidRPr="008E7110">
                                    <w:rPr>
                                      <w:rFonts w:ascii="GlavkonGOST Type A" w:hAnsi="GlavkonGOST Type A"/>
                                      <w:i/>
                                      <w:spacing w:val="-9"/>
                                      <w:w w:val="48"/>
                                      <w:sz w:val="43"/>
                                    </w:rPr>
                                    <w:t>Э</w:t>
                                  </w:r>
                                  <w:r w:rsidRPr="008E7110">
                                    <w:rPr>
                                      <w:rFonts w:ascii="GlavkonGOST Type A" w:hAnsi="GlavkonGOST Type A"/>
                                      <w:i/>
                                      <w:w w:val="54"/>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351"/>
                                    <w:rPr>
                                      <w:rFonts w:ascii="GlavkonGOST Type A" w:hAnsi="GlavkonGOST Type A"/>
                                      <w:i/>
                                      <w:sz w:val="44"/>
                                    </w:rPr>
                                  </w:pPr>
                                  <w:r w:rsidRPr="008E7110">
                                    <w:rPr>
                                      <w:rFonts w:ascii="GlavkonGOST Type A" w:hAnsi="GlavkonGOST Type A"/>
                                      <w:i/>
                                      <w:w w:val="70"/>
                                      <w:sz w:val="44"/>
                                    </w:rPr>
                                    <w:t>Перечень элементов</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677" w:type="dxa"/>
                                  <w:gridSpan w:val="2"/>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val="restart"/>
                                  <w:textDirection w:val="btLr"/>
                                </w:tcPr>
                                <w:p w:rsidR="0059208B" w:rsidRPr="008E7110" w:rsidRDefault="0059208B">
                                  <w:pPr>
                                    <w:pStyle w:val="TableParagraph"/>
                                    <w:spacing w:line="218" w:lineRule="exact"/>
                                    <w:ind w:left="339"/>
                                    <w:rPr>
                                      <w:rFonts w:ascii="GlavkonGOST Type A" w:hAnsi="GlavkonGOST Type A"/>
                                      <w:i/>
                                      <w:sz w:val="30"/>
                                    </w:rPr>
                                  </w:pPr>
                                  <w:r w:rsidRPr="008E7110">
                                    <w:rPr>
                                      <w:rFonts w:ascii="GlavkonGOST Type A" w:hAnsi="GlavkonGOST Type A"/>
                                      <w:i/>
                                      <w:w w:val="75"/>
                                      <w:sz w:val="30"/>
                                    </w:rPr>
                                    <w:t>Подп. и дата</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1100" w:right="1145"/>
                                    <w:jc w:val="center"/>
                                    <w:rPr>
                                      <w:rFonts w:ascii="GlavkonGOST Type A" w:hAnsi="GlavkonGOST Type A"/>
                                      <w:i/>
                                      <w:sz w:val="44"/>
                                    </w:rPr>
                                  </w:pPr>
                                  <w:r w:rsidRPr="008E7110">
                                    <w:rPr>
                                      <w:rFonts w:ascii="GlavkonGOST Type A" w:hAnsi="GlavkonGOST Type A"/>
                                      <w:i/>
                                      <w:w w:val="75"/>
                                      <w:sz w:val="44"/>
                                      <w:u w:val="single"/>
                                    </w:rPr>
                                    <w:t>Детали</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18" w:right="26"/>
                                    <w:jc w:val="center"/>
                                    <w:rPr>
                                      <w:rFonts w:ascii="GlavkonGOST Type A" w:hAnsi="GlavkonGOST Type A"/>
                                      <w:i/>
                                      <w:sz w:val="42"/>
                                    </w:rPr>
                                  </w:pPr>
                                  <w:r w:rsidRPr="008E7110">
                                    <w:rPr>
                                      <w:rFonts w:ascii="GlavkonGOST Type A" w:hAnsi="GlavkonGOST Type A"/>
                                      <w:i/>
                                      <w:w w:val="40"/>
                                      <w:sz w:val="42"/>
                                    </w:rPr>
                                    <w:t>А3</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86" w:lineRule="exact"/>
                                    <w:ind w:left="114"/>
                                    <w:rPr>
                                      <w:rFonts w:ascii="GlavkonGOST Type A" w:hAnsi="GlavkonGOST Type A"/>
                                      <w:i/>
                                      <w:sz w:val="44"/>
                                    </w:rPr>
                                  </w:pPr>
                                  <w:r w:rsidRPr="008E7110">
                                    <w:rPr>
                                      <w:rFonts w:ascii="GlavkonGOST Type A" w:hAnsi="GlavkonGOST Type A"/>
                                      <w:i/>
                                      <w:w w:val="49"/>
                                      <w:sz w:val="44"/>
                                    </w:rPr>
                                    <w:t>1</w:t>
                                  </w: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8"/>
                                      <w:w w:val="46"/>
                                      <w:sz w:val="43"/>
                                    </w:rPr>
                                    <w:t>С</w:t>
                                  </w:r>
                                  <w:r w:rsidRPr="008E7110">
                                    <w:rPr>
                                      <w:rFonts w:ascii="GlavkonGOST Type A" w:hAnsi="GlavkonGOST Type A"/>
                                      <w:i/>
                                      <w:w w:val="68"/>
                                      <w:sz w:val="43"/>
                                    </w:rPr>
                                    <w:t>Ф</w:t>
                                  </w:r>
                                  <w:r w:rsidRPr="008E7110">
                                    <w:rPr>
                                      <w:rFonts w:ascii="GlavkonGOST Type A" w:hAnsi="GlavkonGOST Type A"/>
                                      <w:i/>
                                      <w:spacing w:val="-35"/>
                                      <w:sz w:val="43"/>
                                    </w:rPr>
                                    <w:t xml:space="preserve"> </w:t>
                                  </w:r>
                                  <w:r w:rsidRPr="008E7110">
                                    <w:rPr>
                                      <w:rFonts w:ascii="GlavkonGOST Type A" w:hAnsi="GlavkonGOST Type A"/>
                                      <w:i/>
                                      <w:spacing w:val="-10"/>
                                      <w:w w:val="55"/>
                                      <w:sz w:val="43"/>
                                    </w:rPr>
                                    <w:t>М</w:t>
                                  </w:r>
                                  <w:r w:rsidRPr="008E7110">
                                    <w:rPr>
                                      <w:rFonts w:ascii="GlavkonGOST Type A" w:hAnsi="GlavkonGOST Type A"/>
                                      <w:i/>
                                      <w:spacing w:val="-11"/>
                                      <w:w w:val="54"/>
                                      <w:sz w:val="43"/>
                                    </w:rPr>
                                    <w:t>Э</w:t>
                                  </w:r>
                                  <w:r w:rsidRPr="008E7110">
                                    <w:rPr>
                                      <w:rFonts w:ascii="GlavkonGOST Type A" w:hAnsi="GlavkonGOST Type A"/>
                                      <w:i/>
                                      <w:w w:val="53"/>
                                      <w:sz w:val="43"/>
                                    </w:rPr>
                                    <w:t>И</w:t>
                                  </w:r>
                                  <w:r w:rsidRPr="008E7110">
                                    <w:rPr>
                                      <w:rFonts w:ascii="GlavkonGOST Type A" w:hAnsi="GlavkonGOST Type A"/>
                                      <w:i/>
                                      <w:spacing w:val="-30"/>
                                      <w:sz w:val="43"/>
                                    </w:rPr>
                                    <w:t xml:space="preserve"> </w:t>
                                  </w:r>
                                  <w:r w:rsidRPr="008E7110">
                                    <w:rPr>
                                      <w:rFonts w:ascii="GlavkonGOST Type A" w:hAnsi="GlavkonGOST Type A"/>
                                      <w:i/>
                                      <w:spacing w:val="-11"/>
                                      <w:w w:val="64"/>
                                      <w:sz w:val="43"/>
                                    </w:rPr>
                                    <w:t>К</w:t>
                                  </w:r>
                                  <w:r w:rsidRPr="008E7110">
                                    <w:rPr>
                                      <w:rFonts w:ascii="GlavkonGOST Type A" w:hAnsi="GlavkonGOST Type A"/>
                                      <w:i/>
                                      <w:w w:val="56"/>
                                      <w:sz w:val="43"/>
                                    </w:rPr>
                                    <w:t>Р</w:t>
                                  </w:r>
                                  <w:r w:rsidRPr="008E7110">
                                    <w:rPr>
                                      <w:rFonts w:ascii="GlavkonGOST Type A" w:hAnsi="GlavkonGOST Type A"/>
                                      <w:i/>
                                      <w:spacing w:val="-30"/>
                                      <w:sz w:val="43"/>
                                    </w:rPr>
                                    <w:t xml:space="preserve"> </w:t>
                                  </w:r>
                                  <w:r w:rsidRPr="008E7110">
                                    <w:rPr>
                                      <w:rFonts w:ascii="GlavkonGOST Type A" w:hAnsi="GlavkonGOST Type A"/>
                                      <w:i/>
                                      <w:spacing w:val="-11"/>
                                      <w:w w:val="52"/>
                                      <w:sz w:val="43"/>
                                    </w:rPr>
                                    <w:t>П</w:t>
                                  </w:r>
                                  <w:r w:rsidRPr="008E7110">
                                    <w:rPr>
                                      <w:rFonts w:ascii="GlavkonGOST Type A" w:hAnsi="GlavkonGOST Type A"/>
                                      <w:i/>
                                      <w:spacing w:val="-11"/>
                                      <w:w w:val="54"/>
                                      <w:sz w:val="43"/>
                                    </w:rPr>
                                    <w:t>Э</w:t>
                                  </w:r>
                                  <w:r w:rsidRPr="008E7110">
                                    <w:rPr>
                                      <w:rFonts w:ascii="GlavkonGOST Type A" w:hAnsi="GlavkonGOST Type A"/>
                                      <w:i/>
                                      <w:spacing w:val="-11"/>
                                      <w:w w:val="68"/>
                                      <w:sz w:val="43"/>
                                    </w:rPr>
                                    <w:t>2</w:t>
                                  </w:r>
                                  <w:r w:rsidRPr="008E7110">
                                    <w:rPr>
                                      <w:rFonts w:ascii="GlavkonGOST Type A" w:hAnsi="GlavkonGOST Type A"/>
                                      <w:i/>
                                      <w:spacing w:val="-8"/>
                                      <w:w w:val="101"/>
                                      <w:sz w:val="43"/>
                                    </w:rPr>
                                    <w:t>-</w:t>
                                  </w:r>
                                  <w:r w:rsidRPr="008E7110">
                                    <w:rPr>
                                      <w:rFonts w:ascii="GlavkonGOST Type A" w:hAnsi="GlavkonGOST Type A"/>
                                      <w:i/>
                                      <w:spacing w:val="-9"/>
                                      <w:w w:val="45"/>
                                      <w:sz w:val="43"/>
                                    </w:rPr>
                                    <w:t>1</w:t>
                                  </w:r>
                                  <w:r w:rsidRPr="008E7110">
                                    <w:rPr>
                                      <w:rFonts w:ascii="GlavkonGOST Type A" w:hAnsi="GlavkonGOST Type A"/>
                                      <w:i/>
                                      <w:w w:val="68"/>
                                      <w:sz w:val="43"/>
                                    </w:rPr>
                                    <w:t>8</w:t>
                                  </w:r>
                                  <w:r w:rsidRPr="008E7110">
                                    <w:rPr>
                                      <w:rFonts w:ascii="GlavkonGOST Type A" w:hAnsi="GlavkonGOST Type A"/>
                                      <w:i/>
                                      <w:spacing w:val="-30"/>
                                      <w:sz w:val="43"/>
                                    </w:rPr>
                                    <w:t xml:space="preserve"> </w:t>
                                  </w:r>
                                  <w:r w:rsidRPr="008E7110">
                                    <w:rPr>
                                      <w:rFonts w:ascii="GlavkonGOST Type A" w:hAnsi="GlavkonGOST Type A"/>
                                      <w:i/>
                                      <w:spacing w:val="-9"/>
                                      <w:w w:val="45"/>
                                      <w:sz w:val="43"/>
                                    </w:rPr>
                                    <w:t>11</w:t>
                                  </w:r>
                                  <w:r w:rsidRPr="008E7110">
                                    <w:rPr>
                                      <w:rFonts w:ascii="GlavkonGOST Type A" w:hAnsi="GlavkonGOST Type A"/>
                                      <w:i/>
                                      <w:spacing w:val="2"/>
                                      <w:w w:val="37"/>
                                      <w:sz w:val="43"/>
                                    </w:rPr>
                                    <w:t>.</w:t>
                                  </w:r>
                                  <w:r w:rsidRPr="008E7110">
                                    <w:rPr>
                                      <w:rFonts w:ascii="GlavkonGOST Type A" w:hAnsi="GlavkonGOST Type A"/>
                                      <w:i/>
                                      <w:spacing w:val="-11"/>
                                      <w:w w:val="68"/>
                                      <w:sz w:val="43"/>
                                    </w:rPr>
                                    <w:t>0</w:t>
                                  </w:r>
                                  <w:r w:rsidRPr="008E7110">
                                    <w:rPr>
                                      <w:rFonts w:ascii="GlavkonGOST Type A" w:hAnsi="GlavkonGOST Type A"/>
                                      <w:i/>
                                      <w:spacing w:val="-8"/>
                                      <w:w w:val="60"/>
                                      <w:sz w:val="43"/>
                                    </w:rPr>
                                    <w:t>3</w:t>
                                  </w:r>
                                  <w:r w:rsidRPr="008E7110">
                                    <w:rPr>
                                      <w:rFonts w:ascii="GlavkonGOST Type A" w:hAnsi="GlavkonGOST Type A"/>
                                      <w:i/>
                                      <w:spacing w:val="2"/>
                                      <w:w w:val="37"/>
                                      <w:sz w:val="43"/>
                                    </w:rPr>
                                    <w:t>.</w:t>
                                  </w:r>
                                  <w:r w:rsidRPr="008E7110">
                                    <w:rPr>
                                      <w:rFonts w:ascii="GlavkonGOST Type A" w:hAnsi="GlavkonGOST Type A"/>
                                      <w:i/>
                                      <w:spacing w:val="-11"/>
                                      <w:w w:val="68"/>
                                      <w:sz w:val="43"/>
                                    </w:rPr>
                                    <w:t>0</w:t>
                                  </w:r>
                                  <w:r w:rsidRPr="008E7110">
                                    <w:rPr>
                                      <w:rFonts w:ascii="GlavkonGOST Type A" w:hAnsi="GlavkonGOST Type A"/>
                                      <w:i/>
                                      <w:w w:val="68"/>
                                      <w:sz w:val="43"/>
                                    </w:rPr>
                                    <w:t>4</w:t>
                                  </w:r>
                                  <w:r w:rsidRPr="008E7110">
                                    <w:rPr>
                                      <w:rFonts w:ascii="GlavkonGOST Type A" w:hAnsi="GlavkonGOST Type A"/>
                                      <w:i/>
                                      <w:spacing w:val="-30"/>
                                      <w:sz w:val="43"/>
                                    </w:rPr>
                                    <w:t xml:space="preserve"> </w:t>
                                  </w:r>
                                  <w:r w:rsidRPr="008E7110">
                                    <w:rPr>
                                      <w:rFonts w:ascii="GlavkonGOST Type A" w:hAnsi="GlavkonGOST Type A"/>
                                      <w:i/>
                                      <w:spacing w:val="-11"/>
                                      <w:w w:val="68"/>
                                      <w:sz w:val="43"/>
                                    </w:rPr>
                                    <w:t>0</w:t>
                                  </w:r>
                                  <w:r w:rsidRPr="008E7110">
                                    <w:rPr>
                                      <w:rFonts w:ascii="GlavkonGOST Type A" w:hAnsi="GlavkonGOST Type A"/>
                                      <w:i/>
                                      <w:w w:val="68"/>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32"/>
                                    <w:rPr>
                                      <w:rFonts w:ascii="GlavkonGOST Type A" w:hAnsi="GlavkonGOST Type A"/>
                                      <w:i/>
                                      <w:sz w:val="44"/>
                                    </w:rPr>
                                  </w:pPr>
                                  <w:r w:rsidRPr="008E7110">
                                    <w:rPr>
                                      <w:rFonts w:ascii="GlavkonGOST Type A" w:hAnsi="GlavkonGOST Type A"/>
                                      <w:i/>
                                      <w:w w:val="75"/>
                                      <w:sz w:val="44"/>
                                    </w:rPr>
                                    <w:t>Плата печатная</w:t>
                                  </w:r>
                                </w:p>
                              </w:tc>
                              <w:tc>
                                <w:tcPr>
                                  <w:tcW w:w="564" w:type="dxa"/>
                                  <w:tcBorders>
                                    <w:top w:val="single" w:sz="4" w:space="0" w:color="000000"/>
                                    <w:bottom w:val="single" w:sz="4" w:space="0" w:color="000000"/>
                                  </w:tcBorders>
                                </w:tcPr>
                                <w:p w:rsidR="0059208B" w:rsidRPr="008E7110" w:rsidRDefault="0059208B">
                                  <w:pPr>
                                    <w:pStyle w:val="TableParagraph"/>
                                    <w:spacing w:line="386"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68"/>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782"/>
                                    <w:rPr>
                                      <w:rFonts w:ascii="GlavkonGOST Type A" w:hAnsi="GlavkonGOST Type A"/>
                                      <w:i/>
                                      <w:sz w:val="44"/>
                                    </w:rPr>
                                  </w:pPr>
                                  <w:r w:rsidRPr="008E7110">
                                    <w:rPr>
                                      <w:rFonts w:ascii="GlavkonGOST Type A" w:hAnsi="GlavkonGOST Type A"/>
                                      <w:i/>
                                      <w:w w:val="75"/>
                                      <w:sz w:val="44"/>
                                    </w:rPr>
                                    <w:t>Конденсаторы</w:t>
                                  </w: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87"/>
                              </w:trPr>
                              <w:tc>
                                <w:tcPr>
                                  <w:tcW w:w="281" w:type="dxa"/>
                                  <w:vMerge w:val="restart"/>
                                  <w:textDirection w:val="btLr"/>
                                </w:tcPr>
                                <w:p w:rsidR="0059208B" w:rsidRPr="008E7110" w:rsidRDefault="0059208B">
                                  <w:pPr>
                                    <w:pStyle w:val="TableParagraph"/>
                                    <w:spacing w:line="218" w:lineRule="exact"/>
                                    <w:ind w:left="109"/>
                                    <w:rPr>
                                      <w:rFonts w:ascii="GlavkonGOST Type A" w:hAnsi="GlavkonGOST Type A"/>
                                      <w:i/>
                                      <w:sz w:val="30"/>
                                    </w:rPr>
                                  </w:pPr>
                                  <w:r w:rsidRPr="008E7110">
                                    <w:rPr>
                                      <w:rFonts w:ascii="GlavkonGOST Type A" w:hAnsi="GlavkonGOST Type A"/>
                                      <w:i/>
                                      <w:spacing w:val="-6"/>
                                      <w:w w:val="70"/>
                                      <w:sz w:val="30"/>
                                    </w:rPr>
                                    <w:t xml:space="preserve">Инв. </w:t>
                                  </w:r>
                                  <w:r w:rsidRPr="008E7110">
                                    <w:rPr>
                                      <w:rFonts w:ascii="GlavkonGOST Type A" w:hAnsi="GlavkonGOST Type A"/>
                                      <w:i/>
                                      <w:w w:val="70"/>
                                      <w:sz w:val="30"/>
                                    </w:rPr>
                                    <w:t xml:space="preserve">№ </w:t>
                                  </w:r>
                                  <w:r w:rsidRPr="008E7110">
                                    <w:rPr>
                                      <w:rFonts w:ascii="GlavkonGOST Type A" w:hAnsi="GlavkonGOST Type A"/>
                                      <w:i/>
                                      <w:spacing w:val="-7"/>
                                      <w:w w:val="70"/>
                                      <w:sz w:val="30"/>
                                    </w:rPr>
                                    <w:t>дубл.</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84"/>
                                    <w:rPr>
                                      <w:rFonts w:ascii="GlavkonGOST Type A" w:hAnsi="GlavkonGOST Type A"/>
                                      <w:i/>
                                      <w:sz w:val="44"/>
                                    </w:rPr>
                                  </w:pPr>
                                  <w:r w:rsidRPr="008E7110">
                                    <w:rPr>
                                      <w:rFonts w:ascii="GlavkonGOST Type A" w:hAnsi="GlavkonGOST Type A"/>
                                      <w:i/>
                                      <w:w w:val="74"/>
                                      <w:sz w:val="44"/>
                                    </w:rPr>
                                    <w:t>2</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9"/>
                                    <w:rPr>
                                      <w:rFonts w:ascii="GlavkonGOST Type A" w:hAnsi="GlavkonGOST Type A"/>
                                      <w:i/>
                                      <w:sz w:val="43"/>
                                    </w:rPr>
                                  </w:pPr>
                                  <w:r w:rsidRPr="008E7110">
                                    <w:rPr>
                                      <w:rFonts w:ascii="GlavkonGOST Type A" w:hAnsi="GlavkonGOST Type A"/>
                                      <w:i/>
                                      <w:spacing w:val="-10"/>
                                      <w:w w:val="67"/>
                                      <w:sz w:val="40"/>
                                    </w:rPr>
                                    <w:t xml:space="preserve">К53-68 "R" - 25В </w:t>
                                  </w:r>
                                  <w:r w:rsidRPr="008E7110">
                                    <w:rPr>
                                      <w:rFonts w:ascii="GlavkonGOST Type A" w:hAnsi="GlavkonGOST Type A"/>
                                      <w:i/>
                                      <w:spacing w:val="-9"/>
                                      <w:w w:val="95"/>
                                      <w:sz w:val="40"/>
                                    </w:rPr>
                                    <w:t>-</w:t>
                                  </w:r>
                                  <w:r w:rsidRPr="008E7110">
                                    <w:rPr>
                                      <w:rFonts w:ascii="GlavkonGOST Type A" w:hAnsi="GlavkonGOST Type A"/>
                                      <w:i/>
                                      <w:spacing w:val="-11"/>
                                      <w:w w:val="64"/>
                                      <w:sz w:val="40"/>
                                    </w:rPr>
                                    <w:t>0</w:t>
                                  </w:r>
                                  <w:r w:rsidRPr="008E7110">
                                    <w:rPr>
                                      <w:rFonts w:ascii="GlavkonGOST Type A" w:hAnsi="GlavkonGOST Type A"/>
                                      <w:i/>
                                      <w:spacing w:val="-6"/>
                                      <w:w w:val="42"/>
                                      <w:sz w:val="40"/>
                                    </w:rPr>
                                    <w:t>,</w:t>
                                  </w:r>
                                  <w:r w:rsidRPr="008E7110">
                                    <w:rPr>
                                      <w:rFonts w:ascii="GlavkonGOST Type A" w:hAnsi="GlavkonGOST Type A"/>
                                      <w:i/>
                                      <w:w w:val="42"/>
                                      <w:sz w:val="40"/>
                                    </w:rPr>
                                    <w:t>1</w:t>
                                  </w:r>
                                  <w:r w:rsidRPr="008E7110">
                                    <w:rPr>
                                      <w:rFonts w:ascii="GlavkonGOST Type A" w:hAnsi="GlavkonGOST Type A"/>
                                      <w:i/>
                                      <w:spacing w:val="-26"/>
                                      <w:sz w:val="40"/>
                                    </w:rPr>
                                    <w:t xml:space="preserve"> </w:t>
                                  </w:r>
                                  <w:r w:rsidRPr="008E7110">
                                    <w:rPr>
                                      <w:rFonts w:ascii="GlavkonGOST Type A" w:hAnsi="GlavkonGOST Type A"/>
                                      <w:i/>
                                      <w:spacing w:val="-11"/>
                                      <w:w w:val="52"/>
                                      <w:sz w:val="40"/>
                                    </w:rPr>
                                    <w:t>м</w:t>
                                  </w:r>
                                  <w:r w:rsidRPr="008E7110">
                                    <w:rPr>
                                      <w:rFonts w:ascii="GlavkonGOST Type A" w:hAnsi="GlavkonGOST Type A"/>
                                      <w:i/>
                                      <w:spacing w:val="-9"/>
                                      <w:w w:val="67"/>
                                      <w:sz w:val="40"/>
                                    </w:rPr>
                                    <w:t>к</w:t>
                                  </w:r>
                                  <w:r w:rsidRPr="008E7110">
                                    <w:rPr>
                                      <w:rFonts w:ascii="GlavkonGOST Type A" w:hAnsi="GlavkonGOST Type A"/>
                                      <w:i/>
                                      <w:spacing w:val="-19"/>
                                      <w:w w:val="64"/>
                                      <w:sz w:val="40"/>
                                    </w:rPr>
                                    <w:t>Ф</w:t>
                                  </w:r>
                                  <w:r w:rsidRPr="008E7110">
                                    <w:rPr>
                                      <w:rFonts w:ascii="GlavkonGOST Type A" w:hAnsi="GlavkonGOST Type A"/>
                                      <w:i/>
                                      <w:spacing w:val="-9"/>
                                      <w:w w:val="57"/>
                                      <w:sz w:val="40"/>
                                    </w:rPr>
                                    <w:t>±</w:t>
                                  </w:r>
                                  <w:r w:rsidRPr="008E7110">
                                    <w:rPr>
                                      <w:rFonts w:ascii="GlavkonGOST Type A" w:hAnsi="GlavkonGOST Type A"/>
                                      <w:i/>
                                      <w:spacing w:val="-5"/>
                                      <w:w w:val="42"/>
                                      <w:sz w:val="40"/>
                                    </w:rPr>
                                    <w:t>1</w:t>
                                  </w:r>
                                  <w:r w:rsidRPr="008E7110">
                                    <w:rPr>
                                      <w:rFonts w:ascii="GlavkonGOST Type A" w:hAnsi="GlavkonGOST Type A"/>
                                      <w:i/>
                                      <w:spacing w:val="-12"/>
                                      <w:w w:val="64"/>
                                      <w:sz w:val="40"/>
                                    </w:rPr>
                                    <w:t>0</w:t>
                                  </w:r>
                                  <w:r w:rsidRPr="008E7110">
                                    <w:rPr>
                                      <w:rFonts w:ascii="GlavkonGOST Type A" w:hAnsi="GlavkonGOST Type A"/>
                                      <w:i/>
                                      <w:w w:val="75"/>
                                      <w:sz w:val="40"/>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left="20" w:right="71"/>
                                    <w:jc w:val="center"/>
                                    <w:rPr>
                                      <w:rFonts w:ascii="GlavkonGOST Type A" w:hAnsi="GlavkonGOST Type A"/>
                                      <w:i/>
                                      <w:sz w:val="44"/>
                                    </w:rPr>
                                  </w:pPr>
                                  <w:r w:rsidRPr="008E7110">
                                    <w:rPr>
                                      <w:rFonts w:ascii="GlavkonGOST Type A" w:hAnsi="GlavkonGOST Type A"/>
                                      <w:i/>
                                      <w:w w:val="70"/>
                                      <w:sz w:val="44"/>
                                    </w:rPr>
                                    <w:t>18</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60"/>
                                      <w:sz w:val="44"/>
                                    </w:rPr>
                                    <w:t>C5...C12</w:t>
                                  </w: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spacing w:val="-8"/>
                                      <w:w w:val="60"/>
                                      <w:sz w:val="44"/>
                                    </w:rPr>
                                    <w:t>C13...C18</w:t>
                                  </w:r>
                                </w:p>
                              </w:tc>
                            </w:tr>
                            <w:tr w:rsidR="0059208B" w:rsidRPr="008E7110" w:rsidTr="008E7110">
                              <w:trPr>
                                <w:trHeight w:val="12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spacing w:val="-8"/>
                                      <w:w w:val="60"/>
                                      <w:sz w:val="44"/>
                                    </w:rPr>
                                    <w:t>C21...C24</w:t>
                                  </w:r>
                                </w:p>
                              </w:tc>
                            </w:tr>
                            <w:tr w:rsidR="0059208B" w:rsidRPr="008E7110" w:rsidTr="008E7110">
                              <w:trPr>
                                <w:trHeight w:val="235"/>
                              </w:trPr>
                              <w:tc>
                                <w:tcPr>
                                  <w:tcW w:w="281" w:type="dxa"/>
                                  <w:vMerge w:val="restart"/>
                                  <w:textDirection w:val="btLr"/>
                                </w:tcPr>
                                <w:p w:rsidR="0059208B" w:rsidRPr="008E7110" w:rsidRDefault="0059208B">
                                  <w:pPr>
                                    <w:pStyle w:val="TableParagraph"/>
                                    <w:spacing w:line="218" w:lineRule="exact"/>
                                    <w:ind w:left="66"/>
                                    <w:rPr>
                                      <w:rFonts w:ascii="GlavkonGOST Type A" w:hAnsi="GlavkonGOST Type A"/>
                                      <w:i/>
                                      <w:sz w:val="30"/>
                                    </w:rPr>
                                  </w:pPr>
                                  <w:r w:rsidRPr="008E7110">
                                    <w:rPr>
                                      <w:rFonts w:ascii="GlavkonGOST Type A" w:hAnsi="GlavkonGOST Type A"/>
                                      <w:i/>
                                      <w:w w:val="70"/>
                                      <w:sz w:val="30"/>
                                    </w:rPr>
                                    <w:t>Взам. инв. №</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w w:val="75"/>
                                      <w:sz w:val="44"/>
                                    </w:rPr>
                                    <w:t>C28</w:t>
                                  </w: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96"/>
                                    <w:rPr>
                                      <w:rFonts w:ascii="GlavkonGOST Type A" w:hAnsi="GlavkonGOST Type A"/>
                                      <w:i/>
                                      <w:sz w:val="44"/>
                                    </w:rPr>
                                  </w:pPr>
                                  <w:r w:rsidRPr="008E7110">
                                    <w:rPr>
                                      <w:rFonts w:ascii="GlavkonGOST Type A" w:hAnsi="GlavkonGOST Type A"/>
                                      <w:i/>
                                      <w:w w:val="66"/>
                                      <w:sz w:val="44"/>
                                    </w:rPr>
                                    <w:t>3</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6"/>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38"/>
                                    <w:rPr>
                                      <w:rFonts w:ascii="GlavkonGOST Type A" w:hAnsi="GlavkonGOST Type A"/>
                                      <w:i/>
                                      <w:sz w:val="36"/>
                                    </w:rPr>
                                  </w:pPr>
                                  <w:r w:rsidRPr="008E7110">
                                    <w:rPr>
                                      <w:rFonts w:ascii="GlavkonGOST Type A" w:hAnsi="GlavkonGOST Type A"/>
                                      <w:i/>
                                      <w:spacing w:val="-10"/>
                                      <w:w w:val="67"/>
                                      <w:sz w:val="36"/>
                                    </w:rPr>
                                    <w:t xml:space="preserve">К53-68 "R" - 25В </w:t>
                                  </w:r>
                                  <w:r w:rsidRPr="008E7110">
                                    <w:rPr>
                                      <w:rFonts w:ascii="GlavkonGOST Type A" w:hAnsi="GlavkonGOST Type A"/>
                                      <w:i/>
                                      <w:spacing w:val="-9"/>
                                      <w:w w:val="92"/>
                                      <w:sz w:val="36"/>
                                    </w:rPr>
                                    <w:t>-</w:t>
                                  </w:r>
                                  <w:r w:rsidRPr="008E7110">
                                    <w:rPr>
                                      <w:rFonts w:ascii="GlavkonGOST Type A" w:hAnsi="GlavkonGOST Type A"/>
                                      <w:i/>
                                      <w:spacing w:val="-6"/>
                                      <w:w w:val="41"/>
                                      <w:sz w:val="36"/>
                                    </w:rPr>
                                    <w:t>1</w:t>
                                  </w:r>
                                  <w:r w:rsidRPr="008E7110">
                                    <w:rPr>
                                      <w:rFonts w:ascii="GlavkonGOST Type A" w:hAnsi="GlavkonGOST Type A"/>
                                      <w:i/>
                                      <w:spacing w:val="-10"/>
                                      <w:w w:val="62"/>
                                      <w:sz w:val="36"/>
                                    </w:rPr>
                                    <w:t>00</w:t>
                                  </w:r>
                                  <w:r w:rsidRPr="008E7110">
                                    <w:rPr>
                                      <w:rFonts w:ascii="GlavkonGOST Type A" w:hAnsi="GlavkonGOST Type A"/>
                                      <w:i/>
                                      <w:w w:val="62"/>
                                      <w:sz w:val="36"/>
                                    </w:rPr>
                                    <w:t>0</w:t>
                                  </w:r>
                                  <w:r w:rsidRPr="008E7110">
                                    <w:rPr>
                                      <w:rFonts w:ascii="GlavkonGOST Type A" w:hAnsi="GlavkonGOST Type A"/>
                                      <w:i/>
                                      <w:spacing w:val="-35"/>
                                      <w:sz w:val="36"/>
                                    </w:rPr>
                                    <w:t xml:space="preserve"> </w:t>
                                  </w:r>
                                  <w:r w:rsidRPr="008E7110">
                                    <w:rPr>
                                      <w:rFonts w:ascii="GlavkonGOST Type A" w:hAnsi="GlavkonGOST Type A"/>
                                      <w:i/>
                                      <w:spacing w:val="-9"/>
                                      <w:w w:val="56"/>
                                      <w:sz w:val="36"/>
                                    </w:rPr>
                                    <w:t>п</w:t>
                                  </w:r>
                                  <w:r w:rsidRPr="008E7110">
                                    <w:rPr>
                                      <w:rFonts w:ascii="GlavkonGOST Type A" w:hAnsi="GlavkonGOST Type A"/>
                                      <w:i/>
                                      <w:spacing w:val="-17"/>
                                      <w:w w:val="63"/>
                                      <w:sz w:val="36"/>
                                    </w:rPr>
                                    <w:t>Ф</w:t>
                                  </w:r>
                                  <w:r w:rsidRPr="008E7110">
                                    <w:rPr>
                                      <w:rFonts w:ascii="GlavkonGOST Type A" w:hAnsi="GlavkonGOST Type A"/>
                                      <w:i/>
                                      <w:spacing w:val="-9"/>
                                      <w:w w:val="56"/>
                                      <w:sz w:val="36"/>
                                    </w:rPr>
                                    <w:t>±</w:t>
                                  </w:r>
                                  <w:r w:rsidRPr="008E7110">
                                    <w:rPr>
                                      <w:rFonts w:ascii="GlavkonGOST Type A" w:hAnsi="GlavkonGOST Type A"/>
                                      <w:i/>
                                      <w:spacing w:val="-6"/>
                                      <w:w w:val="41"/>
                                      <w:sz w:val="36"/>
                                    </w:rPr>
                                    <w:t>1</w:t>
                                  </w:r>
                                  <w:r w:rsidRPr="008E7110">
                                    <w:rPr>
                                      <w:rFonts w:ascii="GlavkonGOST Type A" w:hAnsi="GlavkonGOST Type A"/>
                                      <w:i/>
                                      <w:spacing w:val="-11"/>
                                      <w:w w:val="62"/>
                                      <w:sz w:val="36"/>
                                    </w:rPr>
                                    <w:t>0</w:t>
                                  </w:r>
                                  <w:r w:rsidRPr="008E7110">
                                    <w:rPr>
                                      <w:rFonts w:ascii="GlavkonGOST Type A" w:hAnsi="GlavkonGOST Type A"/>
                                      <w:i/>
                                      <w:w w:val="73"/>
                                      <w:sz w:val="36"/>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75"/>
                                      <w:sz w:val="44"/>
                                    </w:rPr>
                                    <w:t>C26</w:t>
                                  </w:r>
                                </w:p>
                              </w:tc>
                            </w:tr>
                            <w:tr w:rsidR="0059208B" w:rsidRPr="008E7110" w:rsidTr="008E7110">
                              <w:trPr>
                                <w:trHeight w:val="177"/>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spacing w:line="386" w:lineRule="exact"/>
                                    <w:ind w:left="84"/>
                                    <w:rPr>
                                      <w:rFonts w:ascii="GlavkonGOST Type A" w:hAnsi="GlavkonGOST Type A"/>
                                      <w:i/>
                                      <w:sz w:val="44"/>
                                    </w:rPr>
                                  </w:pPr>
                                  <w:r w:rsidRPr="008E7110">
                                    <w:rPr>
                                      <w:rFonts w:ascii="GlavkonGOST Type A" w:hAnsi="GlavkonGOST Type A"/>
                                      <w:i/>
                                      <w:w w:val="74"/>
                                      <w:sz w:val="44"/>
                                    </w:rPr>
                                    <w:t>4</w:t>
                                  </w: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29"/>
                                    <w:rPr>
                                      <w:rFonts w:ascii="GlavkonGOST Type A" w:hAnsi="GlavkonGOST Type A"/>
                                      <w:i/>
                                      <w:sz w:val="43"/>
                                    </w:rPr>
                                  </w:pPr>
                                  <w:r w:rsidRPr="008E7110">
                                    <w:rPr>
                                      <w:rFonts w:ascii="GlavkonGOST Type A" w:hAnsi="GlavkonGOST Type A"/>
                                      <w:i/>
                                      <w:spacing w:val="-10"/>
                                      <w:w w:val="67"/>
                                      <w:sz w:val="36"/>
                                    </w:rPr>
                                    <w:t xml:space="preserve">К53-68 "R" - 25В </w:t>
                                  </w:r>
                                  <w:r w:rsidRPr="008E7110">
                                    <w:rPr>
                                      <w:rFonts w:ascii="GlavkonGOST Type A" w:hAnsi="GlavkonGOST Type A"/>
                                      <w:i/>
                                      <w:spacing w:val="-8"/>
                                      <w:w w:val="60"/>
                                      <w:sz w:val="40"/>
                                    </w:rPr>
                                    <w:t xml:space="preserve">-2200 </w:t>
                                  </w:r>
                                  <w:r w:rsidRPr="008E7110">
                                    <w:rPr>
                                      <w:rFonts w:ascii="GlavkonGOST Type A" w:hAnsi="GlavkonGOST Type A"/>
                                      <w:i/>
                                      <w:spacing w:val="-9"/>
                                      <w:w w:val="60"/>
                                      <w:sz w:val="40"/>
                                    </w:rPr>
                                    <w:t>пФ±10%</w:t>
                                  </w:r>
                                </w:p>
                              </w:tc>
                              <w:tc>
                                <w:tcPr>
                                  <w:tcW w:w="564" w:type="dxa"/>
                                  <w:vMerge w:val="restart"/>
                                  <w:tcBorders>
                                    <w:top w:val="single" w:sz="4" w:space="0" w:color="000000"/>
                                    <w:bottom w:val="single" w:sz="4" w:space="0" w:color="000000"/>
                                  </w:tcBorders>
                                </w:tcPr>
                                <w:p w:rsidR="0059208B" w:rsidRPr="008E7110" w:rsidRDefault="0059208B">
                                  <w:pPr>
                                    <w:pStyle w:val="TableParagraph"/>
                                    <w:spacing w:line="386" w:lineRule="exact"/>
                                    <w:ind w:left="173"/>
                                    <w:rPr>
                                      <w:rFonts w:ascii="GlavkonGOST Type A" w:hAnsi="GlavkonGOST Type A"/>
                                      <w:i/>
                                      <w:sz w:val="44"/>
                                    </w:rPr>
                                  </w:pPr>
                                  <w:r w:rsidRPr="008E7110">
                                    <w:rPr>
                                      <w:rFonts w:ascii="GlavkonGOST Type A" w:hAnsi="GlavkonGOST Type A"/>
                                      <w:i/>
                                      <w:w w:val="49"/>
                                      <w:sz w:val="44"/>
                                    </w:rPr>
                                    <w:t>1</w:t>
                                  </w: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w w:val="75"/>
                                      <w:sz w:val="44"/>
                                    </w:rPr>
                                    <w:t>C27</w:t>
                                  </w:r>
                                </w:p>
                              </w:tc>
                            </w:tr>
                            <w:tr w:rsidR="0059208B" w:rsidRPr="008E7110" w:rsidTr="008E7110">
                              <w:trPr>
                                <w:trHeight w:val="218"/>
                              </w:trPr>
                              <w:tc>
                                <w:tcPr>
                                  <w:tcW w:w="281" w:type="dxa"/>
                                  <w:vMerge w:val="restart"/>
                                  <w:textDirection w:val="btLr"/>
                                </w:tcPr>
                                <w:p w:rsidR="0059208B" w:rsidRPr="008E7110" w:rsidRDefault="0059208B">
                                  <w:pPr>
                                    <w:pStyle w:val="TableParagraph"/>
                                    <w:spacing w:line="218" w:lineRule="exact"/>
                                    <w:ind w:left="335"/>
                                    <w:rPr>
                                      <w:rFonts w:ascii="GlavkonGOST Type A" w:hAnsi="GlavkonGOST Type A"/>
                                      <w:i/>
                                      <w:sz w:val="30"/>
                                    </w:rPr>
                                  </w:pPr>
                                  <w:r w:rsidRPr="008E7110">
                                    <w:rPr>
                                      <w:rFonts w:ascii="GlavkonGOST Type A" w:hAnsi="GlavkonGOST Type A"/>
                                      <w:i/>
                                      <w:w w:val="75"/>
                                      <w:sz w:val="30"/>
                                    </w:rPr>
                                    <w:t>Подп. и дата</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96"/>
                                    <w:rPr>
                                      <w:rFonts w:ascii="GlavkonGOST Type A" w:hAnsi="GlavkonGOST Type A"/>
                                      <w:i/>
                                      <w:sz w:val="44"/>
                                    </w:rPr>
                                  </w:pPr>
                                  <w:r w:rsidRPr="008E7110">
                                    <w:rPr>
                                      <w:rFonts w:ascii="GlavkonGOST Type A" w:hAnsi="GlavkonGOST Type A"/>
                                      <w:i/>
                                      <w:w w:val="66"/>
                                      <w:sz w:val="44"/>
                                    </w:rPr>
                                    <w:t>5</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9"/>
                                    <w:rPr>
                                      <w:rFonts w:ascii="GlavkonGOST Type A" w:hAnsi="GlavkonGOST Type A"/>
                                      <w:i/>
                                      <w:sz w:val="43"/>
                                    </w:rPr>
                                  </w:pPr>
                                  <w:r w:rsidRPr="008E7110">
                                    <w:rPr>
                                      <w:rFonts w:ascii="GlavkonGOST Type A" w:hAnsi="GlavkonGOST Type A"/>
                                      <w:i/>
                                      <w:spacing w:val="-10"/>
                                      <w:w w:val="67"/>
                                      <w:sz w:val="36"/>
                                    </w:rPr>
                                    <w:t xml:space="preserve">К53-68 "S" - 25В </w:t>
                                  </w:r>
                                  <w:r w:rsidRPr="008E7110">
                                    <w:rPr>
                                      <w:rFonts w:ascii="GlavkonGOST Type A" w:hAnsi="GlavkonGOST Type A"/>
                                      <w:i/>
                                      <w:spacing w:val="-8"/>
                                      <w:w w:val="96"/>
                                      <w:sz w:val="40"/>
                                    </w:rPr>
                                    <w:t>-</w:t>
                                  </w:r>
                                  <w:r w:rsidRPr="008E7110">
                                    <w:rPr>
                                      <w:rFonts w:ascii="GlavkonGOST Type A" w:hAnsi="GlavkonGOST Type A"/>
                                      <w:i/>
                                      <w:spacing w:val="-10"/>
                                      <w:w w:val="64"/>
                                      <w:sz w:val="40"/>
                                    </w:rPr>
                                    <w:t>4</w:t>
                                  </w:r>
                                  <w:r w:rsidRPr="008E7110">
                                    <w:rPr>
                                      <w:rFonts w:ascii="GlavkonGOST Type A" w:hAnsi="GlavkonGOST Type A"/>
                                      <w:i/>
                                      <w:w w:val="64"/>
                                      <w:sz w:val="40"/>
                                    </w:rPr>
                                    <w:t>7</w:t>
                                  </w:r>
                                  <w:r w:rsidRPr="008E7110">
                                    <w:rPr>
                                      <w:rFonts w:ascii="GlavkonGOST Type A" w:hAnsi="GlavkonGOST Type A"/>
                                      <w:i/>
                                      <w:spacing w:val="-36"/>
                                      <w:sz w:val="40"/>
                                    </w:rPr>
                                    <w:t xml:space="preserve"> </w:t>
                                  </w:r>
                                  <w:r w:rsidRPr="008E7110">
                                    <w:rPr>
                                      <w:rFonts w:ascii="GlavkonGOST Type A" w:hAnsi="GlavkonGOST Type A"/>
                                      <w:i/>
                                      <w:spacing w:val="-10"/>
                                      <w:w w:val="52"/>
                                      <w:sz w:val="40"/>
                                    </w:rPr>
                                    <w:t>м</w:t>
                                  </w:r>
                                  <w:r w:rsidRPr="008E7110">
                                    <w:rPr>
                                      <w:rFonts w:ascii="GlavkonGOST Type A" w:hAnsi="GlavkonGOST Type A"/>
                                      <w:i/>
                                      <w:spacing w:val="-8"/>
                                      <w:w w:val="67"/>
                                      <w:sz w:val="40"/>
                                    </w:rPr>
                                    <w:t>к</w:t>
                                  </w:r>
                                  <w:r w:rsidRPr="008E7110">
                                    <w:rPr>
                                      <w:rFonts w:ascii="GlavkonGOST Type A" w:hAnsi="GlavkonGOST Type A"/>
                                      <w:i/>
                                      <w:spacing w:val="-12"/>
                                      <w:w w:val="65"/>
                                      <w:sz w:val="40"/>
                                    </w:rPr>
                                    <w:t>Ф</w:t>
                                  </w:r>
                                  <w:r w:rsidRPr="008E7110">
                                    <w:rPr>
                                      <w:rFonts w:ascii="GlavkonGOST Type A" w:hAnsi="GlavkonGOST Type A"/>
                                      <w:i/>
                                      <w:spacing w:val="-8"/>
                                      <w:w w:val="58"/>
                                      <w:sz w:val="40"/>
                                    </w:rPr>
                                    <w:t>±</w:t>
                                  </w:r>
                                  <w:r w:rsidRPr="008E7110">
                                    <w:rPr>
                                      <w:rFonts w:ascii="GlavkonGOST Type A" w:hAnsi="GlavkonGOST Type A"/>
                                      <w:i/>
                                      <w:spacing w:val="-9"/>
                                      <w:w w:val="64"/>
                                      <w:sz w:val="40"/>
                                    </w:rPr>
                                    <w:t>20</w:t>
                                  </w:r>
                                  <w:r w:rsidRPr="008E7110">
                                    <w:rPr>
                                      <w:rFonts w:ascii="GlavkonGOST Type A" w:hAnsi="GlavkonGOST Type A"/>
                                      <w:i/>
                                      <w:w w:val="76"/>
                                      <w:sz w:val="40"/>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75"/>
                                      <w:sz w:val="44"/>
                                    </w:rPr>
                                    <w:t>C29</w:t>
                                  </w: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619" w:type="dxa"/>
                                  <w:gridSpan w:val="2"/>
                                  <w:tcBorders>
                                    <w:bottom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6781" w:type="dxa"/>
                                  <w:gridSpan w:val="9"/>
                                  <w:vMerge w:val="restart"/>
                                </w:tcPr>
                                <w:p w:rsidR="0059208B" w:rsidRPr="008E7110" w:rsidRDefault="0059208B">
                                  <w:pPr>
                                    <w:pStyle w:val="TableParagraph"/>
                                    <w:spacing w:line="711" w:lineRule="exact"/>
                                    <w:ind w:left="352"/>
                                    <w:rPr>
                                      <w:rFonts w:ascii="GlavkonGOST Type A" w:hAnsi="GlavkonGOST Type A"/>
                                      <w:i/>
                                      <w:sz w:val="62"/>
                                    </w:rPr>
                                  </w:pPr>
                                  <w:r w:rsidRPr="008E7110">
                                    <w:rPr>
                                      <w:rFonts w:ascii="GlavkonGOST Type A" w:hAnsi="GlavkonGOST Type A"/>
                                      <w:i/>
                                      <w:spacing w:val="-18"/>
                                      <w:w w:val="50"/>
                                      <w:sz w:val="62"/>
                                    </w:rPr>
                                    <w:t>С</w:t>
                                  </w:r>
                                  <w:r w:rsidRPr="008E7110">
                                    <w:rPr>
                                      <w:rFonts w:ascii="GlavkonGOST Type A" w:hAnsi="GlavkonGOST Type A"/>
                                      <w:i/>
                                      <w:w w:val="75"/>
                                      <w:sz w:val="62"/>
                                    </w:rPr>
                                    <w:t>Ф</w:t>
                                  </w:r>
                                  <w:r w:rsidRPr="008E7110">
                                    <w:rPr>
                                      <w:rFonts w:ascii="GlavkonGOST Type A" w:hAnsi="GlavkonGOST Type A"/>
                                      <w:i/>
                                      <w:spacing w:val="-39"/>
                                      <w:sz w:val="62"/>
                                    </w:rPr>
                                    <w:t xml:space="preserve"> </w:t>
                                  </w:r>
                                  <w:r w:rsidRPr="008E7110">
                                    <w:rPr>
                                      <w:rFonts w:ascii="GlavkonGOST Type A" w:hAnsi="GlavkonGOST Type A"/>
                                      <w:i/>
                                      <w:spacing w:val="-20"/>
                                      <w:w w:val="60"/>
                                      <w:sz w:val="62"/>
                                    </w:rPr>
                                    <w:t>М</w:t>
                                  </w:r>
                                  <w:r w:rsidRPr="008E7110">
                                    <w:rPr>
                                      <w:rFonts w:ascii="GlavkonGOST Type A" w:hAnsi="GlavkonGOST Type A"/>
                                      <w:i/>
                                      <w:spacing w:val="-15"/>
                                      <w:w w:val="59"/>
                                      <w:sz w:val="62"/>
                                    </w:rPr>
                                    <w:t>Э</w:t>
                                  </w:r>
                                  <w:r w:rsidRPr="008E7110">
                                    <w:rPr>
                                      <w:rFonts w:ascii="GlavkonGOST Type A" w:hAnsi="GlavkonGOST Type A"/>
                                      <w:i/>
                                      <w:w w:val="57"/>
                                      <w:sz w:val="62"/>
                                    </w:rPr>
                                    <w:t>И</w:t>
                                  </w:r>
                                  <w:r w:rsidRPr="008E7110">
                                    <w:rPr>
                                      <w:rFonts w:ascii="GlavkonGOST Type A" w:hAnsi="GlavkonGOST Type A"/>
                                      <w:i/>
                                      <w:spacing w:val="-30"/>
                                      <w:sz w:val="62"/>
                                    </w:rPr>
                                    <w:t xml:space="preserve"> </w:t>
                                  </w:r>
                                  <w:r w:rsidRPr="008E7110">
                                    <w:rPr>
                                      <w:rFonts w:ascii="GlavkonGOST Type A" w:hAnsi="GlavkonGOST Type A"/>
                                      <w:i/>
                                      <w:spacing w:val="-15"/>
                                      <w:w w:val="70"/>
                                      <w:sz w:val="62"/>
                                    </w:rPr>
                                    <w:t>К</w:t>
                                  </w:r>
                                  <w:r w:rsidRPr="008E7110">
                                    <w:rPr>
                                      <w:rFonts w:ascii="GlavkonGOST Type A" w:hAnsi="GlavkonGOST Type A"/>
                                      <w:i/>
                                      <w:w w:val="61"/>
                                      <w:sz w:val="62"/>
                                    </w:rPr>
                                    <w:t>Р</w:t>
                                  </w:r>
                                  <w:r w:rsidRPr="008E7110">
                                    <w:rPr>
                                      <w:rFonts w:ascii="GlavkonGOST Type A" w:hAnsi="GlavkonGOST Type A"/>
                                      <w:i/>
                                      <w:spacing w:val="-30"/>
                                      <w:sz w:val="62"/>
                                    </w:rPr>
                                    <w:t xml:space="preserve"> </w:t>
                                  </w:r>
                                  <w:r w:rsidRPr="008E7110">
                                    <w:rPr>
                                      <w:rFonts w:ascii="GlavkonGOST Type A" w:hAnsi="GlavkonGOST Type A"/>
                                      <w:i/>
                                      <w:spacing w:val="-15"/>
                                      <w:w w:val="57"/>
                                      <w:sz w:val="62"/>
                                    </w:rPr>
                                    <w:t>П</w:t>
                                  </w:r>
                                  <w:r w:rsidRPr="008E7110">
                                    <w:rPr>
                                      <w:rFonts w:ascii="GlavkonGOST Type A" w:hAnsi="GlavkonGOST Type A"/>
                                      <w:i/>
                                      <w:spacing w:val="-15"/>
                                      <w:w w:val="59"/>
                                      <w:sz w:val="62"/>
                                    </w:rPr>
                                    <w:t>Э</w:t>
                                  </w:r>
                                  <w:r w:rsidRPr="008E7110">
                                    <w:rPr>
                                      <w:rFonts w:ascii="GlavkonGOST Type A" w:hAnsi="GlavkonGOST Type A"/>
                                      <w:i/>
                                      <w:spacing w:val="-15"/>
                                      <w:w w:val="74"/>
                                      <w:sz w:val="62"/>
                                    </w:rPr>
                                    <w:t>2</w:t>
                                  </w:r>
                                  <w:r w:rsidRPr="008E7110">
                                    <w:rPr>
                                      <w:rFonts w:ascii="GlavkonGOST Type A" w:hAnsi="GlavkonGOST Type A"/>
                                      <w:i/>
                                      <w:spacing w:val="-18"/>
                                      <w:w w:val="110"/>
                                      <w:sz w:val="62"/>
                                    </w:rPr>
                                    <w:t>-</w:t>
                                  </w:r>
                                  <w:r w:rsidRPr="008E7110">
                                    <w:rPr>
                                      <w:rFonts w:ascii="GlavkonGOST Type A" w:hAnsi="GlavkonGOST Type A"/>
                                      <w:i/>
                                      <w:spacing w:val="-14"/>
                                      <w:w w:val="49"/>
                                      <w:sz w:val="62"/>
                                    </w:rPr>
                                    <w:t>1</w:t>
                                  </w:r>
                                  <w:r w:rsidRPr="008E7110">
                                    <w:rPr>
                                      <w:rFonts w:ascii="GlavkonGOST Type A" w:hAnsi="GlavkonGOST Type A"/>
                                      <w:i/>
                                      <w:w w:val="74"/>
                                      <w:sz w:val="62"/>
                                    </w:rPr>
                                    <w:t>8</w:t>
                                  </w:r>
                                  <w:r w:rsidRPr="008E7110">
                                    <w:rPr>
                                      <w:rFonts w:ascii="GlavkonGOST Type A" w:hAnsi="GlavkonGOST Type A"/>
                                      <w:i/>
                                      <w:spacing w:val="-30"/>
                                      <w:sz w:val="62"/>
                                    </w:rPr>
                                    <w:t xml:space="preserve"> </w:t>
                                  </w:r>
                                  <w:r w:rsidRPr="008E7110">
                                    <w:rPr>
                                      <w:rFonts w:ascii="GlavkonGOST Type A" w:hAnsi="GlavkonGOST Type A"/>
                                      <w:i/>
                                      <w:spacing w:val="-14"/>
                                      <w:w w:val="49"/>
                                      <w:sz w:val="62"/>
                                    </w:rPr>
                                    <w:t>11</w:t>
                                  </w:r>
                                  <w:r w:rsidRPr="008E7110">
                                    <w:rPr>
                                      <w:rFonts w:ascii="GlavkonGOST Type A" w:hAnsi="GlavkonGOST Type A"/>
                                      <w:i/>
                                      <w:spacing w:val="-9"/>
                                      <w:w w:val="41"/>
                                      <w:sz w:val="62"/>
                                    </w:rPr>
                                    <w:t>.</w:t>
                                  </w:r>
                                  <w:r w:rsidRPr="008E7110">
                                    <w:rPr>
                                      <w:rFonts w:ascii="GlavkonGOST Type A" w:hAnsi="GlavkonGOST Type A"/>
                                      <w:i/>
                                      <w:spacing w:val="-15"/>
                                      <w:w w:val="74"/>
                                      <w:sz w:val="62"/>
                                    </w:rPr>
                                    <w:t>0</w:t>
                                  </w:r>
                                  <w:r w:rsidRPr="008E7110">
                                    <w:rPr>
                                      <w:rFonts w:ascii="GlavkonGOST Type A" w:hAnsi="GlavkonGOST Type A"/>
                                      <w:i/>
                                      <w:spacing w:val="-18"/>
                                      <w:w w:val="66"/>
                                      <w:sz w:val="62"/>
                                    </w:rPr>
                                    <w:t>3</w:t>
                                  </w:r>
                                  <w:r w:rsidRPr="008E7110">
                                    <w:rPr>
                                      <w:rFonts w:ascii="GlavkonGOST Type A" w:hAnsi="GlavkonGOST Type A"/>
                                      <w:i/>
                                      <w:spacing w:val="-9"/>
                                      <w:w w:val="41"/>
                                      <w:sz w:val="62"/>
                                    </w:rPr>
                                    <w:t>.</w:t>
                                  </w:r>
                                  <w:r w:rsidRPr="008E7110">
                                    <w:rPr>
                                      <w:rFonts w:ascii="GlavkonGOST Type A" w:hAnsi="GlavkonGOST Type A"/>
                                      <w:i/>
                                      <w:spacing w:val="-15"/>
                                      <w:w w:val="74"/>
                                      <w:sz w:val="62"/>
                                    </w:rPr>
                                    <w:t>0</w:t>
                                  </w:r>
                                  <w:r w:rsidRPr="008E7110">
                                    <w:rPr>
                                      <w:rFonts w:ascii="GlavkonGOST Type A" w:hAnsi="GlavkonGOST Type A"/>
                                      <w:i/>
                                      <w:w w:val="74"/>
                                      <w:sz w:val="62"/>
                                    </w:rPr>
                                    <w:t>4</w:t>
                                  </w:r>
                                  <w:r w:rsidRPr="008E7110">
                                    <w:rPr>
                                      <w:rFonts w:ascii="GlavkonGOST Type A" w:hAnsi="GlavkonGOST Type A"/>
                                      <w:i/>
                                      <w:spacing w:val="-30"/>
                                      <w:sz w:val="62"/>
                                    </w:rPr>
                                    <w:t xml:space="preserve"> </w:t>
                                  </w:r>
                                  <w:r w:rsidRPr="008E7110">
                                    <w:rPr>
                                      <w:rFonts w:ascii="GlavkonGOST Type A" w:hAnsi="GlavkonGOST Type A"/>
                                      <w:i/>
                                      <w:spacing w:val="-15"/>
                                      <w:w w:val="74"/>
                                      <w:sz w:val="62"/>
                                    </w:rPr>
                                    <w:t>0</w:t>
                                  </w:r>
                                  <w:r w:rsidRPr="008E7110">
                                    <w:rPr>
                                      <w:rFonts w:ascii="GlavkonGOST Type A" w:hAnsi="GlavkonGOST Type A"/>
                                      <w:i/>
                                      <w:w w:val="74"/>
                                      <w:sz w:val="62"/>
                                    </w:rPr>
                                    <w:t>3</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tcBorders>
                                </w:tcPr>
                                <w:p w:rsidR="0059208B" w:rsidRPr="008E7110" w:rsidRDefault="0059208B">
                                  <w:pPr>
                                    <w:pStyle w:val="TableParagraph"/>
                                    <w:rPr>
                                      <w:rFonts w:ascii="GlavkonGOST Type A" w:hAnsi="GlavkonGOST Type A"/>
                                      <w:sz w:val="16"/>
                                    </w:rPr>
                                  </w:pPr>
                                </w:p>
                              </w:tc>
                              <w:tc>
                                <w:tcPr>
                                  <w:tcW w:w="619"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tcBorders>
                                </w:tcPr>
                                <w:p w:rsidR="0059208B" w:rsidRPr="008E7110" w:rsidRDefault="0059208B">
                                  <w:pPr>
                                    <w:pStyle w:val="TableParagraph"/>
                                    <w:rPr>
                                      <w:rFonts w:ascii="GlavkonGOST Type A" w:hAnsi="GlavkonGOST Type A"/>
                                      <w:sz w:val="16"/>
                                    </w:rPr>
                                  </w:pPr>
                                </w:p>
                              </w:tc>
                              <w:tc>
                                <w:tcPr>
                                  <w:tcW w:w="6781" w:type="dxa"/>
                                  <w:gridSpan w:val="9"/>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Pr>
                                <w:p w:rsidR="0059208B" w:rsidRPr="008E7110" w:rsidRDefault="0059208B">
                                  <w:pPr>
                                    <w:pStyle w:val="TableParagraph"/>
                                    <w:spacing w:line="218" w:lineRule="exact"/>
                                    <w:ind w:left="27" w:right="-44"/>
                                    <w:jc w:val="center"/>
                                    <w:rPr>
                                      <w:rFonts w:ascii="GlavkonGOST Type A" w:hAnsi="GlavkonGOST Type A"/>
                                      <w:i/>
                                      <w:sz w:val="30"/>
                                    </w:rPr>
                                  </w:pPr>
                                  <w:r w:rsidRPr="008E7110">
                                    <w:rPr>
                                      <w:rFonts w:ascii="GlavkonGOST Type A" w:hAnsi="GlavkonGOST Type A"/>
                                      <w:i/>
                                      <w:spacing w:val="-6"/>
                                      <w:w w:val="55"/>
                                      <w:sz w:val="30"/>
                                    </w:rPr>
                                    <w:t>Изм</w:t>
                                  </w:r>
                                </w:p>
                              </w:tc>
                              <w:tc>
                                <w:tcPr>
                                  <w:tcW w:w="619" w:type="dxa"/>
                                  <w:gridSpan w:val="2"/>
                                </w:tcPr>
                                <w:p w:rsidR="0059208B" w:rsidRPr="008E7110" w:rsidRDefault="0059208B">
                                  <w:pPr>
                                    <w:pStyle w:val="TableParagraph"/>
                                    <w:spacing w:line="218" w:lineRule="exact"/>
                                    <w:ind w:left="84"/>
                                    <w:rPr>
                                      <w:rFonts w:ascii="GlavkonGOST Type A" w:hAnsi="GlavkonGOST Type A"/>
                                      <w:i/>
                                      <w:sz w:val="30"/>
                                    </w:rPr>
                                  </w:pPr>
                                  <w:r w:rsidRPr="008E7110">
                                    <w:rPr>
                                      <w:rFonts w:ascii="GlavkonGOST Type A" w:hAnsi="GlavkonGOST Type A"/>
                                      <w:i/>
                                      <w:w w:val="60"/>
                                      <w:sz w:val="30"/>
                                    </w:rPr>
                                    <w:t>Лист</w:t>
                                  </w:r>
                                </w:p>
                              </w:tc>
                              <w:tc>
                                <w:tcPr>
                                  <w:tcW w:w="1298" w:type="dxa"/>
                                  <w:gridSpan w:val="2"/>
                                </w:tcPr>
                                <w:p w:rsidR="0059208B" w:rsidRPr="008E7110" w:rsidRDefault="0059208B">
                                  <w:pPr>
                                    <w:pStyle w:val="TableParagraph"/>
                                    <w:spacing w:line="218" w:lineRule="exact"/>
                                    <w:ind w:left="231"/>
                                    <w:rPr>
                                      <w:rFonts w:ascii="GlavkonGOST Type A" w:hAnsi="GlavkonGOST Type A"/>
                                      <w:i/>
                                      <w:sz w:val="30"/>
                                    </w:rPr>
                                  </w:pPr>
                                  <w:r w:rsidRPr="008E7110">
                                    <w:rPr>
                                      <w:rFonts w:ascii="GlavkonGOST Type A" w:hAnsi="GlavkonGOST Type A"/>
                                      <w:i/>
                                      <w:w w:val="75"/>
                                      <w:sz w:val="30"/>
                                    </w:rPr>
                                    <w:t>№ докум.</w:t>
                                  </w:r>
                                </w:p>
                              </w:tc>
                              <w:tc>
                                <w:tcPr>
                                  <w:tcW w:w="844" w:type="dxa"/>
                                </w:tcPr>
                                <w:p w:rsidR="0059208B" w:rsidRPr="008E7110" w:rsidRDefault="0059208B">
                                  <w:pPr>
                                    <w:pStyle w:val="TableParagraph"/>
                                    <w:spacing w:line="218" w:lineRule="exact"/>
                                    <w:ind w:left="188"/>
                                    <w:rPr>
                                      <w:rFonts w:ascii="GlavkonGOST Type A" w:hAnsi="GlavkonGOST Type A"/>
                                      <w:i/>
                                      <w:sz w:val="30"/>
                                    </w:rPr>
                                  </w:pPr>
                                  <w:r w:rsidRPr="008E7110">
                                    <w:rPr>
                                      <w:rFonts w:ascii="GlavkonGOST Type A" w:hAnsi="GlavkonGOST Type A"/>
                                      <w:i/>
                                      <w:w w:val="70"/>
                                      <w:sz w:val="30"/>
                                    </w:rPr>
                                    <w:t>Подп.</w:t>
                                  </w:r>
                                </w:p>
                              </w:tc>
                              <w:tc>
                                <w:tcPr>
                                  <w:tcW w:w="563" w:type="dxa"/>
                                </w:tcPr>
                                <w:p w:rsidR="0059208B" w:rsidRPr="008E7110" w:rsidRDefault="0059208B">
                                  <w:pPr>
                                    <w:pStyle w:val="TableParagraph"/>
                                    <w:spacing w:line="218" w:lineRule="exact"/>
                                    <w:ind w:left="30"/>
                                    <w:rPr>
                                      <w:rFonts w:ascii="GlavkonGOST Type A" w:hAnsi="GlavkonGOST Type A"/>
                                      <w:i/>
                                      <w:sz w:val="30"/>
                                    </w:rPr>
                                  </w:pPr>
                                  <w:r w:rsidRPr="008E7110">
                                    <w:rPr>
                                      <w:rFonts w:ascii="GlavkonGOST Type A" w:hAnsi="GlavkonGOST Type A"/>
                                      <w:i/>
                                      <w:w w:val="60"/>
                                      <w:sz w:val="30"/>
                                    </w:rPr>
                                    <w:t>Дата</w:t>
                                  </w:r>
                                </w:p>
                              </w:tc>
                              <w:tc>
                                <w:tcPr>
                                  <w:tcW w:w="6781" w:type="dxa"/>
                                  <w:gridSpan w:val="9"/>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9"/>
                              </w:trPr>
                              <w:tc>
                                <w:tcPr>
                                  <w:tcW w:w="281" w:type="dxa"/>
                                  <w:vMerge w:val="restart"/>
                                  <w:textDirection w:val="btLr"/>
                                </w:tcPr>
                                <w:p w:rsidR="0059208B" w:rsidRPr="008E7110" w:rsidRDefault="0059208B">
                                  <w:pPr>
                                    <w:pStyle w:val="TableParagraph"/>
                                    <w:spacing w:line="218" w:lineRule="exact"/>
                                    <w:ind w:left="109"/>
                                    <w:rPr>
                                      <w:rFonts w:ascii="GlavkonGOST Type A" w:hAnsi="GlavkonGOST Type A"/>
                                      <w:i/>
                                      <w:sz w:val="30"/>
                                    </w:rPr>
                                  </w:pPr>
                                  <w:r w:rsidRPr="008E7110">
                                    <w:rPr>
                                      <w:rFonts w:ascii="GlavkonGOST Type A" w:hAnsi="GlavkonGOST Type A"/>
                                      <w:i/>
                                      <w:spacing w:val="-6"/>
                                      <w:w w:val="70"/>
                                      <w:sz w:val="30"/>
                                    </w:rPr>
                                    <w:t xml:space="preserve">Инв. </w:t>
                                  </w:r>
                                  <w:r w:rsidRPr="008E7110">
                                    <w:rPr>
                                      <w:rFonts w:ascii="GlavkonGOST Type A" w:hAnsi="GlavkonGOST Type A"/>
                                      <w:i/>
                                      <w:w w:val="70"/>
                                      <w:sz w:val="30"/>
                                    </w:rPr>
                                    <w:t xml:space="preserve">№ </w:t>
                                  </w:r>
                                  <w:r w:rsidRPr="008E7110">
                                    <w:rPr>
                                      <w:rFonts w:ascii="GlavkonGOST Type A" w:hAnsi="GlavkonGOST Type A"/>
                                      <w:i/>
                                      <w:spacing w:val="-7"/>
                                      <w:w w:val="70"/>
                                      <w:sz w:val="30"/>
                                    </w:rPr>
                                    <w:t>подл.</w:t>
                                  </w:r>
                                </w:p>
                              </w:tc>
                              <w:tc>
                                <w:tcPr>
                                  <w:tcW w:w="396" w:type="dxa"/>
                                  <w:vMerge w:val="restart"/>
                                </w:tcPr>
                                <w:p w:rsidR="0059208B" w:rsidRPr="008E7110" w:rsidRDefault="0059208B">
                                  <w:pPr>
                                    <w:pStyle w:val="TableParagraph"/>
                                    <w:rPr>
                                      <w:rFonts w:ascii="GlavkonGOST Type A" w:hAnsi="GlavkonGOST Type A"/>
                                      <w:sz w:val="36"/>
                                    </w:rPr>
                                  </w:pPr>
                                </w:p>
                              </w:tc>
                              <w:tc>
                                <w:tcPr>
                                  <w:tcW w:w="957" w:type="dxa"/>
                                  <w:gridSpan w:val="3"/>
                                  <w:tcBorders>
                                    <w:bottom w:val="single" w:sz="4" w:space="0" w:color="000000"/>
                                  </w:tcBorders>
                                </w:tcPr>
                                <w:p w:rsidR="0059208B" w:rsidRPr="008E7110" w:rsidRDefault="0059208B">
                                  <w:pPr>
                                    <w:pStyle w:val="TableParagraph"/>
                                    <w:spacing w:line="223" w:lineRule="exact"/>
                                    <w:ind w:left="23"/>
                                    <w:rPr>
                                      <w:rFonts w:ascii="GlavkonGOST Type A" w:hAnsi="GlavkonGOST Type A"/>
                                      <w:i/>
                                      <w:sz w:val="30"/>
                                    </w:rPr>
                                  </w:pPr>
                                  <w:r w:rsidRPr="008E7110">
                                    <w:rPr>
                                      <w:rFonts w:ascii="GlavkonGOST Type A" w:hAnsi="GlavkonGOST Type A"/>
                                      <w:i/>
                                      <w:w w:val="75"/>
                                      <w:sz w:val="30"/>
                                    </w:rPr>
                                    <w:t>Разраб.</w:t>
                                  </w:r>
                                </w:p>
                              </w:tc>
                              <w:tc>
                                <w:tcPr>
                                  <w:tcW w:w="1298" w:type="dxa"/>
                                  <w:gridSpan w:val="2"/>
                                  <w:tcBorders>
                                    <w:bottom w:val="single" w:sz="4" w:space="0" w:color="000000"/>
                                  </w:tcBorders>
                                </w:tcPr>
                                <w:p w:rsidR="0059208B" w:rsidRPr="008E7110" w:rsidRDefault="0059208B">
                                  <w:pPr>
                                    <w:pStyle w:val="TableParagraph"/>
                                    <w:spacing w:line="223" w:lineRule="exact"/>
                                    <w:ind w:left="25"/>
                                    <w:rPr>
                                      <w:rFonts w:ascii="GlavkonGOST Type A" w:hAnsi="GlavkonGOST Type A"/>
                                      <w:i/>
                                      <w:sz w:val="30"/>
                                      <w:lang w:val="en-US"/>
                                    </w:rPr>
                                  </w:pPr>
                                  <w:r w:rsidRPr="008E7110">
                                    <w:rPr>
                                      <w:rFonts w:ascii="GlavkonGOST Type A" w:hAnsi="GlavkonGOST Type A"/>
                                      <w:i/>
                                      <w:w w:val="55"/>
                                      <w:sz w:val="28"/>
                                      <w:lang w:val="en-US"/>
                                    </w:rPr>
                                    <w:t>Гончаренко</w:t>
                                  </w:r>
                                  <w:r w:rsidRPr="008E7110">
                                    <w:rPr>
                                      <w:rFonts w:ascii="GlavkonGOST Type A" w:hAnsi="GlavkonGOST Type A"/>
                                      <w:i/>
                                      <w:w w:val="55"/>
                                      <w:sz w:val="28"/>
                                    </w:rPr>
                                    <w:t xml:space="preserve"> В.</w:t>
                                  </w:r>
                                  <w:r w:rsidRPr="008E7110">
                                    <w:rPr>
                                      <w:rFonts w:ascii="GlavkonGOST Type A" w:hAnsi="GlavkonGOST Type A"/>
                                      <w:i/>
                                      <w:w w:val="55"/>
                                      <w:sz w:val="28"/>
                                      <w:lang w:val="en-US"/>
                                    </w:rPr>
                                    <w:t>Ю</w:t>
                                  </w:r>
                                </w:p>
                              </w:tc>
                              <w:tc>
                                <w:tcPr>
                                  <w:tcW w:w="844"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val="restart"/>
                                </w:tcPr>
                                <w:p w:rsidR="0059208B" w:rsidRPr="008E7110" w:rsidRDefault="0059208B">
                                  <w:pPr>
                                    <w:pStyle w:val="TableParagraph"/>
                                    <w:spacing w:before="142"/>
                                    <w:ind w:left="58"/>
                                    <w:rPr>
                                      <w:rFonts w:ascii="GlavkonGOST Type A" w:hAnsi="GlavkonGOST Type A"/>
                                      <w:i/>
                                      <w:sz w:val="85"/>
                                    </w:rPr>
                                  </w:pPr>
                                  <w:r w:rsidRPr="008E7110">
                                    <w:rPr>
                                      <w:rFonts w:ascii="GlavkonGOST Type A" w:hAnsi="GlavkonGOST Type A"/>
                                      <w:i/>
                                      <w:spacing w:val="-16"/>
                                      <w:w w:val="50"/>
                                      <w:sz w:val="85"/>
                                    </w:rPr>
                                    <w:t>Цифровой автомат</w:t>
                                  </w:r>
                                </w:p>
                              </w:tc>
                              <w:tc>
                                <w:tcPr>
                                  <w:tcW w:w="847" w:type="dxa"/>
                                  <w:gridSpan w:val="3"/>
                                </w:tcPr>
                                <w:p w:rsidR="0059208B" w:rsidRPr="008E7110" w:rsidRDefault="0059208B">
                                  <w:pPr>
                                    <w:pStyle w:val="TableParagraph"/>
                                    <w:spacing w:line="223" w:lineRule="exact"/>
                                    <w:ind w:left="215"/>
                                    <w:rPr>
                                      <w:rFonts w:ascii="GlavkonGOST Type A" w:hAnsi="GlavkonGOST Type A"/>
                                      <w:i/>
                                      <w:sz w:val="30"/>
                                    </w:rPr>
                                  </w:pPr>
                                  <w:r w:rsidRPr="008E7110">
                                    <w:rPr>
                                      <w:rFonts w:ascii="GlavkonGOST Type A" w:hAnsi="GlavkonGOST Type A"/>
                                      <w:i/>
                                      <w:w w:val="70"/>
                                      <w:sz w:val="30"/>
                                    </w:rPr>
                                    <w:t>Лит.</w:t>
                                  </w:r>
                                </w:p>
                              </w:tc>
                              <w:tc>
                                <w:tcPr>
                                  <w:tcW w:w="847" w:type="dxa"/>
                                  <w:gridSpan w:val="3"/>
                                </w:tcPr>
                                <w:p w:rsidR="0059208B" w:rsidRPr="008E7110" w:rsidRDefault="0059208B">
                                  <w:pPr>
                                    <w:pStyle w:val="TableParagraph"/>
                                    <w:spacing w:line="223" w:lineRule="exact"/>
                                    <w:ind w:left="141"/>
                                    <w:rPr>
                                      <w:rFonts w:ascii="GlavkonGOST Type A" w:hAnsi="GlavkonGOST Type A"/>
                                      <w:i/>
                                      <w:sz w:val="30"/>
                                    </w:rPr>
                                  </w:pPr>
                                  <w:r w:rsidRPr="008E7110">
                                    <w:rPr>
                                      <w:rFonts w:ascii="GlavkonGOST Type A" w:hAnsi="GlavkonGOST Type A"/>
                                      <w:i/>
                                      <w:w w:val="80"/>
                                      <w:sz w:val="30"/>
                                    </w:rPr>
                                    <w:t>Лист</w:t>
                                  </w:r>
                                </w:p>
                              </w:tc>
                              <w:tc>
                                <w:tcPr>
                                  <w:tcW w:w="1131" w:type="dxa"/>
                                </w:tcPr>
                                <w:p w:rsidR="0059208B" w:rsidRPr="008E7110" w:rsidRDefault="0059208B">
                                  <w:pPr>
                                    <w:pStyle w:val="TableParagraph"/>
                                    <w:spacing w:line="223" w:lineRule="exact"/>
                                    <w:ind w:left="53" w:right="81"/>
                                    <w:jc w:val="center"/>
                                    <w:rPr>
                                      <w:rFonts w:ascii="GlavkonGOST Type A" w:hAnsi="GlavkonGOST Type A"/>
                                      <w:i/>
                                      <w:sz w:val="30"/>
                                    </w:rPr>
                                  </w:pPr>
                                  <w:r w:rsidRPr="008E7110">
                                    <w:rPr>
                                      <w:rFonts w:ascii="GlavkonGOST Type A" w:hAnsi="GlavkonGOST Type A"/>
                                      <w:i/>
                                      <w:w w:val="75"/>
                                      <w:sz w:val="30"/>
                                    </w:rPr>
                                    <w:t>Листов</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Пров.</w:t>
                                  </w:r>
                                </w:p>
                              </w:tc>
                              <w:tc>
                                <w:tcPr>
                                  <w:tcW w:w="1298" w:type="dxa"/>
                                  <w:gridSpan w:val="2"/>
                                  <w:tcBorders>
                                    <w:top w:val="single" w:sz="4" w:space="0" w:color="000000"/>
                                    <w:bottom w:val="single" w:sz="4" w:space="0" w:color="000000"/>
                                  </w:tcBorders>
                                </w:tcPr>
                                <w:p w:rsidR="0059208B" w:rsidRPr="008E7110" w:rsidRDefault="0059208B">
                                  <w:pPr>
                                    <w:pStyle w:val="TableParagraph"/>
                                    <w:spacing w:line="218" w:lineRule="exact"/>
                                    <w:ind w:left="25"/>
                                    <w:rPr>
                                      <w:rFonts w:ascii="GlavkonGOST Type A" w:hAnsi="GlavkonGOST Type A"/>
                                      <w:i/>
                                      <w:sz w:val="30"/>
                                    </w:rPr>
                                  </w:pPr>
                                  <w:r w:rsidRPr="008E7110">
                                    <w:rPr>
                                      <w:rFonts w:ascii="GlavkonGOST Type A" w:hAnsi="GlavkonGOST Type A"/>
                                      <w:i/>
                                      <w:w w:val="70"/>
                                      <w:sz w:val="28"/>
                                    </w:rPr>
                                    <w:t>Смолин В.А</w:t>
                                  </w:r>
                                  <w:r w:rsidRPr="008E7110">
                                    <w:rPr>
                                      <w:rFonts w:ascii="GlavkonGOST Type A" w:hAnsi="GlavkonGOST Type A"/>
                                      <w:i/>
                                      <w:w w:val="70"/>
                                      <w:sz w:val="30"/>
                                    </w:rPr>
                                    <w:t>.</w:t>
                                  </w: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77" w:type="dxa"/>
                                  <w:tcBorders>
                                    <w:right w:val="single" w:sz="4" w:space="0" w:color="000000"/>
                                  </w:tcBorders>
                                </w:tcPr>
                                <w:p w:rsidR="0059208B" w:rsidRPr="008E7110" w:rsidRDefault="0059208B">
                                  <w:pPr>
                                    <w:pStyle w:val="TableParagraph"/>
                                    <w:rPr>
                                      <w:rFonts w:ascii="GlavkonGOST Type A" w:hAnsi="GlavkonGOST Type A"/>
                                      <w:sz w:val="16"/>
                                    </w:rPr>
                                  </w:pPr>
                                </w:p>
                              </w:tc>
                              <w:tc>
                                <w:tcPr>
                                  <w:tcW w:w="287" w:type="dxa"/>
                                  <w:tcBorders>
                                    <w:left w:val="single" w:sz="4" w:space="0" w:color="000000"/>
                                    <w:right w:val="single" w:sz="4" w:space="0" w:color="000000"/>
                                  </w:tcBorders>
                                </w:tcPr>
                                <w:p w:rsidR="0059208B" w:rsidRPr="008E7110" w:rsidRDefault="0059208B">
                                  <w:pPr>
                                    <w:pStyle w:val="TableParagraph"/>
                                    <w:rPr>
                                      <w:rFonts w:ascii="GlavkonGOST Type A" w:hAnsi="GlavkonGOST Type A"/>
                                      <w:sz w:val="16"/>
                                    </w:rPr>
                                  </w:pPr>
                                </w:p>
                              </w:tc>
                              <w:tc>
                                <w:tcPr>
                                  <w:tcW w:w="282" w:type="dxa"/>
                                  <w:tcBorders>
                                    <w:left w:val="single" w:sz="4" w:space="0" w:color="000000"/>
                                  </w:tcBorders>
                                </w:tcPr>
                                <w:p w:rsidR="0059208B" w:rsidRPr="008E7110" w:rsidRDefault="0059208B">
                                  <w:pPr>
                                    <w:pStyle w:val="TableParagraph"/>
                                    <w:rPr>
                                      <w:rFonts w:ascii="GlavkonGOST Type A" w:hAnsi="GlavkonGOST Type A"/>
                                      <w:sz w:val="16"/>
                                    </w:rPr>
                                  </w:pPr>
                                </w:p>
                              </w:tc>
                              <w:tc>
                                <w:tcPr>
                                  <w:tcW w:w="847" w:type="dxa"/>
                                  <w:gridSpan w:val="3"/>
                                </w:tcPr>
                                <w:p w:rsidR="0059208B" w:rsidRPr="008E7110" w:rsidRDefault="0059208B">
                                  <w:pPr>
                                    <w:pStyle w:val="TableParagraph"/>
                                    <w:spacing w:line="218" w:lineRule="exact"/>
                                    <w:ind w:right="28"/>
                                    <w:jc w:val="center"/>
                                    <w:rPr>
                                      <w:rFonts w:ascii="GlavkonGOST Type A" w:hAnsi="GlavkonGOST Type A"/>
                                      <w:i/>
                                      <w:sz w:val="30"/>
                                    </w:rPr>
                                  </w:pPr>
                                  <w:r w:rsidRPr="008E7110">
                                    <w:rPr>
                                      <w:rFonts w:ascii="GlavkonGOST Type A" w:hAnsi="GlavkonGOST Type A"/>
                                      <w:i/>
                                      <w:w w:val="50"/>
                                      <w:sz w:val="30"/>
                                    </w:rPr>
                                    <w:t>1</w:t>
                                  </w:r>
                                </w:p>
                              </w:tc>
                              <w:tc>
                                <w:tcPr>
                                  <w:tcW w:w="1131" w:type="dxa"/>
                                </w:tcPr>
                                <w:p w:rsidR="0059208B" w:rsidRPr="008E7110" w:rsidRDefault="0059208B">
                                  <w:pPr>
                                    <w:pStyle w:val="TableParagraph"/>
                                    <w:spacing w:line="218" w:lineRule="exact"/>
                                    <w:ind w:right="28"/>
                                    <w:jc w:val="center"/>
                                    <w:rPr>
                                      <w:rFonts w:ascii="GlavkonGOST Type A" w:hAnsi="GlavkonGOST Type A"/>
                                      <w:i/>
                                      <w:sz w:val="30"/>
                                    </w:rPr>
                                  </w:pPr>
                                  <w:r w:rsidRPr="008E7110">
                                    <w:rPr>
                                      <w:rFonts w:ascii="GlavkonGOST Type A" w:hAnsi="GlavkonGOST Type A"/>
                                      <w:i/>
                                      <w:w w:val="67"/>
                                      <w:sz w:val="30"/>
                                    </w:rPr>
                                    <w:t>3</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val="restart"/>
                                </w:tcPr>
                                <w:p w:rsidR="0059208B" w:rsidRPr="008E7110" w:rsidRDefault="0059208B">
                                  <w:pPr>
                                    <w:pStyle w:val="TableParagraph"/>
                                    <w:rPr>
                                      <w:rFonts w:ascii="GlavkonGOST Type A" w:hAnsi="GlavkonGOST Type A"/>
                                      <w:sz w:val="36"/>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Н.контр.</w:t>
                                  </w:r>
                                </w:p>
                              </w:tc>
                              <w:tc>
                                <w:tcPr>
                                  <w:tcW w:w="1298"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Утв.</w:t>
                                  </w:r>
                                </w:p>
                              </w:tc>
                              <w:tc>
                                <w:tcPr>
                                  <w:tcW w:w="1298"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tcBorders>
                                    <w:top w:val="nil"/>
                                  </w:tcBorders>
                                </w:tcPr>
                                <w:p w:rsidR="0059208B" w:rsidRPr="008E7110" w:rsidRDefault="0059208B">
                                  <w:pPr>
                                    <w:rPr>
                                      <w:rFonts w:ascii="GlavkonGOST Type A" w:hAnsi="GlavkonGOST Type A"/>
                                      <w:sz w:val="2"/>
                                      <w:szCs w:val="2"/>
                                    </w:rPr>
                                  </w:pPr>
                                </w:p>
                              </w:tc>
                            </w:tr>
                          </w:tbl>
                          <w:p w:rsidR="0059208B" w:rsidRPr="008E7110" w:rsidRDefault="0059208B">
                            <w:pPr>
                              <w:pStyle w:val="a5"/>
                              <w:rPr>
                                <w:rFonts w:ascii="GlavkonGOST Type A" w:hAnsi="GlavkonGOST Type A"/>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7" type="#_x0000_t202" style="position:absolute;margin-left:23pt;margin-top:0;width:561pt;height:817.5pt;z-index:251739136;visibility:visible;mso-wrap-style:square;mso-width-percent:0;mso-height-percent:0;mso-wrap-distance-left:9pt;mso-wrap-distance-top:0;mso-wrap-distance-right:9pt;mso-wrap-distance-bottom:0;mso-position-horizontal:absolute;mso-position-horizontal-relative:page;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YH4swIAALM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" filled="f" stroked="f">
                <v:textbox inset="0,0,0,0">
                  <w:txbxContent>
                    <w:tbl>
                      <w:tblPr>
                        <w:tblStyle w:val="TableNormal"/>
                        <w:tblW w:w="11120"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1"/>
                        <w:gridCol w:w="396"/>
                        <w:gridCol w:w="337"/>
                        <w:gridCol w:w="337"/>
                        <w:gridCol w:w="283"/>
                        <w:gridCol w:w="163"/>
                        <w:gridCol w:w="1135"/>
                        <w:gridCol w:w="844"/>
                        <w:gridCol w:w="563"/>
                        <w:gridCol w:w="1410"/>
                        <w:gridCol w:w="2544"/>
                        <w:gridCol w:w="277"/>
                        <w:gridCol w:w="287"/>
                        <w:gridCol w:w="283"/>
                        <w:gridCol w:w="169"/>
                        <w:gridCol w:w="564"/>
                        <w:gridCol w:w="114"/>
                        <w:gridCol w:w="1133"/>
                      </w:tblGrid>
                      <w:tr w:rsidR="0059208B" w:rsidRPr="008E7110" w:rsidTr="008E7110">
                        <w:trPr>
                          <w:trHeight w:val="797"/>
                        </w:trPr>
                        <w:tc>
                          <w:tcPr>
                            <w:tcW w:w="281" w:type="dxa"/>
                            <w:vMerge w:val="restart"/>
                            <w:textDirection w:val="btLr"/>
                          </w:tcPr>
                          <w:p w:rsidR="0059208B" w:rsidRPr="008E7110" w:rsidRDefault="0059208B">
                            <w:pPr>
                              <w:pStyle w:val="TableParagraph"/>
                              <w:spacing w:line="218" w:lineRule="exact"/>
                              <w:ind w:left="1068"/>
                              <w:rPr>
                                <w:rFonts w:ascii="GlavkonGOST Type A" w:hAnsi="GlavkonGOST Type A"/>
                                <w:i/>
                                <w:sz w:val="30"/>
                              </w:rPr>
                            </w:pPr>
                            <w:r w:rsidRPr="008E7110">
                              <w:rPr>
                                <w:rFonts w:ascii="GlavkonGOST Type A" w:hAnsi="GlavkonGOST Type A"/>
                                <w:i/>
                                <w:w w:val="70"/>
                                <w:sz w:val="30"/>
                              </w:rPr>
                              <w:t>Перв. примен.</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textDirection w:val="btLr"/>
                          </w:tcPr>
                          <w:p w:rsidR="0059208B" w:rsidRPr="008E7110" w:rsidRDefault="0059208B">
                            <w:pPr>
                              <w:pStyle w:val="TableParagraph"/>
                              <w:spacing w:line="275" w:lineRule="exact"/>
                              <w:ind w:left="-23"/>
                              <w:rPr>
                                <w:rFonts w:ascii="GlavkonGOST Type A" w:hAnsi="GlavkonGOST Type A"/>
                                <w:i/>
                                <w:sz w:val="30"/>
                              </w:rPr>
                            </w:pPr>
                            <w:r w:rsidRPr="008E7110">
                              <w:rPr>
                                <w:rFonts w:ascii="GlavkonGOST Type A" w:hAnsi="GlavkonGOST Type A"/>
                                <w:i/>
                                <w:spacing w:val="-7"/>
                                <w:w w:val="70"/>
                                <w:sz w:val="30"/>
                              </w:rPr>
                              <w:t>Формат</w:t>
                            </w:r>
                          </w:p>
                        </w:tc>
                        <w:tc>
                          <w:tcPr>
                            <w:tcW w:w="337" w:type="dxa"/>
                            <w:textDirection w:val="btLr"/>
                          </w:tcPr>
                          <w:p w:rsidR="0059208B" w:rsidRPr="008E7110" w:rsidRDefault="0059208B">
                            <w:pPr>
                              <w:pStyle w:val="TableParagraph"/>
                              <w:spacing w:line="275" w:lineRule="exact"/>
                              <w:ind w:left="138"/>
                              <w:rPr>
                                <w:rFonts w:ascii="GlavkonGOST Type A" w:hAnsi="GlavkonGOST Type A"/>
                                <w:i/>
                                <w:sz w:val="30"/>
                              </w:rPr>
                            </w:pPr>
                            <w:r w:rsidRPr="008E7110">
                              <w:rPr>
                                <w:rFonts w:ascii="GlavkonGOST Type A" w:hAnsi="GlavkonGOST Type A"/>
                                <w:i/>
                                <w:w w:val="80"/>
                                <w:sz w:val="30"/>
                              </w:rPr>
                              <w:t>Зона</w:t>
                            </w:r>
                          </w:p>
                        </w:tc>
                        <w:tc>
                          <w:tcPr>
                            <w:tcW w:w="446" w:type="dxa"/>
                            <w:gridSpan w:val="2"/>
                            <w:textDirection w:val="btLr"/>
                          </w:tcPr>
                          <w:p w:rsidR="0059208B" w:rsidRPr="008E7110" w:rsidRDefault="0059208B">
                            <w:pPr>
                              <w:pStyle w:val="TableParagraph"/>
                              <w:spacing w:before="22"/>
                              <w:ind w:left="210"/>
                              <w:rPr>
                                <w:rFonts w:ascii="GlavkonGOST Type A" w:hAnsi="GlavkonGOST Type A"/>
                                <w:i/>
                                <w:sz w:val="30"/>
                              </w:rPr>
                            </w:pPr>
                            <w:r w:rsidRPr="008E7110">
                              <w:rPr>
                                <w:rFonts w:ascii="GlavkonGOST Type A" w:hAnsi="GlavkonGOST Type A"/>
                                <w:i/>
                                <w:w w:val="70"/>
                                <w:sz w:val="30"/>
                              </w:rPr>
                              <w:t>Поз.</w:t>
                            </w:r>
                          </w:p>
                        </w:tc>
                        <w:tc>
                          <w:tcPr>
                            <w:tcW w:w="3952" w:type="dxa"/>
                            <w:gridSpan w:val="4"/>
                          </w:tcPr>
                          <w:p w:rsidR="0059208B" w:rsidRPr="008E7110" w:rsidRDefault="0059208B">
                            <w:pPr>
                              <w:pStyle w:val="TableParagraph"/>
                              <w:spacing w:before="115"/>
                              <w:ind w:left="1100"/>
                              <w:rPr>
                                <w:rFonts w:ascii="GlavkonGOST Type A" w:hAnsi="GlavkonGOST Type A"/>
                                <w:i/>
                                <w:sz w:val="44"/>
                              </w:rPr>
                            </w:pPr>
                            <w:r w:rsidRPr="008E7110">
                              <w:rPr>
                                <w:rFonts w:ascii="GlavkonGOST Type A" w:hAnsi="GlavkonGOST Type A"/>
                                <w:i/>
                                <w:w w:val="75"/>
                                <w:sz w:val="44"/>
                              </w:rPr>
                              <w:t>Обозначение</w:t>
                            </w:r>
                          </w:p>
                        </w:tc>
                        <w:tc>
                          <w:tcPr>
                            <w:tcW w:w="3560" w:type="dxa"/>
                            <w:gridSpan w:val="5"/>
                          </w:tcPr>
                          <w:p w:rsidR="0059208B" w:rsidRPr="008E7110" w:rsidRDefault="0059208B">
                            <w:pPr>
                              <w:pStyle w:val="TableParagraph"/>
                              <w:spacing w:before="115"/>
                              <w:ind w:left="812"/>
                              <w:rPr>
                                <w:rFonts w:ascii="GlavkonGOST Type A" w:hAnsi="GlavkonGOST Type A"/>
                                <w:i/>
                                <w:sz w:val="44"/>
                              </w:rPr>
                            </w:pPr>
                            <w:r w:rsidRPr="008E7110">
                              <w:rPr>
                                <w:rFonts w:ascii="GlavkonGOST Type A" w:hAnsi="GlavkonGOST Type A"/>
                                <w:i/>
                                <w:w w:val="75"/>
                                <w:sz w:val="44"/>
                              </w:rPr>
                              <w:t>Наименование</w:t>
                            </w:r>
                          </w:p>
                        </w:tc>
                        <w:tc>
                          <w:tcPr>
                            <w:tcW w:w="564" w:type="dxa"/>
                            <w:textDirection w:val="btLr"/>
                          </w:tcPr>
                          <w:p w:rsidR="0059208B" w:rsidRPr="008E7110" w:rsidRDefault="0059208B">
                            <w:pPr>
                              <w:pStyle w:val="TableParagraph"/>
                              <w:spacing w:before="80"/>
                              <w:ind w:left="207"/>
                              <w:rPr>
                                <w:rFonts w:ascii="GlavkonGOST Type A" w:hAnsi="GlavkonGOST Type A"/>
                                <w:i/>
                                <w:sz w:val="30"/>
                              </w:rPr>
                            </w:pPr>
                            <w:r w:rsidRPr="008E7110">
                              <w:rPr>
                                <w:rFonts w:ascii="GlavkonGOST Type A" w:hAnsi="GlavkonGOST Type A"/>
                                <w:i/>
                                <w:w w:val="70"/>
                                <w:sz w:val="30"/>
                              </w:rPr>
                              <w:t>Кол.</w:t>
                            </w:r>
                          </w:p>
                        </w:tc>
                        <w:tc>
                          <w:tcPr>
                            <w:tcW w:w="1246" w:type="dxa"/>
                            <w:gridSpan w:val="2"/>
                          </w:tcPr>
                          <w:p w:rsidR="0059208B" w:rsidRPr="008E7110" w:rsidRDefault="0059208B">
                            <w:pPr>
                              <w:pStyle w:val="TableParagraph"/>
                              <w:spacing w:line="369" w:lineRule="exact"/>
                              <w:ind w:left="82"/>
                              <w:rPr>
                                <w:rFonts w:ascii="GlavkonGOST Type A" w:hAnsi="GlavkonGOST Type A"/>
                                <w:i/>
                                <w:sz w:val="44"/>
                              </w:rPr>
                            </w:pPr>
                            <w:r w:rsidRPr="008E7110">
                              <w:rPr>
                                <w:rFonts w:ascii="GlavkonGOST Type A" w:hAnsi="GlavkonGOST Type A"/>
                                <w:i/>
                                <w:spacing w:val="-10"/>
                                <w:w w:val="75"/>
                                <w:sz w:val="44"/>
                              </w:rPr>
                              <w:t>Приме-</w:t>
                            </w:r>
                          </w:p>
                          <w:p w:rsidR="0059208B" w:rsidRPr="008E7110" w:rsidRDefault="0059208B">
                            <w:pPr>
                              <w:pStyle w:val="TableParagraph"/>
                              <w:spacing w:line="416" w:lineRule="exact"/>
                              <w:ind w:left="82"/>
                              <w:rPr>
                                <w:rFonts w:ascii="GlavkonGOST Type A" w:hAnsi="GlavkonGOST Type A"/>
                                <w:i/>
                                <w:sz w:val="44"/>
                              </w:rPr>
                            </w:pPr>
                            <w:r w:rsidRPr="008E7110">
                              <w:rPr>
                                <w:rFonts w:ascii="GlavkonGOST Type A" w:hAnsi="GlavkonGOST Type A"/>
                                <w:i/>
                                <w:w w:val="75"/>
                                <w:sz w:val="44"/>
                              </w:rPr>
                              <w:t>чание</w:t>
                            </w: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763"/>
                              <w:rPr>
                                <w:rFonts w:ascii="GlavkonGOST Type A" w:hAnsi="GlavkonGOST Type A"/>
                                <w:i/>
                                <w:sz w:val="44"/>
                              </w:rPr>
                            </w:pPr>
                            <w:r w:rsidRPr="008E7110">
                              <w:rPr>
                                <w:rFonts w:ascii="GlavkonGOST Type A" w:hAnsi="GlavkonGOST Type A"/>
                                <w:i/>
                                <w:w w:val="80"/>
                                <w:sz w:val="44"/>
                                <w:u w:val="single"/>
                              </w:rPr>
                              <w:t>Документаци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20" w:right="24"/>
                              <w:jc w:val="center"/>
                              <w:rPr>
                                <w:rFonts w:ascii="GlavkonGOST Type A" w:hAnsi="GlavkonGOST Type A"/>
                                <w:i/>
                                <w:sz w:val="42"/>
                              </w:rPr>
                            </w:pPr>
                            <w:r w:rsidRPr="008E7110">
                              <w:rPr>
                                <w:rFonts w:ascii="GlavkonGOST Type A" w:hAnsi="GlavkonGOST Type A"/>
                                <w:i/>
                                <w:w w:val="40"/>
                                <w:sz w:val="42"/>
                              </w:rPr>
                              <w:t>А2</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9"/>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9"/>
                                <w:w w:val="43"/>
                                <w:sz w:val="43"/>
                              </w:rPr>
                              <w:t>С</w:t>
                            </w:r>
                            <w:r w:rsidRPr="008E7110">
                              <w:rPr>
                                <w:rFonts w:ascii="GlavkonGOST Type A" w:hAnsi="GlavkonGOST Type A"/>
                                <w:i/>
                                <w:w w:val="54"/>
                                <w:sz w:val="43"/>
                              </w:rPr>
                              <w:t>Б</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493"/>
                              <w:rPr>
                                <w:rFonts w:ascii="GlavkonGOST Type A" w:hAnsi="GlavkonGOST Type A"/>
                                <w:i/>
                                <w:sz w:val="44"/>
                              </w:rPr>
                            </w:pPr>
                            <w:r w:rsidRPr="008E7110">
                              <w:rPr>
                                <w:rFonts w:ascii="GlavkonGOST Type A" w:hAnsi="GlavkonGOST Type A"/>
                                <w:i/>
                                <w:spacing w:val="-11"/>
                                <w:w w:val="75"/>
                                <w:sz w:val="44"/>
                              </w:rPr>
                              <w:t>Сборочный чертеж</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spacing w:line="386" w:lineRule="exact"/>
                              <w:ind w:left="50"/>
                              <w:rPr>
                                <w:rFonts w:ascii="GlavkonGOST Type A" w:hAnsi="GlavkonGOST Type A"/>
                                <w:i/>
                                <w:sz w:val="42"/>
                              </w:rPr>
                            </w:pPr>
                            <w:r w:rsidRPr="008E7110">
                              <w:rPr>
                                <w:rFonts w:ascii="GlavkonGOST Type A" w:hAnsi="GlavkonGOST Type A"/>
                                <w:i/>
                                <w:w w:val="40"/>
                                <w:sz w:val="42"/>
                              </w:rPr>
                              <w:t>А4</w:t>
                            </w: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0"/>
                                <w:sz w:val="43"/>
                              </w:rPr>
                              <w:t xml:space="preserve"> </w:t>
                            </w:r>
                            <w:r w:rsidRPr="008E7110">
                              <w:rPr>
                                <w:rFonts w:ascii="GlavkonGOST Type A" w:hAnsi="GlavkonGOST Type A"/>
                                <w:i/>
                                <w:spacing w:val="-15"/>
                                <w:w w:val="52"/>
                                <w:sz w:val="43"/>
                              </w:rPr>
                              <w:t>М</w:t>
                            </w:r>
                            <w:r w:rsidRPr="008E7110">
                              <w:rPr>
                                <w:rFonts w:ascii="GlavkonGOST Type A" w:hAnsi="GlavkonGOST Type A"/>
                                <w:i/>
                                <w:spacing w:val="-11"/>
                                <w:w w:val="51"/>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1"/>
                                <w:w w:val="60"/>
                                <w:sz w:val="43"/>
                              </w:rPr>
                              <w:t>К</w:t>
                            </w:r>
                            <w:r w:rsidRPr="008E7110">
                              <w:rPr>
                                <w:rFonts w:ascii="GlavkonGOST Type A" w:hAnsi="GlavkonGOST Type A"/>
                                <w:i/>
                                <w:w w:val="53"/>
                                <w:sz w:val="43"/>
                              </w:rPr>
                              <w:t>Р</w:t>
                            </w:r>
                            <w:r w:rsidRPr="008E7110">
                              <w:rPr>
                                <w:rFonts w:ascii="GlavkonGOST Type A" w:hAnsi="GlavkonGOST Type A"/>
                                <w:i/>
                                <w:spacing w:val="-33"/>
                                <w:sz w:val="43"/>
                              </w:rPr>
                              <w:t xml:space="preserve"> </w:t>
                            </w:r>
                            <w:r w:rsidRPr="008E7110">
                              <w:rPr>
                                <w:rFonts w:ascii="GlavkonGOST Type A" w:hAnsi="GlavkonGOST Type A"/>
                                <w:i/>
                                <w:spacing w:val="-11"/>
                                <w:w w:val="49"/>
                                <w:sz w:val="43"/>
                              </w:rPr>
                              <w:t>П</w:t>
                            </w:r>
                            <w:r w:rsidRPr="008E7110">
                              <w:rPr>
                                <w:rFonts w:ascii="GlavkonGOST Type A" w:hAnsi="GlavkonGOST Type A"/>
                                <w:i/>
                                <w:spacing w:val="-11"/>
                                <w:w w:val="51"/>
                                <w:sz w:val="43"/>
                              </w:rPr>
                              <w:t>Э</w:t>
                            </w:r>
                            <w:r w:rsidRPr="008E7110">
                              <w:rPr>
                                <w:rFonts w:ascii="GlavkonGOST Type A" w:hAnsi="GlavkonGOST Type A"/>
                                <w:i/>
                                <w:spacing w:val="-11"/>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5"/>
                                <w:w w:val="35"/>
                                <w:sz w:val="43"/>
                              </w:rPr>
                              <w:t>.</w:t>
                            </w:r>
                            <w:r w:rsidRPr="008E7110">
                              <w:rPr>
                                <w:rFonts w:ascii="GlavkonGOST Type A" w:hAnsi="GlavkonGOST Type A"/>
                                <w:i/>
                                <w:spacing w:val="-11"/>
                                <w:w w:val="63"/>
                                <w:sz w:val="43"/>
                              </w:rPr>
                              <w:t>0</w:t>
                            </w:r>
                            <w:r w:rsidRPr="008E7110">
                              <w:rPr>
                                <w:rFonts w:ascii="GlavkonGOST Type A" w:hAnsi="GlavkonGOST Type A"/>
                                <w:i/>
                                <w:spacing w:val="-9"/>
                                <w:w w:val="56"/>
                                <w:sz w:val="43"/>
                              </w:rPr>
                              <w:t>3</w:t>
                            </w:r>
                            <w:r w:rsidRPr="008E7110">
                              <w:rPr>
                                <w:rFonts w:ascii="GlavkonGOST Type A" w:hAnsi="GlavkonGOST Type A"/>
                                <w:i/>
                                <w:spacing w:val="-5"/>
                                <w:w w:val="35"/>
                                <w:sz w:val="43"/>
                              </w:rPr>
                              <w:t>.</w:t>
                            </w:r>
                            <w:r w:rsidRPr="008E7110">
                              <w:rPr>
                                <w:rFonts w:ascii="GlavkonGOST Type A" w:hAnsi="GlavkonGOST Type A"/>
                                <w:i/>
                                <w:spacing w:val="-11"/>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1"/>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1"/>
                                <w:w w:val="51"/>
                                <w:sz w:val="43"/>
                              </w:rPr>
                              <w:t>Э</w:t>
                            </w:r>
                            <w:r w:rsidRPr="008E7110">
                              <w:rPr>
                                <w:rFonts w:ascii="GlavkonGOST Type A" w:hAnsi="GlavkonGOST Type A"/>
                                <w:i/>
                                <w:w w:val="42"/>
                                <w:sz w:val="43"/>
                              </w:rPr>
                              <w:t>1</w:t>
                            </w: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231"/>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18"/>
                        </w:trPr>
                        <w:tc>
                          <w:tcPr>
                            <w:tcW w:w="281" w:type="dxa"/>
                            <w:vMerge w:val="restart"/>
                            <w:textDirection w:val="btLr"/>
                          </w:tcPr>
                          <w:p w:rsidR="0059208B" w:rsidRPr="008E7110" w:rsidRDefault="0059208B">
                            <w:pPr>
                              <w:pStyle w:val="TableParagraph"/>
                              <w:spacing w:line="218" w:lineRule="exact"/>
                              <w:ind w:left="1085" w:right="1199"/>
                              <w:jc w:val="center"/>
                              <w:rPr>
                                <w:rFonts w:ascii="GlavkonGOST Type A" w:hAnsi="GlavkonGOST Type A"/>
                                <w:i/>
                                <w:sz w:val="30"/>
                              </w:rPr>
                            </w:pPr>
                            <w:r w:rsidRPr="008E7110">
                              <w:rPr>
                                <w:rFonts w:ascii="GlavkonGOST Type A" w:hAnsi="GlavkonGOST Type A"/>
                                <w:i/>
                                <w:w w:val="70"/>
                                <w:sz w:val="30"/>
                              </w:rPr>
                              <w:t>Справ. №</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850"/>
                              <w:rPr>
                                <w:rFonts w:ascii="GlavkonGOST Type A" w:hAnsi="GlavkonGOST Type A"/>
                                <w:i/>
                                <w:sz w:val="44"/>
                              </w:rPr>
                            </w:pPr>
                            <w:r w:rsidRPr="008E7110">
                              <w:rPr>
                                <w:rFonts w:ascii="GlavkonGOST Type A" w:hAnsi="GlavkonGOST Type A"/>
                                <w:i/>
                                <w:w w:val="80"/>
                                <w:sz w:val="44"/>
                              </w:rPr>
                              <w:t>структур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91" w:lineRule="exact"/>
                              <w:ind w:left="18" w:right="26"/>
                              <w:jc w:val="center"/>
                              <w:rPr>
                                <w:rFonts w:ascii="GlavkonGOST Type A" w:hAnsi="GlavkonGOST Type A"/>
                                <w:i/>
                                <w:sz w:val="42"/>
                              </w:rPr>
                            </w:pPr>
                            <w:r w:rsidRPr="008E7110">
                              <w:rPr>
                                <w:rFonts w:ascii="GlavkonGOST Type A" w:hAnsi="GlavkonGOST Type A"/>
                                <w:i/>
                                <w:w w:val="40"/>
                                <w:sz w:val="42"/>
                              </w:rPr>
                              <w:t>А3</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91" w:lineRule="exact"/>
                              <w:ind w:left="28"/>
                              <w:rPr>
                                <w:rFonts w:ascii="GlavkonGOST Type A" w:hAnsi="GlavkonGOST Type A"/>
                                <w:i/>
                                <w:sz w:val="43"/>
                              </w:rPr>
                            </w:pPr>
                            <w:r w:rsidRPr="008E7110">
                              <w:rPr>
                                <w:rFonts w:ascii="GlavkonGOST Type A" w:hAnsi="GlavkonGOST Type A"/>
                                <w:i/>
                                <w:spacing w:val="-8"/>
                                <w:w w:val="43"/>
                                <w:sz w:val="43"/>
                              </w:rPr>
                              <w:t>С</w:t>
                            </w:r>
                            <w:r w:rsidRPr="008E7110">
                              <w:rPr>
                                <w:rFonts w:ascii="GlavkonGOST Type A" w:hAnsi="GlavkonGOST Type A"/>
                                <w:i/>
                                <w:w w:val="63"/>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8"/>
                                <w:w w:val="93"/>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8"/>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0"/>
                                <w:w w:val="50"/>
                                <w:sz w:val="43"/>
                              </w:rPr>
                              <w:t>Э</w:t>
                            </w:r>
                            <w:r w:rsidRPr="008E7110">
                              <w:rPr>
                                <w:rFonts w:ascii="GlavkonGOST Type A" w:hAnsi="GlavkonGOST Type A"/>
                                <w:i/>
                                <w:w w:val="63"/>
                                <w:sz w:val="43"/>
                              </w:rPr>
                              <w:t>2</w:t>
                            </w: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87"/>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43"/>
                              <w:rPr>
                                <w:rFonts w:ascii="GlavkonGOST Type A" w:hAnsi="GlavkonGOST Type A"/>
                                <w:i/>
                                <w:sz w:val="44"/>
                              </w:rPr>
                            </w:pPr>
                            <w:r w:rsidRPr="008E7110">
                              <w:rPr>
                                <w:rFonts w:ascii="GlavkonGOST Type A" w:hAnsi="GlavkonGOST Type A"/>
                                <w:i/>
                                <w:w w:val="80"/>
                                <w:sz w:val="44"/>
                              </w:rPr>
                              <w:t>функциональ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91" w:lineRule="exact"/>
                              <w:ind w:left="18" w:right="26"/>
                              <w:jc w:val="center"/>
                              <w:rPr>
                                <w:rFonts w:ascii="GlavkonGOST Type A" w:hAnsi="GlavkonGOST Type A"/>
                                <w:i/>
                                <w:sz w:val="42"/>
                              </w:rPr>
                            </w:pPr>
                            <w:r w:rsidRPr="008E7110">
                              <w:rPr>
                                <w:rFonts w:ascii="GlavkonGOST Type A" w:hAnsi="GlavkonGOST Type A"/>
                                <w:i/>
                                <w:w w:val="40"/>
                                <w:sz w:val="42"/>
                              </w:rPr>
                              <w:t>А2</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91"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9"/>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0"/>
                                <w:w w:val="50"/>
                                <w:sz w:val="43"/>
                              </w:rPr>
                              <w:t>Э</w:t>
                            </w:r>
                            <w:r w:rsidRPr="008E7110">
                              <w:rPr>
                                <w:rFonts w:ascii="GlavkonGOST Type A" w:hAnsi="GlavkonGOST Type A"/>
                                <w:i/>
                                <w:w w:val="56"/>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31"/>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73"/>
                              <w:rPr>
                                <w:rFonts w:ascii="GlavkonGOST Type A" w:hAnsi="GlavkonGOST Type A"/>
                                <w:i/>
                                <w:sz w:val="44"/>
                              </w:rPr>
                            </w:pPr>
                            <w:r w:rsidRPr="008E7110">
                              <w:rPr>
                                <w:rFonts w:ascii="GlavkonGOST Type A" w:hAnsi="GlavkonGOST Type A"/>
                                <w:i/>
                                <w:w w:val="75"/>
                                <w:sz w:val="44"/>
                              </w:rPr>
                              <w:t>принципиаль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677" w:type="dxa"/>
                            <w:gridSpan w:val="2"/>
                            <w:vMerge w:val="restart"/>
                          </w:tcPr>
                          <w:p w:rsidR="0059208B" w:rsidRPr="008E7110" w:rsidRDefault="0059208B">
                            <w:pPr>
                              <w:pStyle w:val="TableParagraph"/>
                              <w:rPr>
                                <w:rFonts w:ascii="GlavkonGOST Type A" w:hAnsi="GlavkonGOST Type A"/>
                                <w:sz w:val="36"/>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677" w:type="dxa"/>
                            <w:gridSpan w:val="2"/>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20" w:right="24"/>
                              <w:jc w:val="center"/>
                              <w:rPr>
                                <w:rFonts w:ascii="GlavkonGOST Type A" w:hAnsi="GlavkonGOST Type A"/>
                                <w:i/>
                                <w:sz w:val="42"/>
                              </w:rPr>
                            </w:pPr>
                            <w:r w:rsidRPr="008E7110">
                              <w:rPr>
                                <w:rFonts w:ascii="GlavkonGOST Type A" w:hAnsi="GlavkonGOST Type A"/>
                                <w:i/>
                                <w:w w:val="40"/>
                                <w:sz w:val="42"/>
                              </w:rPr>
                              <w:t>А4</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8"/>
                                <w:w w:val="41"/>
                                <w:sz w:val="43"/>
                              </w:rPr>
                              <w:t>С</w:t>
                            </w:r>
                            <w:r w:rsidRPr="008E7110">
                              <w:rPr>
                                <w:rFonts w:ascii="GlavkonGOST Type A" w:hAnsi="GlavkonGOST Type A"/>
                                <w:i/>
                                <w:w w:val="61"/>
                                <w:sz w:val="43"/>
                              </w:rPr>
                              <w:t>Ф</w:t>
                            </w:r>
                            <w:r w:rsidRPr="008E7110">
                              <w:rPr>
                                <w:rFonts w:ascii="GlavkonGOST Type A" w:hAnsi="GlavkonGOST Type A"/>
                                <w:i/>
                                <w:spacing w:val="-42"/>
                                <w:sz w:val="43"/>
                              </w:rPr>
                              <w:t xml:space="preserve"> </w:t>
                            </w:r>
                            <w:r w:rsidRPr="008E7110">
                              <w:rPr>
                                <w:rFonts w:ascii="GlavkonGOST Type A" w:hAnsi="GlavkonGOST Type A"/>
                                <w:i/>
                                <w:spacing w:val="-12"/>
                                <w:w w:val="49"/>
                                <w:sz w:val="43"/>
                              </w:rPr>
                              <w:t>М</w:t>
                            </w:r>
                            <w:r w:rsidRPr="008E7110">
                              <w:rPr>
                                <w:rFonts w:ascii="GlavkonGOST Type A" w:hAnsi="GlavkonGOST Type A"/>
                                <w:i/>
                                <w:spacing w:val="-9"/>
                                <w:w w:val="48"/>
                                <w:sz w:val="43"/>
                              </w:rPr>
                              <w:t>Э</w:t>
                            </w:r>
                            <w:r w:rsidRPr="008E7110">
                              <w:rPr>
                                <w:rFonts w:ascii="GlavkonGOST Type A" w:hAnsi="GlavkonGOST Type A"/>
                                <w:i/>
                                <w:w w:val="47"/>
                                <w:sz w:val="43"/>
                              </w:rPr>
                              <w:t>И</w:t>
                            </w:r>
                            <w:r w:rsidRPr="008E7110">
                              <w:rPr>
                                <w:rFonts w:ascii="GlavkonGOST Type A" w:hAnsi="GlavkonGOST Type A"/>
                                <w:i/>
                                <w:spacing w:val="-37"/>
                                <w:sz w:val="43"/>
                              </w:rPr>
                              <w:t xml:space="preserve"> </w:t>
                            </w:r>
                            <w:r w:rsidRPr="008E7110">
                              <w:rPr>
                                <w:rFonts w:ascii="GlavkonGOST Type A" w:hAnsi="GlavkonGOST Type A"/>
                                <w:i/>
                                <w:spacing w:val="-9"/>
                                <w:w w:val="57"/>
                                <w:sz w:val="43"/>
                              </w:rPr>
                              <w:t>К</w:t>
                            </w:r>
                            <w:r w:rsidRPr="008E7110">
                              <w:rPr>
                                <w:rFonts w:ascii="GlavkonGOST Type A" w:hAnsi="GlavkonGOST Type A"/>
                                <w:i/>
                                <w:w w:val="50"/>
                                <w:sz w:val="43"/>
                              </w:rPr>
                              <w:t>Р</w:t>
                            </w:r>
                            <w:r w:rsidRPr="008E7110">
                              <w:rPr>
                                <w:rFonts w:ascii="GlavkonGOST Type A" w:hAnsi="GlavkonGOST Type A"/>
                                <w:i/>
                                <w:spacing w:val="-37"/>
                                <w:sz w:val="43"/>
                              </w:rPr>
                              <w:t xml:space="preserve"> </w:t>
                            </w:r>
                            <w:r w:rsidRPr="008E7110">
                              <w:rPr>
                                <w:rFonts w:ascii="GlavkonGOST Type A" w:hAnsi="GlavkonGOST Type A"/>
                                <w:i/>
                                <w:spacing w:val="-9"/>
                                <w:w w:val="46"/>
                                <w:sz w:val="43"/>
                              </w:rPr>
                              <w:t>П</w:t>
                            </w:r>
                            <w:r w:rsidRPr="008E7110">
                              <w:rPr>
                                <w:rFonts w:ascii="GlavkonGOST Type A" w:hAnsi="GlavkonGOST Type A"/>
                                <w:i/>
                                <w:spacing w:val="-9"/>
                                <w:w w:val="48"/>
                                <w:sz w:val="43"/>
                              </w:rPr>
                              <w:t>Э</w:t>
                            </w:r>
                            <w:r w:rsidRPr="008E7110">
                              <w:rPr>
                                <w:rFonts w:ascii="GlavkonGOST Type A" w:hAnsi="GlavkonGOST Type A"/>
                                <w:i/>
                                <w:spacing w:val="-9"/>
                                <w:w w:val="61"/>
                                <w:sz w:val="43"/>
                              </w:rPr>
                              <w:t>2</w:t>
                            </w:r>
                            <w:r w:rsidRPr="008E7110">
                              <w:rPr>
                                <w:rFonts w:ascii="GlavkonGOST Type A" w:hAnsi="GlavkonGOST Type A"/>
                                <w:i/>
                                <w:spacing w:val="-8"/>
                                <w:w w:val="90"/>
                                <w:sz w:val="43"/>
                              </w:rPr>
                              <w:t>-</w:t>
                            </w:r>
                            <w:r w:rsidRPr="008E7110">
                              <w:rPr>
                                <w:rFonts w:ascii="GlavkonGOST Type A" w:hAnsi="GlavkonGOST Type A"/>
                                <w:i/>
                                <w:spacing w:val="-6"/>
                                <w:w w:val="40"/>
                                <w:sz w:val="43"/>
                              </w:rPr>
                              <w:t>1</w:t>
                            </w:r>
                            <w:r w:rsidRPr="008E7110">
                              <w:rPr>
                                <w:rFonts w:ascii="GlavkonGOST Type A" w:hAnsi="GlavkonGOST Type A"/>
                                <w:i/>
                                <w:w w:val="61"/>
                                <w:sz w:val="43"/>
                              </w:rPr>
                              <w:t>8</w:t>
                            </w:r>
                            <w:r w:rsidRPr="008E7110">
                              <w:rPr>
                                <w:rFonts w:ascii="GlavkonGOST Type A" w:hAnsi="GlavkonGOST Type A"/>
                                <w:i/>
                                <w:spacing w:val="-37"/>
                                <w:sz w:val="43"/>
                              </w:rPr>
                              <w:t xml:space="preserve"> </w:t>
                            </w:r>
                            <w:r w:rsidRPr="008E7110">
                              <w:rPr>
                                <w:rFonts w:ascii="GlavkonGOST Type A" w:hAnsi="GlavkonGOST Type A"/>
                                <w:i/>
                                <w:spacing w:val="-6"/>
                                <w:w w:val="40"/>
                                <w:sz w:val="43"/>
                              </w:rPr>
                              <w:t>11</w:t>
                            </w:r>
                            <w:r w:rsidRPr="008E7110">
                              <w:rPr>
                                <w:rFonts w:ascii="GlavkonGOST Type A" w:hAnsi="GlavkonGOST Type A"/>
                                <w:i/>
                                <w:spacing w:val="-9"/>
                                <w:w w:val="33"/>
                                <w:sz w:val="43"/>
                              </w:rPr>
                              <w:t>.</w:t>
                            </w:r>
                            <w:r w:rsidRPr="008E7110">
                              <w:rPr>
                                <w:rFonts w:ascii="GlavkonGOST Type A" w:hAnsi="GlavkonGOST Type A"/>
                                <w:i/>
                                <w:spacing w:val="-9"/>
                                <w:w w:val="61"/>
                                <w:sz w:val="43"/>
                              </w:rPr>
                              <w:t>0</w:t>
                            </w:r>
                            <w:r w:rsidRPr="008E7110">
                              <w:rPr>
                                <w:rFonts w:ascii="GlavkonGOST Type A" w:hAnsi="GlavkonGOST Type A"/>
                                <w:i/>
                                <w:spacing w:val="-8"/>
                                <w:w w:val="54"/>
                                <w:sz w:val="43"/>
                              </w:rPr>
                              <w:t>3</w:t>
                            </w:r>
                            <w:r w:rsidRPr="008E7110">
                              <w:rPr>
                                <w:rFonts w:ascii="GlavkonGOST Type A" w:hAnsi="GlavkonGOST Type A"/>
                                <w:i/>
                                <w:spacing w:val="-9"/>
                                <w:w w:val="33"/>
                                <w:sz w:val="43"/>
                              </w:rPr>
                              <w:t>.</w:t>
                            </w:r>
                            <w:r w:rsidRPr="008E7110">
                              <w:rPr>
                                <w:rFonts w:ascii="GlavkonGOST Type A" w:hAnsi="GlavkonGOST Type A"/>
                                <w:i/>
                                <w:spacing w:val="-9"/>
                                <w:w w:val="61"/>
                                <w:sz w:val="43"/>
                              </w:rPr>
                              <w:t>0</w:t>
                            </w:r>
                            <w:r w:rsidRPr="008E7110">
                              <w:rPr>
                                <w:rFonts w:ascii="GlavkonGOST Type A" w:hAnsi="GlavkonGOST Type A"/>
                                <w:i/>
                                <w:w w:val="61"/>
                                <w:sz w:val="43"/>
                              </w:rPr>
                              <w:t>4</w:t>
                            </w:r>
                            <w:r w:rsidRPr="008E7110">
                              <w:rPr>
                                <w:rFonts w:ascii="GlavkonGOST Type A" w:hAnsi="GlavkonGOST Type A"/>
                                <w:i/>
                                <w:spacing w:val="-37"/>
                                <w:sz w:val="43"/>
                              </w:rPr>
                              <w:t xml:space="preserve"> </w:t>
                            </w:r>
                            <w:r w:rsidRPr="008E7110">
                              <w:rPr>
                                <w:rFonts w:ascii="GlavkonGOST Type A" w:hAnsi="GlavkonGOST Type A"/>
                                <w:i/>
                                <w:spacing w:val="-9"/>
                                <w:w w:val="61"/>
                                <w:sz w:val="43"/>
                              </w:rPr>
                              <w:t>0</w:t>
                            </w:r>
                            <w:r w:rsidRPr="008E7110">
                              <w:rPr>
                                <w:rFonts w:ascii="GlavkonGOST Type A" w:hAnsi="GlavkonGOST Type A"/>
                                <w:i/>
                                <w:w w:val="61"/>
                                <w:sz w:val="43"/>
                              </w:rPr>
                              <w:t>3</w:t>
                            </w:r>
                            <w:r w:rsidRPr="008E7110">
                              <w:rPr>
                                <w:rFonts w:ascii="GlavkonGOST Type A" w:hAnsi="GlavkonGOST Type A"/>
                                <w:i/>
                                <w:spacing w:val="-37"/>
                                <w:sz w:val="43"/>
                              </w:rPr>
                              <w:t xml:space="preserve"> </w:t>
                            </w:r>
                            <w:r w:rsidRPr="008E7110">
                              <w:rPr>
                                <w:rFonts w:ascii="GlavkonGOST Type A" w:hAnsi="GlavkonGOST Type A"/>
                                <w:i/>
                                <w:spacing w:val="-9"/>
                                <w:w w:val="46"/>
                                <w:sz w:val="43"/>
                              </w:rPr>
                              <w:t>П</w:t>
                            </w:r>
                            <w:r w:rsidRPr="008E7110">
                              <w:rPr>
                                <w:rFonts w:ascii="GlavkonGOST Type A" w:hAnsi="GlavkonGOST Type A"/>
                                <w:i/>
                                <w:spacing w:val="-9"/>
                                <w:w w:val="48"/>
                                <w:sz w:val="43"/>
                              </w:rPr>
                              <w:t>Э</w:t>
                            </w:r>
                            <w:r w:rsidRPr="008E7110">
                              <w:rPr>
                                <w:rFonts w:ascii="GlavkonGOST Type A" w:hAnsi="GlavkonGOST Type A"/>
                                <w:i/>
                                <w:w w:val="54"/>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351"/>
                              <w:rPr>
                                <w:rFonts w:ascii="GlavkonGOST Type A" w:hAnsi="GlavkonGOST Type A"/>
                                <w:i/>
                                <w:sz w:val="44"/>
                              </w:rPr>
                            </w:pPr>
                            <w:r w:rsidRPr="008E7110">
                              <w:rPr>
                                <w:rFonts w:ascii="GlavkonGOST Type A" w:hAnsi="GlavkonGOST Type A"/>
                                <w:i/>
                                <w:w w:val="70"/>
                                <w:sz w:val="44"/>
                              </w:rPr>
                              <w:t>Перечень элементов</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677" w:type="dxa"/>
                            <w:gridSpan w:val="2"/>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val="restart"/>
                            <w:textDirection w:val="btLr"/>
                          </w:tcPr>
                          <w:p w:rsidR="0059208B" w:rsidRPr="008E7110" w:rsidRDefault="0059208B">
                            <w:pPr>
                              <w:pStyle w:val="TableParagraph"/>
                              <w:spacing w:line="218" w:lineRule="exact"/>
                              <w:ind w:left="339"/>
                              <w:rPr>
                                <w:rFonts w:ascii="GlavkonGOST Type A" w:hAnsi="GlavkonGOST Type A"/>
                                <w:i/>
                                <w:sz w:val="30"/>
                              </w:rPr>
                            </w:pPr>
                            <w:r w:rsidRPr="008E7110">
                              <w:rPr>
                                <w:rFonts w:ascii="GlavkonGOST Type A" w:hAnsi="GlavkonGOST Type A"/>
                                <w:i/>
                                <w:w w:val="75"/>
                                <w:sz w:val="30"/>
                              </w:rPr>
                              <w:t>Подп. и дата</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1100" w:right="1145"/>
                              <w:jc w:val="center"/>
                              <w:rPr>
                                <w:rFonts w:ascii="GlavkonGOST Type A" w:hAnsi="GlavkonGOST Type A"/>
                                <w:i/>
                                <w:sz w:val="44"/>
                              </w:rPr>
                            </w:pPr>
                            <w:r w:rsidRPr="008E7110">
                              <w:rPr>
                                <w:rFonts w:ascii="GlavkonGOST Type A" w:hAnsi="GlavkonGOST Type A"/>
                                <w:i/>
                                <w:w w:val="75"/>
                                <w:sz w:val="44"/>
                                <w:u w:val="single"/>
                              </w:rPr>
                              <w:t>Детали</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18" w:right="26"/>
                              <w:jc w:val="center"/>
                              <w:rPr>
                                <w:rFonts w:ascii="GlavkonGOST Type A" w:hAnsi="GlavkonGOST Type A"/>
                                <w:i/>
                                <w:sz w:val="42"/>
                              </w:rPr>
                            </w:pPr>
                            <w:r w:rsidRPr="008E7110">
                              <w:rPr>
                                <w:rFonts w:ascii="GlavkonGOST Type A" w:hAnsi="GlavkonGOST Type A"/>
                                <w:i/>
                                <w:w w:val="40"/>
                                <w:sz w:val="42"/>
                              </w:rPr>
                              <w:t>А3</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86" w:lineRule="exact"/>
                              <w:ind w:left="114"/>
                              <w:rPr>
                                <w:rFonts w:ascii="GlavkonGOST Type A" w:hAnsi="GlavkonGOST Type A"/>
                                <w:i/>
                                <w:sz w:val="44"/>
                              </w:rPr>
                            </w:pPr>
                            <w:r w:rsidRPr="008E7110">
                              <w:rPr>
                                <w:rFonts w:ascii="GlavkonGOST Type A" w:hAnsi="GlavkonGOST Type A"/>
                                <w:i/>
                                <w:w w:val="49"/>
                                <w:sz w:val="44"/>
                              </w:rPr>
                              <w:t>1</w:t>
                            </w: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8"/>
                                <w:w w:val="46"/>
                                <w:sz w:val="43"/>
                              </w:rPr>
                              <w:t>С</w:t>
                            </w:r>
                            <w:r w:rsidRPr="008E7110">
                              <w:rPr>
                                <w:rFonts w:ascii="GlavkonGOST Type A" w:hAnsi="GlavkonGOST Type A"/>
                                <w:i/>
                                <w:w w:val="68"/>
                                <w:sz w:val="43"/>
                              </w:rPr>
                              <w:t>Ф</w:t>
                            </w:r>
                            <w:r w:rsidRPr="008E7110">
                              <w:rPr>
                                <w:rFonts w:ascii="GlavkonGOST Type A" w:hAnsi="GlavkonGOST Type A"/>
                                <w:i/>
                                <w:spacing w:val="-35"/>
                                <w:sz w:val="43"/>
                              </w:rPr>
                              <w:t xml:space="preserve"> </w:t>
                            </w:r>
                            <w:r w:rsidRPr="008E7110">
                              <w:rPr>
                                <w:rFonts w:ascii="GlavkonGOST Type A" w:hAnsi="GlavkonGOST Type A"/>
                                <w:i/>
                                <w:spacing w:val="-10"/>
                                <w:w w:val="55"/>
                                <w:sz w:val="43"/>
                              </w:rPr>
                              <w:t>М</w:t>
                            </w:r>
                            <w:r w:rsidRPr="008E7110">
                              <w:rPr>
                                <w:rFonts w:ascii="GlavkonGOST Type A" w:hAnsi="GlavkonGOST Type A"/>
                                <w:i/>
                                <w:spacing w:val="-11"/>
                                <w:w w:val="54"/>
                                <w:sz w:val="43"/>
                              </w:rPr>
                              <w:t>Э</w:t>
                            </w:r>
                            <w:r w:rsidRPr="008E7110">
                              <w:rPr>
                                <w:rFonts w:ascii="GlavkonGOST Type A" w:hAnsi="GlavkonGOST Type A"/>
                                <w:i/>
                                <w:w w:val="53"/>
                                <w:sz w:val="43"/>
                              </w:rPr>
                              <w:t>И</w:t>
                            </w:r>
                            <w:r w:rsidRPr="008E7110">
                              <w:rPr>
                                <w:rFonts w:ascii="GlavkonGOST Type A" w:hAnsi="GlavkonGOST Type A"/>
                                <w:i/>
                                <w:spacing w:val="-30"/>
                                <w:sz w:val="43"/>
                              </w:rPr>
                              <w:t xml:space="preserve"> </w:t>
                            </w:r>
                            <w:r w:rsidRPr="008E7110">
                              <w:rPr>
                                <w:rFonts w:ascii="GlavkonGOST Type A" w:hAnsi="GlavkonGOST Type A"/>
                                <w:i/>
                                <w:spacing w:val="-11"/>
                                <w:w w:val="64"/>
                                <w:sz w:val="43"/>
                              </w:rPr>
                              <w:t>К</w:t>
                            </w:r>
                            <w:r w:rsidRPr="008E7110">
                              <w:rPr>
                                <w:rFonts w:ascii="GlavkonGOST Type A" w:hAnsi="GlavkonGOST Type A"/>
                                <w:i/>
                                <w:w w:val="56"/>
                                <w:sz w:val="43"/>
                              </w:rPr>
                              <w:t>Р</w:t>
                            </w:r>
                            <w:r w:rsidRPr="008E7110">
                              <w:rPr>
                                <w:rFonts w:ascii="GlavkonGOST Type A" w:hAnsi="GlavkonGOST Type A"/>
                                <w:i/>
                                <w:spacing w:val="-30"/>
                                <w:sz w:val="43"/>
                              </w:rPr>
                              <w:t xml:space="preserve"> </w:t>
                            </w:r>
                            <w:r w:rsidRPr="008E7110">
                              <w:rPr>
                                <w:rFonts w:ascii="GlavkonGOST Type A" w:hAnsi="GlavkonGOST Type A"/>
                                <w:i/>
                                <w:spacing w:val="-11"/>
                                <w:w w:val="52"/>
                                <w:sz w:val="43"/>
                              </w:rPr>
                              <w:t>П</w:t>
                            </w:r>
                            <w:r w:rsidRPr="008E7110">
                              <w:rPr>
                                <w:rFonts w:ascii="GlavkonGOST Type A" w:hAnsi="GlavkonGOST Type A"/>
                                <w:i/>
                                <w:spacing w:val="-11"/>
                                <w:w w:val="54"/>
                                <w:sz w:val="43"/>
                              </w:rPr>
                              <w:t>Э</w:t>
                            </w:r>
                            <w:r w:rsidRPr="008E7110">
                              <w:rPr>
                                <w:rFonts w:ascii="GlavkonGOST Type A" w:hAnsi="GlavkonGOST Type A"/>
                                <w:i/>
                                <w:spacing w:val="-11"/>
                                <w:w w:val="68"/>
                                <w:sz w:val="43"/>
                              </w:rPr>
                              <w:t>2</w:t>
                            </w:r>
                            <w:r w:rsidRPr="008E7110">
                              <w:rPr>
                                <w:rFonts w:ascii="GlavkonGOST Type A" w:hAnsi="GlavkonGOST Type A"/>
                                <w:i/>
                                <w:spacing w:val="-8"/>
                                <w:w w:val="101"/>
                                <w:sz w:val="43"/>
                              </w:rPr>
                              <w:t>-</w:t>
                            </w:r>
                            <w:r w:rsidRPr="008E7110">
                              <w:rPr>
                                <w:rFonts w:ascii="GlavkonGOST Type A" w:hAnsi="GlavkonGOST Type A"/>
                                <w:i/>
                                <w:spacing w:val="-9"/>
                                <w:w w:val="45"/>
                                <w:sz w:val="43"/>
                              </w:rPr>
                              <w:t>1</w:t>
                            </w:r>
                            <w:r w:rsidRPr="008E7110">
                              <w:rPr>
                                <w:rFonts w:ascii="GlavkonGOST Type A" w:hAnsi="GlavkonGOST Type A"/>
                                <w:i/>
                                <w:w w:val="68"/>
                                <w:sz w:val="43"/>
                              </w:rPr>
                              <w:t>8</w:t>
                            </w:r>
                            <w:r w:rsidRPr="008E7110">
                              <w:rPr>
                                <w:rFonts w:ascii="GlavkonGOST Type A" w:hAnsi="GlavkonGOST Type A"/>
                                <w:i/>
                                <w:spacing w:val="-30"/>
                                <w:sz w:val="43"/>
                              </w:rPr>
                              <w:t xml:space="preserve"> </w:t>
                            </w:r>
                            <w:r w:rsidRPr="008E7110">
                              <w:rPr>
                                <w:rFonts w:ascii="GlavkonGOST Type A" w:hAnsi="GlavkonGOST Type A"/>
                                <w:i/>
                                <w:spacing w:val="-9"/>
                                <w:w w:val="45"/>
                                <w:sz w:val="43"/>
                              </w:rPr>
                              <w:t>11</w:t>
                            </w:r>
                            <w:r w:rsidRPr="008E7110">
                              <w:rPr>
                                <w:rFonts w:ascii="GlavkonGOST Type A" w:hAnsi="GlavkonGOST Type A"/>
                                <w:i/>
                                <w:spacing w:val="2"/>
                                <w:w w:val="37"/>
                                <w:sz w:val="43"/>
                              </w:rPr>
                              <w:t>.</w:t>
                            </w:r>
                            <w:r w:rsidRPr="008E7110">
                              <w:rPr>
                                <w:rFonts w:ascii="GlavkonGOST Type A" w:hAnsi="GlavkonGOST Type A"/>
                                <w:i/>
                                <w:spacing w:val="-11"/>
                                <w:w w:val="68"/>
                                <w:sz w:val="43"/>
                              </w:rPr>
                              <w:t>0</w:t>
                            </w:r>
                            <w:r w:rsidRPr="008E7110">
                              <w:rPr>
                                <w:rFonts w:ascii="GlavkonGOST Type A" w:hAnsi="GlavkonGOST Type A"/>
                                <w:i/>
                                <w:spacing w:val="-8"/>
                                <w:w w:val="60"/>
                                <w:sz w:val="43"/>
                              </w:rPr>
                              <w:t>3</w:t>
                            </w:r>
                            <w:r w:rsidRPr="008E7110">
                              <w:rPr>
                                <w:rFonts w:ascii="GlavkonGOST Type A" w:hAnsi="GlavkonGOST Type A"/>
                                <w:i/>
                                <w:spacing w:val="2"/>
                                <w:w w:val="37"/>
                                <w:sz w:val="43"/>
                              </w:rPr>
                              <w:t>.</w:t>
                            </w:r>
                            <w:r w:rsidRPr="008E7110">
                              <w:rPr>
                                <w:rFonts w:ascii="GlavkonGOST Type A" w:hAnsi="GlavkonGOST Type A"/>
                                <w:i/>
                                <w:spacing w:val="-11"/>
                                <w:w w:val="68"/>
                                <w:sz w:val="43"/>
                              </w:rPr>
                              <w:t>0</w:t>
                            </w:r>
                            <w:r w:rsidRPr="008E7110">
                              <w:rPr>
                                <w:rFonts w:ascii="GlavkonGOST Type A" w:hAnsi="GlavkonGOST Type A"/>
                                <w:i/>
                                <w:w w:val="68"/>
                                <w:sz w:val="43"/>
                              </w:rPr>
                              <w:t>4</w:t>
                            </w:r>
                            <w:r w:rsidRPr="008E7110">
                              <w:rPr>
                                <w:rFonts w:ascii="GlavkonGOST Type A" w:hAnsi="GlavkonGOST Type A"/>
                                <w:i/>
                                <w:spacing w:val="-30"/>
                                <w:sz w:val="43"/>
                              </w:rPr>
                              <w:t xml:space="preserve"> </w:t>
                            </w:r>
                            <w:r w:rsidRPr="008E7110">
                              <w:rPr>
                                <w:rFonts w:ascii="GlavkonGOST Type A" w:hAnsi="GlavkonGOST Type A"/>
                                <w:i/>
                                <w:spacing w:val="-11"/>
                                <w:w w:val="68"/>
                                <w:sz w:val="43"/>
                              </w:rPr>
                              <w:t>0</w:t>
                            </w:r>
                            <w:r w:rsidRPr="008E7110">
                              <w:rPr>
                                <w:rFonts w:ascii="GlavkonGOST Type A" w:hAnsi="GlavkonGOST Type A"/>
                                <w:i/>
                                <w:w w:val="68"/>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32"/>
                              <w:rPr>
                                <w:rFonts w:ascii="GlavkonGOST Type A" w:hAnsi="GlavkonGOST Type A"/>
                                <w:i/>
                                <w:sz w:val="44"/>
                              </w:rPr>
                            </w:pPr>
                            <w:r w:rsidRPr="008E7110">
                              <w:rPr>
                                <w:rFonts w:ascii="GlavkonGOST Type A" w:hAnsi="GlavkonGOST Type A"/>
                                <w:i/>
                                <w:w w:val="75"/>
                                <w:sz w:val="44"/>
                              </w:rPr>
                              <w:t>Плата печатная</w:t>
                            </w:r>
                          </w:p>
                        </w:tc>
                        <w:tc>
                          <w:tcPr>
                            <w:tcW w:w="564" w:type="dxa"/>
                            <w:tcBorders>
                              <w:top w:val="single" w:sz="4" w:space="0" w:color="000000"/>
                              <w:bottom w:val="single" w:sz="4" w:space="0" w:color="000000"/>
                            </w:tcBorders>
                          </w:tcPr>
                          <w:p w:rsidR="0059208B" w:rsidRPr="008E7110" w:rsidRDefault="0059208B">
                            <w:pPr>
                              <w:pStyle w:val="TableParagraph"/>
                              <w:spacing w:line="386"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68"/>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782"/>
                              <w:rPr>
                                <w:rFonts w:ascii="GlavkonGOST Type A" w:hAnsi="GlavkonGOST Type A"/>
                                <w:i/>
                                <w:sz w:val="44"/>
                              </w:rPr>
                            </w:pPr>
                            <w:r w:rsidRPr="008E7110">
                              <w:rPr>
                                <w:rFonts w:ascii="GlavkonGOST Type A" w:hAnsi="GlavkonGOST Type A"/>
                                <w:i/>
                                <w:w w:val="75"/>
                                <w:sz w:val="44"/>
                              </w:rPr>
                              <w:t>Конденсаторы</w:t>
                            </w: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87"/>
                        </w:trPr>
                        <w:tc>
                          <w:tcPr>
                            <w:tcW w:w="281" w:type="dxa"/>
                            <w:vMerge w:val="restart"/>
                            <w:textDirection w:val="btLr"/>
                          </w:tcPr>
                          <w:p w:rsidR="0059208B" w:rsidRPr="008E7110" w:rsidRDefault="0059208B">
                            <w:pPr>
                              <w:pStyle w:val="TableParagraph"/>
                              <w:spacing w:line="218" w:lineRule="exact"/>
                              <w:ind w:left="109"/>
                              <w:rPr>
                                <w:rFonts w:ascii="GlavkonGOST Type A" w:hAnsi="GlavkonGOST Type A"/>
                                <w:i/>
                                <w:sz w:val="30"/>
                              </w:rPr>
                            </w:pPr>
                            <w:r w:rsidRPr="008E7110">
                              <w:rPr>
                                <w:rFonts w:ascii="GlavkonGOST Type A" w:hAnsi="GlavkonGOST Type A"/>
                                <w:i/>
                                <w:spacing w:val="-6"/>
                                <w:w w:val="70"/>
                                <w:sz w:val="30"/>
                              </w:rPr>
                              <w:t xml:space="preserve">Инв. </w:t>
                            </w:r>
                            <w:r w:rsidRPr="008E7110">
                              <w:rPr>
                                <w:rFonts w:ascii="GlavkonGOST Type A" w:hAnsi="GlavkonGOST Type A"/>
                                <w:i/>
                                <w:w w:val="70"/>
                                <w:sz w:val="30"/>
                              </w:rPr>
                              <w:t xml:space="preserve">№ </w:t>
                            </w:r>
                            <w:r w:rsidRPr="008E7110">
                              <w:rPr>
                                <w:rFonts w:ascii="GlavkonGOST Type A" w:hAnsi="GlavkonGOST Type A"/>
                                <w:i/>
                                <w:spacing w:val="-7"/>
                                <w:w w:val="70"/>
                                <w:sz w:val="30"/>
                              </w:rPr>
                              <w:t>дубл.</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84"/>
                              <w:rPr>
                                <w:rFonts w:ascii="GlavkonGOST Type A" w:hAnsi="GlavkonGOST Type A"/>
                                <w:i/>
                                <w:sz w:val="44"/>
                              </w:rPr>
                            </w:pPr>
                            <w:r w:rsidRPr="008E7110">
                              <w:rPr>
                                <w:rFonts w:ascii="GlavkonGOST Type A" w:hAnsi="GlavkonGOST Type A"/>
                                <w:i/>
                                <w:w w:val="74"/>
                                <w:sz w:val="44"/>
                              </w:rPr>
                              <w:t>2</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9"/>
                              <w:rPr>
                                <w:rFonts w:ascii="GlavkonGOST Type A" w:hAnsi="GlavkonGOST Type A"/>
                                <w:i/>
                                <w:sz w:val="43"/>
                              </w:rPr>
                            </w:pPr>
                            <w:r w:rsidRPr="008E7110">
                              <w:rPr>
                                <w:rFonts w:ascii="GlavkonGOST Type A" w:hAnsi="GlavkonGOST Type A"/>
                                <w:i/>
                                <w:spacing w:val="-10"/>
                                <w:w w:val="67"/>
                                <w:sz w:val="40"/>
                              </w:rPr>
                              <w:t xml:space="preserve">К53-68 "R" - 25В </w:t>
                            </w:r>
                            <w:r w:rsidRPr="008E7110">
                              <w:rPr>
                                <w:rFonts w:ascii="GlavkonGOST Type A" w:hAnsi="GlavkonGOST Type A"/>
                                <w:i/>
                                <w:spacing w:val="-9"/>
                                <w:w w:val="95"/>
                                <w:sz w:val="40"/>
                              </w:rPr>
                              <w:t>-</w:t>
                            </w:r>
                            <w:r w:rsidRPr="008E7110">
                              <w:rPr>
                                <w:rFonts w:ascii="GlavkonGOST Type A" w:hAnsi="GlavkonGOST Type A"/>
                                <w:i/>
                                <w:spacing w:val="-11"/>
                                <w:w w:val="64"/>
                                <w:sz w:val="40"/>
                              </w:rPr>
                              <w:t>0</w:t>
                            </w:r>
                            <w:r w:rsidRPr="008E7110">
                              <w:rPr>
                                <w:rFonts w:ascii="GlavkonGOST Type A" w:hAnsi="GlavkonGOST Type A"/>
                                <w:i/>
                                <w:spacing w:val="-6"/>
                                <w:w w:val="42"/>
                                <w:sz w:val="40"/>
                              </w:rPr>
                              <w:t>,</w:t>
                            </w:r>
                            <w:r w:rsidRPr="008E7110">
                              <w:rPr>
                                <w:rFonts w:ascii="GlavkonGOST Type A" w:hAnsi="GlavkonGOST Type A"/>
                                <w:i/>
                                <w:w w:val="42"/>
                                <w:sz w:val="40"/>
                              </w:rPr>
                              <w:t>1</w:t>
                            </w:r>
                            <w:r w:rsidRPr="008E7110">
                              <w:rPr>
                                <w:rFonts w:ascii="GlavkonGOST Type A" w:hAnsi="GlavkonGOST Type A"/>
                                <w:i/>
                                <w:spacing w:val="-26"/>
                                <w:sz w:val="40"/>
                              </w:rPr>
                              <w:t xml:space="preserve"> </w:t>
                            </w:r>
                            <w:r w:rsidRPr="008E7110">
                              <w:rPr>
                                <w:rFonts w:ascii="GlavkonGOST Type A" w:hAnsi="GlavkonGOST Type A"/>
                                <w:i/>
                                <w:spacing w:val="-11"/>
                                <w:w w:val="52"/>
                                <w:sz w:val="40"/>
                              </w:rPr>
                              <w:t>м</w:t>
                            </w:r>
                            <w:r w:rsidRPr="008E7110">
                              <w:rPr>
                                <w:rFonts w:ascii="GlavkonGOST Type A" w:hAnsi="GlavkonGOST Type A"/>
                                <w:i/>
                                <w:spacing w:val="-9"/>
                                <w:w w:val="67"/>
                                <w:sz w:val="40"/>
                              </w:rPr>
                              <w:t>к</w:t>
                            </w:r>
                            <w:r w:rsidRPr="008E7110">
                              <w:rPr>
                                <w:rFonts w:ascii="GlavkonGOST Type A" w:hAnsi="GlavkonGOST Type A"/>
                                <w:i/>
                                <w:spacing w:val="-19"/>
                                <w:w w:val="64"/>
                                <w:sz w:val="40"/>
                              </w:rPr>
                              <w:t>Ф</w:t>
                            </w:r>
                            <w:r w:rsidRPr="008E7110">
                              <w:rPr>
                                <w:rFonts w:ascii="GlavkonGOST Type A" w:hAnsi="GlavkonGOST Type A"/>
                                <w:i/>
                                <w:spacing w:val="-9"/>
                                <w:w w:val="57"/>
                                <w:sz w:val="40"/>
                              </w:rPr>
                              <w:t>±</w:t>
                            </w:r>
                            <w:r w:rsidRPr="008E7110">
                              <w:rPr>
                                <w:rFonts w:ascii="GlavkonGOST Type A" w:hAnsi="GlavkonGOST Type A"/>
                                <w:i/>
                                <w:spacing w:val="-5"/>
                                <w:w w:val="42"/>
                                <w:sz w:val="40"/>
                              </w:rPr>
                              <w:t>1</w:t>
                            </w:r>
                            <w:r w:rsidRPr="008E7110">
                              <w:rPr>
                                <w:rFonts w:ascii="GlavkonGOST Type A" w:hAnsi="GlavkonGOST Type A"/>
                                <w:i/>
                                <w:spacing w:val="-12"/>
                                <w:w w:val="64"/>
                                <w:sz w:val="40"/>
                              </w:rPr>
                              <w:t>0</w:t>
                            </w:r>
                            <w:r w:rsidRPr="008E7110">
                              <w:rPr>
                                <w:rFonts w:ascii="GlavkonGOST Type A" w:hAnsi="GlavkonGOST Type A"/>
                                <w:i/>
                                <w:w w:val="75"/>
                                <w:sz w:val="40"/>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left="20" w:right="71"/>
                              <w:jc w:val="center"/>
                              <w:rPr>
                                <w:rFonts w:ascii="GlavkonGOST Type A" w:hAnsi="GlavkonGOST Type A"/>
                                <w:i/>
                                <w:sz w:val="44"/>
                              </w:rPr>
                            </w:pPr>
                            <w:r w:rsidRPr="008E7110">
                              <w:rPr>
                                <w:rFonts w:ascii="GlavkonGOST Type A" w:hAnsi="GlavkonGOST Type A"/>
                                <w:i/>
                                <w:w w:val="70"/>
                                <w:sz w:val="44"/>
                              </w:rPr>
                              <w:t>18</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60"/>
                                <w:sz w:val="44"/>
                              </w:rPr>
                              <w:t>C5...C12</w:t>
                            </w: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spacing w:val="-8"/>
                                <w:w w:val="60"/>
                                <w:sz w:val="44"/>
                              </w:rPr>
                              <w:t>C13...C18</w:t>
                            </w:r>
                          </w:p>
                        </w:tc>
                      </w:tr>
                      <w:tr w:rsidR="0059208B" w:rsidRPr="008E7110" w:rsidTr="008E7110">
                        <w:trPr>
                          <w:trHeight w:val="12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spacing w:val="-8"/>
                                <w:w w:val="60"/>
                                <w:sz w:val="44"/>
                              </w:rPr>
                              <w:t>C21...C24</w:t>
                            </w:r>
                          </w:p>
                        </w:tc>
                      </w:tr>
                      <w:tr w:rsidR="0059208B" w:rsidRPr="008E7110" w:rsidTr="008E7110">
                        <w:trPr>
                          <w:trHeight w:val="235"/>
                        </w:trPr>
                        <w:tc>
                          <w:tcPr>
                            <w:tcW w:w="281" w:type="dxa"/>
                            <w:vMerge w:val="restart"/>
                            <w:textDirection w:val="btLr"/>
                          </w:tcPr>
                          <w:p w:rsidR="0059208B" w:rsidRPr="008E7110" w:rsidRDefault="0059208B">
                            <w:pPr>
                              <w:pStyle w:val="TableParagraph"/>
                              <w:spacing w:line="218" w:lineRule="exact"/>
                              <w:ind w:left="66"/>
                              <w:rPr>
                                <w:rFonts w:ascii="GlavkonGOST Type A" w:hAnsi="GlavkonGOST Type A"/>
                                <w:i/>
                                <w:sz w:val="30"/>
                              </w:rPr>
                            </w:pPr>
                            <w:r w:rsidRPr="008E7110">
                              <w:rPr>
                                <w:rFonts w:ascii="GlavkonGOST Type A" w:hAnsi="GlavkonGOST Type A"/>
                                <w:i/>
                                <w:w w:val="70"/>
                                <w:sz w:val="30"/>
                              </w:rPr>
                              <w:t>Взам. инв. №</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w w:val="75"/>
                                <w:sz w:val="44"/>
                              </w:rPr>
                              <w:t>C28</w:t>
                            </w: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96"/>
                              <w:rPr>
                                <w:rFonts w:ascii="GlavkonGOST Type A" w:hAnsi="GlavkonGOST Type A"/>
                                <w:i/>
                                <w:sz w:val="44"/>
                              </w:rPr>
                            </w:pPr>
                            <w:r w:rsidRPr="008E7110">
                              <w:rPr>
                                <w:rFonts w:ascii="GlavkonGOST Type A" w:hAnsi="GlavkonGOST Type A"/>
                                <w:i/>
                                <w:w w:val="66"/>
                                <w:sz w:val="44"/>
                              </w:rPr>
                              <w:t>3</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6"/>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38"/>
                              <w:rPr>
                                <w:rFonts w:ascii="GlavkonGOST Type A" w:hAnsi="GlavkonGOST Type A"/>
                                <w:i/>
                                <w:sz w:val="36"/>
                              </w:rPr>
                            </w:pPr>
                            <w:r w:rsidRPr="008E7110">
                              <w:rPr>
                                <w:rFonts w:ascii="GlavkonGOST Type A" w:hAnsi="GlavkonGOST Type A"/>
                                <w:i/>
                                <w:spacing w:val="-10"/>
                                <w:w w:val="67"/>
                                <w:sz w:val="36"/>
                              </w:rPr>
                              <w:t xml:space="preserve">К53-68 "R" - 25В </w:t>
                            </w:r>
                            <w:r w:rsidRPr="008E7110">
                              <w:rPr>
                                <w:rFonts w:ascii="GlavkonGOST Type A" w:hAnsi="GlavkonGOST Type A"/>
                                <w:i/>
                                <w:spacing w:val="-9"/>
                                <w:w w:val="92"/>
                                <w:sz w:val="36"/>
                              </w:rPr>
                              <w:t>-</w:t>
                            </w:r>
                            <w:r w:rsidRPr="008E7110">
                              <w:rPr>
                                <w:rFonts w:ascii="GlavkonGOST Type A" w:hAnsi="GlavkonGOST Type A"/>
                                <w:i/>
                                <w:spacing w:val="-6"/>
                                <w:w w:val="41"/>
                                <w:sz w:val="36"/>
                              </w:rPr>
                              <w:t>1</w:t>
                            </w:r>
                            <w:r w:rsidRPr="008E7110">
                              <w:rPr>
                                <w:rFonts w:ascii="GlavkonGOST Type A" w:hAnsi="GlavkonGOST Type A"/>
                                <w:i/>
                                <w:spacing w:val="-10"/>
                                <w:w w:val="62"/>
                                <w:sz w:val="36"/>
                              </w:rPr>
                              <w:t>00</w:t>
                            </w:r>
                            <w:r w:rsidRPr="008E7110">
                              <w:rPr>
                                <w:rFonts w:ascii="GlavkonGOST Type A" w:hAnsi="GlavkonGOST Type A"/>
                                <w:i/>
                                <w:w w:val="62"/>
                                <w:sz w:val="36"/>
                              </w:rPr>
                              <w:t>0</w:t>
                            </w:r>
                            <w:r w:rsidRPr="008E7110">
                              <w:rPr>
                                <w:rFonts w:ascii="GlavkonGOST Type A" w:hAnsi="GlavkonGOST Type A"/>
                                <w:i/>
                                <w:spacing w:val="-35"/>
                                <w:sz w:val="36"/>
                              </w:rPr>
                              <w:t xml:space="preserve"> </w:t>
                            </w:r>
                            <w:r w:rsidRPr="008E7110">
                              <w:rPr>
                                <w:rFonts w:ascii="GlavkonGOST Type A" w:hAnsi="GlavkonGOST Type A"/>
                                <w:i/>
                                <w:spacing w:val="-9"/>
                                <w:w w:val="56"/>
                                <w:sz w:val="36"/>
                              </w:rPr>
                              <w:t>п</w:t>
                            </w:r>
                            <w:r w:rsidRPr="008E7110">
                              <w:rPr>
                                <w:rFonts w:ascii="GlavkonGOST Type A" w:hAnsi="GlavkonGOST Type A"/>
                                <w:i/>
                                <w:spacing w:val="-17"/>
                                <w:w w:val="63"/>
                                <w:sz w:val="36"/>
                              </w:rPr>
                              <w:t>Ф</w:t>
                            </w:r>
                            <w:r w:rsidRPr="008E7110">
                              <w:rPr>
                                <w:rFonts w:ascii="GlavkonGOST Type A" w:hAnsi="GlavkonGOST Type A"/>
                                <w:i/>
                                <w:spacing w:val="-9"/>
                                <w:w w:val="56"/>
                                <w:sz w:val="36"/>
                              </w:rPr>
                              <w:t>±</w:t>
                            </w:r>
                            <w:r w:rsidRPr="008E7110">
                              <w:rPr>
                                <w:rFonts w:ascii="GlavkonGOST Type A" w:hAnsi="GlavkonGOST Type A"/>
                                <w:i/>
                                <w:spacing w:val="-6"/>
                                <w:w w:val="41"/>
                                <w:sz w:val="36"/>
                              </w:rPr>
                              <w:t>1</w:t>
                            </w:r>
                            <w:r w:rsidRPr="008E7110">
                              <w:rPr>
                                <w:rFonts w:ascii="GlavkonGOST Type A" w:hAnsi="GlavkonGOST Type A"/>
                                <w:i/>
                                <w:spacing w:val="-11"/>
                                <w:w w:val="62"/>
                                <w:sz w:val="36"/>
                              </w:rPr>
                              <w:t>0</w:t>
                            </w:r>
                            <w:r w:rsidRPr="008E7110">
                              <w:rPr>
                                <w:rFonts w:ascii="GlavkonGOST Type A" w:hAnsi="GlavkonGOST Type A"/>
                                <w:i/>
                                <w:w w:val="73"/>
                                <w:sz w:val="36"/>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75"/>
                                <w:sz w:val="44"/>
                              </w:rPr>
                              <w:t>C26</w:t>
                            </w:r>
                          </w:p>
                        </w:tc>
                      </w:tr>
                      <w:tr w:rsidR="0059208B" w:rsidRPr="008E7110" w:rsidTr="008E7110">
                        <w:trPr>
                          <w:trHeight w:val="177"/>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spacing w:line="386" w:lineRule="exact"/>
                              <w:ind w:left="84"/>
                              <w:rPr>
                                <w:rFonts w:ascii="GlavkonGOST Type A" w:hAnsi="GlavkonGOST Type A"/>
                                <w:i/>
                                <w:sz w:val="44"/>
                              </w:rPr>
                            </w:pPr>
                            <w:r w:rsidRPr="008E7110">
                              <w:rPr>
                                <w:rFonts w:ascii="GlavkonGOST Type A" w:hAnsi="GlavkonGOST Type A"/>
                                <w:i/>
                                <w:w w:val="74"/>
                                <w:sz w:val="44"/>
                              </w:rPr>
                              <w:t>4</w:t>
                            </w: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29"/>
                              <w:rPr>
                                <w:rFonts w:ascii="GlavkonGOST Type A" w:hAnsi="GlavkonGOST Type A"/>
                                <w:i/>
                                <w:sz w:val="43"/>
                              </w:rPr>
                            </w:pPr>
                            <w:r w:rsidRPr="008E7110">
                              <w:rPr>
                                <w:rFonts w:ascii="GlavkonGOST Type A" w:hAnsi="GlavkonGOST Type A"/>
                                <w:i/>
                                <w:spacing w:val="-10"/>
                                <w:w w:val="67"/>
                                <w:sz w:val="36"/>
                              </w:rPr>
                              <w:t xml:space="preserve">К53-68 "R" - 25В </w:t>
                            </w:r>
                            <w:r w:rsidRPr="008E7110">
                              <w:rPr>
                                <w:rFonts w:ascii="GlavkonGOST Type A" w:hAnsi="GlavkonGOST Type A"/>
                                <w:i/>
                                <w:spacing w:val="-8"/>
                                <w:w w:val="60"/>
                                <w:sz w:val="40"/>
                              </w:rPr>
                              <w:t xml:space="preserve">-2200 </w:t>
                            </w:r>
                            <w:r w:rsidRPr="008E7110">
                              <w:rPr>
                                <w:rFonts w:ascii="GlavkonGOST Type A" w:hAnsi="GlavkonGOST Type A"/>
                                <w:i/>
                                <w:spacing w:val="-9"/>
                                <w:w w:val="60"/>
                                <w:sz w:val="40"/>
                              </w:rPr>
                              <w:t>пФ±10%</w:t>
                            </w:r>
                          </w:p>
                        </w:tc>
                        <w:tc>
                          <w:tcPr>
                            <w:tcW w:w="564" w:type="dxa"/>
                            <w:vMerge w:val="restart"/>
                            <w:tcBorders>
                              <w:top w:val="single" w:sz="4" w:space="0" w:color="000000"/>
                              <w:bottom w:val="single" w:sz="4" w:space="0" w:color="000000"/>
                            </w:tcBorders>
                          </w:tcPr>
                          <w:p w:rsidR="0059208B" w:rsidRPr="008E7110" w:rsidRDefault="0059208B">
                            <w:pPr>
                              <w:pStyle w:val="TableParagraph"/>
                              <w:spacing w:line="386" w:lineRule="exact"/>
                              <w:ind w:left="173"/>
                              <w:rPr>
                                <w:rFonts w:ascii="GlavkonGOST Type A" w:hAnsi="GlavkonGOST Type A"/>
                                <w:i/>
                                <w:sz w:val="44"/>
                              </w:rPr>
                            </w:pPr>
                            <w:r w:rsidRPr="008E7110">
                              <w:rPr>
                                <w:rFonts w:ascii="GlavkonGOST Type A" w:hAnsi="GlavkonGOST Type A"/>
                                <w:i/>
                                <w:w w:val="49"/>
                                <w:sz w:val="44"/>
                              </w:rPr>
                              <w:t>1</w:t>
                            </w: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w w:val="75"/>
                                <w:sz w:val="44"/>
                              </w:rPr>
                              <w:t>C27</w:t>
                            </w:r>
                          </w:p>
                        </w:tc>
                      </w:tr>
                      <w:tr w:rsidR="0059208B" w:rsidRPr="008E7110" w:rsidTr="008E7110">
                        <w:trPr>
                          <w:trHeight w:val="218"/>
                        </w:trPr>
                        <w:tc>
                          <w:tcPr>
                            <w:tcW w:w="281" w:type="dxa"/>
                            <w:vMerge w:val="restart"/>
                            <w:textDirection w:val="btLr"/>
                          </w:tcPr>
                          <w:p w:rsidR="0059208B" w:rsidRPr="008E7110" w:rsidRDefault="0059208B">
                            <w:pPr>
                              <w:pStyle w:val="TableParagraph"/>
                              <w:spacing w:line="218" w:lineRule="exact"/>
                              <w:ind w:left="335"/>
                              <w:rPr>
                                <w:rFonts w:ascii="GlavkonGOST Type A" w:hAnsi="GlavkonGOST Type A"/>
                                <w:i/>
                                <w:sz w:val="30"/>
                              </w:rPr>
                            </w:pPr>
                            <w:r w:rsidRPr="008E7110">
                              <w:rPr>
                                <w:rFonts w:ascii="GlavkonGOST Type A" w:hAnsi="GlavkonGOST Type A"/>
                                <w:i/>
                                <w:w w:val="75"/>
                                <w:sz w:val="30"/>
                              </w:rPr>
                              <w:t>Подп. и дата</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96"/>
                              <w:rPr>
                                <w:rFonts w:ascii="GlavkonGOST Type A" w:hAnsi="GlavkonGOST Type A"/>
                                <w:i/>
                                <w:sz w:val="44"/>
                              </w:rPr>
                            </w:pPr>
                            <w:r w:rsidRPr="008E7110">
                              <w:rPr>
                                <w:rFonts w:ascii="GlavkonGOST Type A" w:hAnsi="GlavkonGOST Type A"/>
                                <w:i/>
                                <w:w w:val="66"/>
                                <w:sz w:val="44"/>
                              </w:rPr>
                              <w:t>5</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9"/>
                              <w:rPr>
                                <w:rFonts w:ascii="GlavkonGOST Type A" w:hAnsi="GlavkonGOST Type A"/>
                                <w:i/>
                                <w:sz w:val="43"/>
                              </w:rPr>
                            </w:pPr>
                            <w:r w:rsidRPr="008E7110">
                              <w:rPr>
                                <w:rFonts w:ascii="GlavkonGOST Type A" w:hAnsi="GlavkonGOST Type A"/>
                                <w:i/>
                                <w:spacing w:val="-10"/>
                                <w:w w:val="67"/>
                                <w:sz w:val="36"/>
                              </w:rPr>
                              <w:t xml:space="preserve">К53-68 "S" - 25В </w:t>
                            </w:r>
                            <w:r w:rsidRPr="008E7110">
                              <w:rPr>
                                <w:rFonts w:ascii="GlavkonGOST Type A" w:hAnsi="GlavkonGOST Type A"/>
                                <w:i/>
                                <w:spacing w:val="-8"/>
                                <w:w w:val="96"/>
                                <w:sz w:val="40"/>
                              </w:rPr>
                              <w:t>-</w:t>
                            </w:r>
                            <w:r w:rsidRPr="008E7110">
                              <w:rPr>
                                <w:rFonts w:ascii="GlavkonGOST Type A" w:hAnsi="GlavkonGOST Type A"/>
                                <w:i/>
                                <w:spacing w:val="-10"/>
                                <w:w w:val="64"/>
                                <w:sz w:val="40"/>
                              </w:rPr>
                              <w:t>4</w:t>
                            </w:r>
                            <w:r w:rsidRPr="008E7110">
                              <w:rPr>
                                <w:rFonts w:ascii="GlavkonGOST Type A" w:hAnsi="GlavkonGOST Type A"/>
                                <w:i/>
                                <w:w w:val="64"/>
                                <w:sz w:val="40"/>
                              </w:rPr>
                              <w:t>7</w:t>
                            </w:r>
                            <w:r w:rsidRPr="008E7110">
                              <w:rPr>
                                <w:rFonts w:ascii="GlavkonGOST Type A" w:hAnsi="GlavkonGOST Type A"/>
                                <w:i/>
                                <w:spacing w:val="-36"/>
                                <w:sz w:val="40"/>
                              </w:rPr>
                              <w:t xml:space="preserve"> </w:t>
                            </w:r>
                            <w:r w:rsidRPr="008E7110">
                              <w:rPr>
                                <w:rFonts w:ascii="GlavkonGOST Type A" w:hAnsi="GlavkonGOST Type A"/>
                                <w:i/>
                                <w:spacing w:val="-10"/>
                                <w:w w:val="52"/>
                                <w:sz w:val="40"/>
                              </w:rPr>
                              <w:t>м</w:t>
                            </w:r>
                            <w:r w:rsidRPr="008E7110">
                              <w:rPr>
                                <w:rFonts w:ascii="GlavkonGOST Type A" w:hAnsi="GlavkonGOST Type A"/>
                                <w:i/>
                                <w:spacing w:val="-8"/>
                                <w:w w:val="67"/>
                                <w:sz w:val="40"/>
                              </w:rPr>
                              <w:t>к</w:t>
                            </w:r>
                            <w:r w:rsidRPr="008E7110">
                              <w:rPr>
                                <w:rFonts w:ascii="GlavkonGOST Type A" w:hAnsi="GlavkonGOST Type A"/>
                                <w:i/>
                                <w:spacing w:val="-12"/>
                                <w:w w:val="65"/>
                                <w:sz w:val="40"/>
                              </w:rPr>
                              <w:t>Ф</w:t>
                            </w:r>
                            <w:r w:rsidRPr="008E7110">
                              <w:rPr>
                                <w:rFonts w:ascii="GlavkonGOST Type A" w:hAnsi="GlavkonGOST Type A"/>
                                <w:i/>
                                <w:spacing w:val="-8"/>
                                <w:w w:val="58"/>
                                <w:sz w:val="40"/>
                              </w:rPr>
                              <w:t>±</w:t>
                            </w:r>
                            <w:r w:rsidRPr="008E7110">
                              <w:rPr>
                                <w:rFonts w:ascii="GlavkonGOST Type A" w:hAnsi="GlavkonGOST Type A"/>
                                <w:i/>
                                <w:spacing w:val="-9"/>
                                <w:w w:val="64"/>
                                <w:sz w:val="40"/>
                              </w:rPr>
                              <w:t>20</w:t>
                            </w:r>
                            <w:r w:rsidRPr="008E7110">
                              <w:rPr>
                                <w:rFonts w:ascii="GlavkonGOST Type A" w:hAnsi="GlavkonGOST Type A"/>
                                <w:i/>
                                <w:w w:val="76"/>
                                <w:sz w:val="40"/>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75"/>
                                <w:sz w:val="44"/>
                              </w:rPr>
                              <w:t>C29</w:t>
                            </w: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619" w:type="dxa"/>
                            <w:gridSpan w:val="2"/>
                            <w:tcBorders>
                              <w:bottom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6781" w:type="dxa"/>
                            <w:gridSpan w:val="9"/>
                            <w:vMerge w:val="restart"/>
                          </w:tcPr>
                          <w:p w:rsidR="0059208B" w:rsidRPr="008E7110" w:rsidRDefault="0059208B">
                            <w:pPr>
                              <w:pStyle w:val="TableParagraph"/>
                              <w:spacing w:line="711" w:lineRule="exact"/>
                              <w:ind w:left="352"/>
                              <w:rPr>
                                <w:rFonts w:ascii="GlavkonGOST Type A" w:hAnsi="GlavkonGOST Type A"/>
                                <w:i/>
                                <w:sz w:val="62"/>
                              </w:rPr>
                            </w:pPr>
                            <w:r w:rsidRPr="008E7110">
                              <w:rPr>
                                <w:rFonts w:ascii="GlavkonGOST Type A" w:hAnsi="GlavkonGOST Type A"/>
                                <w:i/>
                                <w:spacing w:val="-18"/>
                                <w:w w:val="50"/>
                                <w:sz w:val="62"/>
                              </w:rPr>
                              <w:t>С</w:t>
                            </w:r>
                            <w:r w:rsidRPr="008E7110">
                              <w:rPr>
                                <w:rFonts w:ascii="GlavkonGOST Type A" w:hAnsi="GlavkonGOST Type A"/>
                                <w:i/>
                                <w:w w:val="75"/>
                                <w:sz w:val="62"/>
                              </w:rPr>
                              <w:t>Ф</w:t>
                            </w:r>
                            <w:r w:rsidRPr="008E7110">
                              <w:rPr>
                                <w:rFonts w:ascii="GlavkonGOST Type A" w:hAnsi="GlavkonGOST Type A"/>
                                <w:i/>
                                <w:spacing w:val="-39"/>
                                <w:sz w:val="62"/>
                              </w:rPr>
                              <w:t xml:space="preserve"> </w:t>
                            </w:r>
                            <w:r w:rsidRPr="008E7110">
                              <w:rPr>
                                <w:rFonts w:ascii="GlavkonGOST Type A" w:hAnsi="GlavkonGOST Type A"/>
                                <w:i/>
                                <w:spacing w:val="-20"/>
                                <w:w w:val="60"/>
                                <w:sz w:val="62"/>
                              </w:rPr>
                              <w:t>М</w:t>
                            </w:r>
                            <w:r w:rsidRPr="008E7110">
                              <w:rPr>
                                <w:rFonts w:ascii="GlavkonGOST Type A" w:hAnsi="GlavkonGOST Type A"/>
                                <w:i/>
                                <w:spacing w:val="-15"/>
                                <w:w w:val="59"/>
                                <w:sz w:val="62"/>
                              </w:rPr>
                              <w:t>Э</w:t>
                            </w:r>
                            <w:r w:rsidRPr="008E7110">
                              <w:rPr>
                                <w:rFonts w:ascii="GlavkonGOST Type A" w:hAnsi="GlavkonGOST Type A"/>
                                <w:i/>
                                <w:w w:val="57"/>
                                <w:sz w:val="62"/>
                              </w:rPr>
                              <w:t>И</w:t>
                            </w:r>
                            <w:r w:rsidRPr="008E7110">
                              <w:rPr>
                                <w:rFonts w:ascii="GlavkonGOST Type A" w:hAnsi="GlavkonGOST Type A"/>
                                <w:i/>
                                <w:spacing w:val="-30"/>
                                <w:sz w:val="62"/>
                              </w:rPr>
                              <w:t xml:space="preserve"> </w:t>
                            </w:r>
                            <w:r w:rsidRPr="008E7110">
                              <w:rPr>
                                <w:rFonts w:ascii="GlavkonGOST Type A" w:hAnsi="GlavkonGOST Type A"/>
                                <w:i/>
                                <w:spacing w:val="-15"/>
                                <w:w w:val="70"/>
                                <w:sz w:val="62"/>
                              </w:rPr>
                              <w:t>К</w:t>
                            </w:r>
                            <w:r w:rsidRPr="008E7110">
                              <w:rPr>
                                <w:rFonts w:ascii="GlavkonGOST Type A" w:hAnsi="GlavkonGOST Type A"/>
                                <w:i/>
                                <w:w w:val="61"/>
                                <w:sz w:val="62"/>
                              </w:rPr>
                              <w:t>Р</w:t>
                            </w:r>
                            <w:r w:rsidRPr="008E7110">
                              <w:rPr>
                                <w:rFonts w:ascii="GlavkonGOST Type A" w:hAnsi="GlavkonGOST Type A"/>
                                <w:i/>
                                <w:spacing w:val="-30"/>
                                <w:sz w:val="62"/>
                              </w:rPr>
                              <w:t xml:space="preserve"> </w:t>
                            </w:r>
                            <w:r w:rsidRPr="008E7110">
                              <w:rPr>
                                <w:rFonts w:ascii="GlavkonGOST Type A" w:hAnsi="GlavkonGOST Type A"/>
                                <w:i/>
                                <w:spacing w:val="-15"/>
                                <w:w w:val="57"/>
                                <w:sz w:val="62"/>
                              </w:rPr>
                              <w:t>П</w:t>
                            </w:r>
                            <w:r w:rsidRPr="008E7110">
                              <w:rPr>
                                <w:rFonts w:ascii="GlavkonGOST Type A" w:hAnsi="GlavkonGOST Type A"/>
                                <w:i/>
                                <w:spacing w:val="-15"/>
                                <w:w w:val="59"/>
                                <w:sz w:val="62"/>
                              </w:rPr>
                              <w:t>Э</w:t>
                            </w:r>
                            <w:r w:rsidRPr="008E7110">
                              <w:rPr>
                                <w:rFonts w:ascii="GlavkonGOST Type A" w:hAnsi="GlavkonGOST Type A"/>
                                <w:i/>
                                <w:spacing w:val="-15"/>
                                <w:w w:val="74"/>
                                <w:sz w:val="62"/>
                              </w:rPr>
                              <w:t>2</w:t>
                            </w:r>
                            <w:r w:rsidRPr="008E7110">
                              <w:rPr>
                                <w:rFonts w:ascii="GlavkonGOST Type A" w:hAnsi="GlavkonGOST Type A"/>
                                <w:i/>
                                <w:spacing w:val="-18"/>
                                <w:w w:val="110"/>
                                <w:sz w:val="62"/>
                              </w:rPr>
                              <w:t>-</w:t>
                            </w:r>
                            <w:r w:rsidRPr="008E7110">
                              <w:rPr>
                                <w:rFonts w:ascii="GlavkonGOST Type A" w:hAnsi="GlavkonGOST Type A"/>
                                <w:i/>
                                <w:spacing w:val="-14"/>
                                <w:w w:val="49"/>
                                <w:sz w:val="62"/>
                              </w:rPr>
                              <w:t>1</w:t>
                            </w:r>
                            <w:r w:rsidRPr="008E7110">
                              <w:rPr>
                                <w:rFonts w:ascii="GlavkonGOST Type A" w:hAnsi="GlavkonGOST Type A"/>
                                <w:i/>
                                <w:w w:val="74"/>
                                <w:sz w:val="62"/>
                              </w:rPr>
                              <w:t>8</w:t>
                            </w:r>
                            <w:r w:rsidRPr="008E7110">
                              <w:rPr>
                                <w:rFonts w:ascii="GlavkonGOST Type A" w:hAnsi="GlavkonGOST Type A"/>
                                <w:i/>
                                <w:spacing w:val="-30"/>
                                <w:sz w:val="62"/>
                              </w:rPr>
                              <w:t xml:space="preserve"> </w:t>
                            </w:r>
                            <w:r w:rsidRPr="008E7110">
                              <w:rPr>
                                <w:rFonts w:ascii="GlavkonGOST Type A" w:hAnsi="GlavkonGOST Type A"/>
                                <w:i/>
                                <w:spacing w:val="-14"/>
                                <w:w w:val="49"/>
                                <w:sz w:val="62"/>
                              </w:rPr>
                              <w:t>11</w:t>
                            </w:r>
                            <w:r w:rsidRPr="008E7110">
                              <w:rPr>
                                <w:rFonts w:ascii="GlavkonGOST Type A" w:hAnsi="GlavkonGOST Type A"/>
                                <w:i/>
                                <w:spacing w:val="-9"/>
                                <w:w w:val="41"/>
                                <w:sz w:val="62"/>
                              </w:rPr>
                              <w:t>.</w:t>
                            </w:r>
                            <w:r w:rsidRPr="008E7110">
                              <w:rPr>
                                <w:rFonts w:ascii="GlavkonGOST Type A" w:hAnsi="GlavkonGOST Type A"/>
                                <w:i/>
                                <w:spacing w:val="-15"/>
                                <w:w w:val="74"/>
                                <w:sz w:val="62"/>
                              </w:rPr>
                              <w:t>0</w:t>
                            </w:r>
                            <w:r w:rsidRPr="008E7110">
                              <w:rPr>
                                <w:rFonts w:ascii="GlavkonGOST Type A" w:hAnsi="GlavkonGOST Type A"/>
                                <w:i/>
                                <w:spacing w:val="-18"/>
                                <w:w w:val="66"/>
                                <w:sz w:val="62"/>
                              </w:rPr>
                              <w:t>3</w:t>
                            </w:r>
                            <w:r w:rsidRPr="008E7110">
                              <w:rPr>
                                <w:rFonts w:ascii="GlavkonGOST Type A" w:hAnsi="GlavkonGOST Type A"/>
                                <w:i/>
                                <w:spacing w:val="-9"/>
                                <w:w w:val="41"/>
                                <w:sz w:val="62"/>
                              </w:rPr>
                              <w:t>.</w:t>
                            </w:r>
                            <w:r w:rsidRPr="008E7110">
                              <w:rPr>
                                <w:rFonts w:ascii="GlavkonGOST Type A" w:hAnsi="GlavkonGOST Type A"/>
                                <w:i/>
                                <w:spacing w:val="-15"/>
                                <w:w w:val="74"/>
                                <w:sz w:val="62"/>
                              </w:rPr>
                              <w:t>0</w:t>
                            </w:r>
                            <w:r w:rsidRPr="008E7110">
                              <w:rPr>
                                <w:rFonts w:ascii="GlavkonGOST Type A" w:hAnsi="GlavkonGOST Type A"/>
                                <w:i/>
                                <w:w w:val="74"/>
                                <w:sz w:val="62"/>
                              </w:rPr>
                              <w:t>4</w:t>
                            </w:r>
                            <w:r w:rsidRPr="008E7110">
                              <w:rPr>
                                <w:rFonts w:ascii="GlavkonGOST Type A" w:hAnsi="GlavkonGOST Type A"/>
                                <w:i/>
                                <w:spacing w:val="-30"/>
                                <w:sz w:val="62"/>
                              </w:rPr>
                              <w:t xml:space="preserve"> </w:t>
                            </w:r>
                            <w:r w:rsidRPr="008E7110">
                              <w:rPr>
                                <w:rFonts w:ascii="GlavkonGOST Type A" w:hAnsi="GlavkonGOST Type A"/>
                                <w:i/>
                                <w:spacing w:val="-15"/>
                                <w:w w:val="74"/>
                                <w:sz w:val="62"/>
                              </w:rPr>
                              <w:t>0</w:t>
                            </w:r>
                            <w:r w:rsidRPr="008E7110">
                              <w:rPr>
                                <w:rFonts w:ascii="GlavkonGOST Type A" w:hAnsi="GlavkonGOST Type A"/>
                                <w:i/>
                                <w:w w:val="74"/>
                                <w:sz w:val="62"/>
                              </w:rPr>
                              <w:t>3</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tcBorders>
                          </w:tcPr>
                          <w:p w:rsidR="0059208B" w:rsidRPr="008E7110" w:rsidRDefault="0059208B">
                            <w:pPr>
                              <w:pStyle w:val="TableParagraph"/>
                              <w:rPr>
                                <w:rFonts w:ascii="GlavkonGOST Type A" w:hAnsi="GlavkonGOST Type A"/>
                                <w:sz w:val="16"/>
                              </w:rPr>
                            </w:pPr>
                          </w:p>
                        </w:tc>
                        <w:tc>
                          <w:tcPr>
                            <w:tcW w:w="619"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tcBorders>
                          </w:tcPr>
                          <w:p w:rsidR="0059208B" w:rsidRPr="008E7110" w:rsidRDefault="0059208B">
                            <w:pPr>
                              <w:pStyle w:val="TableParagraph"/>
                              <w:rPr>
                                <w:rFonts w:ascii="GlavkonGOST Type A" w:hAnsi="GlavkonGOST Type A"/>
                                <w:sz w:val="16"/>
                              </w:rPr>
                            </w:pPr>
                          </w:p>
                        </w:tc>
                        <w:tc>
                          <w:tcPr>
                            <w:tcW w:w="6781" w:type="dxa"/>
                            <w:gridSpan w:val="9"/>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Pr>
                          <w:p w:rsidR="0059208B" w:rsidRPr="008E7110" w:rsidRDefault="0059208B">
                            <w:pPr>
                              <w:pStyle w:val="TableParagraph"/>
                              <w:spacing w:line="218" w:lineRule="exact"/>
                              <w:ind w:left="27" w:right="-44"/>
                              <w:jc w:val="center"/>
                              <w:rPr>
                                <w:rFonts w:ascii="GlavkonGOST Type A" w:hAnsi="GlavkonGOST Type A"/>
                                <w:i/>
                                <w:sz w:val="30"/>
                              </w:rPr>
                            </w:pPr>
                            <w:r w:rsidRPr="008E7110">
                              <w:rPr>
                                <w:rFonts w:ascii="GlavkonGOST Type A" w:hAnsi="GlavkonGOST Type A"/>
                                <w:i/>
                                <w:spacing w:val="-6"/>
                                <w:w w:val="55"/>
                                <w:sz w:val="30"/>
                              </w:rPr>
                              <w:t>Изм</w:t>
                            </w:r>
                          </w:p>
                        </w:tc>
                        <w:tc>
                          <w:tcPr>
                            <w:tcW w:w="619" w:type="dxa"/>
                            <w:gridSpan w:val="2"/>
                          </w:tcPr>
                          <w:p w:rsidR="0059208B" w:rsidRPr="008E7110" w:rsidRDefault="0059208B">
                            <w:pPr>
                              <w:pStyle w:val="TableParagraph"/>
                              <w:spacing w:line="218" w:lineRule="exact"/>
                              <w:ind w:left="84"/>
                              <w:rPr>
                                <w:rFonts w:ascii="GlavkonGOST Type A" w:hAnsi="GlavkonGOST Type A"/>
                                <w:i/>
                                <w:sz w:val="30"/>
                              </w:rPr>
                            </w:pPr>
                            <w:r w:rsidRPr="008E7110">
                              <w:rPr>
                                <w:rFonts w:ascii="GlavkonGOST Type A" w:hAnsi="GlavkonGOST Type A"/>
                                <w:i/>
                                <w:w w:val="60"/>
                                <w:sz w:val="30"/>
                              </w:rPr>
                              <w:t>Лист</w:t>
                            </w:r>
                          </w:p>
                        </w:tc>
                        <w:tc>
                          <w:tcPr>
                            <w:tcW w:w="1298" w:type="dxa"/>
                            <w:gridSpan w:val="2"/>
                          </w:tcPr>
                          <w:p w:rsidR="0059208B" w:rsidRPr="008E7110" w:rsidRDefault="0059208B">
                            <w:pPr>
                              <w:pStyle w:val="TableParagraph"/>
                              <w:spacing w:line="218" w:lineRule="exact"/>
                              <w:ind w:left="231"/>
                              <w:rPr>
                                <w:rFonts w:ascii="GlavkonGOST Type A" w:hAnsi="GlavkonGOST Type A"/>
                                <w:i/>
                                <w:sz w:val="30"/>
                              </w:rPr>
                            </w:pPr>
                            <w:r w:rsidRPr="008E7110">
                              <w:rPr>
                                <w:rFonts w:ascii="GlavkonGOST Type A" w:hAnsi="GlavkonGOST Type A"/>
                                <w:i/>
                                <w:w w:val="75"/>
                                <w:sz w:val="30"/>
                              </w:rPr>
                              <w:t>№ докум.</w:t>
                            </w:r>
                          </w:p>
                        </w:tc>
                        <w:tc>
                          <w:tcPr>
                            <w:tcW w:w="844" w:type="dxa"/>
                          </w:tcPr>
                          <w:p w:rsidR="0059208B" w:rsidRPr="008E7110" w:rsidRDefault="0059208B">
                            <w:pPr>
                              <w:pStyle w:val="TableParagraph"/>
                              <w:spacing w:line="218" w:lineRule="exact"/>
                              <w:ind w:left="188"/>
                              <w:rPr>
                                <w:rFonts w:ascii="GlavkonGOST Type A" w:hAnsi="GlavkonGOST Type A"/>
                                <w:i/>
                                <w:sz w:val="30"/>
                              </w:rPr>
                            </w:pPr>
                            <w:r w:rsidRPr="008E7110">
                              <w:rPr>
                                <w:rFonts w:ascii="GlavkonGOST Type A" w:hAnsi="GlavkonGOST Type A"/>
                                <w:i/>
                                <w:w w:val="70"/>
                                <w:sz w:val="30"/>
                              </w:rPr>
                              <w:t>Подп.</w:t>
                            </w:r>
                          </w:p>
                        </w:tc>
                        <w:tc>
                          <w:tcPr>
                            <w:tcW w:w="563" w:type="dxa"/>
                          </w:tcPr>
                          <w:p w:rsidR="0059208B" w:rsidRPr="008E7110" w:rsidRDefault="0059208B">
                            <w:pPr>
                              <w:pStyle w:val="TableParagraph"/>
                              <w:spacing w:line="218" w:lineRule="exact"/>
                              <w:ind w:left="30"/>
                              <w:rPr>
                                <w:rFonts w:ascii="GlavkonGOST Type A" w:hAnsi="GlavkonGOST Type A"/>
                                <w:i/>
                                <w:sz w:val="30"/>
                              </w:rPr>
                            </w:pPr>
                            <w:r w:rsidRPr="008E7110">
                              <w:rPr>
                                <w:rFonts w:ascii="GlavkonGOST Type A" w:hAnsi="GlavkonGOST Type A"/>
                                <w:i/>
                                <w:w w:val="60"/>
                                <w:sz w:val="30"/>
                              </w:rPr>
                              <w:t>Дата</w:t>
                            </w:r>
                          </w:p>
                        </w:tc>
                        <w:tc>
                          <w:tcPr>
                            <w:tcW w:w="6781" w:type="dxa"/>
                            <w:gridSpan w:val="9"/>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9"/>
                        </w:trPr>
                        <w:tc>
                          <w:tcPr>
                            <w:tcW w:w="281" w:type="dxa"/>
                            <w:vMerge w:val="restart"/>
                            <w:textDirection w:val="btLr"/>
                          </w:tcPr>
                          <w:p w:rsidR="0059208B" w:rsidRPr="008E7110" w:rsidRDefault="0059208B">
                            <w:pPr>
                              <w:pStyle w:val="TableParagraph"/>
                              <w:spacing w:line="218" w:lineRule="exact"/>
                              <w:ind w:left="109"/>
                              <w:rPr>
                                <w:rFonts w:ascii="GlavkonGOST Type A" w:hAnsi="GlavkonGOST Type A"/>
                                <w:i/>
                                <w:sz w:val="30"/>
                              </w:rPr>
                            </w:pPr>
                            <w:r w:rsidRPr="008E7110">
                              <w:rPr>
                                <w:rFonts w:ascii="GlavkonGOST Type A" w:hAnsi="GlavkonGOST Type A"/>
                                <w:i/>
                                <w:spacing w:val="-6"/>
                                <w:w w:val="70"/>
                                <w:sz w:val="30"/>
                              </w:rPr>
                              <w:t xml:space="preserve">Инв. </w:t>
                            </w:r>
                            <w:r w:rsidRPr="008E7110">
                              <w:rPr>
                                <w:rFonts w:ascii="GlavkonGOST Type A" w:hAnsi="GlavkonGOST Type A"/>
                                <w:i/>
                                <w:w w:val="70"/>
                                <w:sz w:val="30"/>
                              </w:rPr>
                              <w:t xml:space="preserve">№ </w:t>
                            </w:r>
                            <w:r w:rsidRPr="008E7110">
                              <w:rPr>
                                <w:rFonts w:ascii="GlavkonGOST Type A" w:hAnsi="GlavkonGOST Type A"/>
                                <w:i/>
                                <w:spacing w:val="-7"/>
                                <w:w w:val="70"/>
                                <w:sz w:val="30"/>
                              </w:rPr>
                              <w:t>подл.</w:t>
                            </w:r>
                          </w:p>
                        </w:tc>
                        <w:tc>
                          <w:tcPr>
                            <w:tcW w:w="396" w:type="dxa"/>
                            <w:vMerge w:val="restart"/>
                          </w:tcPr>
                          <w:p w:rsidR="0059208B" w:rsidRPr="008E7110" w:rsidRDefault="0059208B">
                            <w:pPr>
                              <w:pStyle w:val="TableParagraph"/>
                              <w:rPr>
                                <w:rFonts w:ascii="GlavkonGOST Type A" w:hAnsi="GlavkonGOST Type A"/>
                                <w:sz w:val="36"/>
                              </w:rPr>
                            </w:pPr>
                          </w:p>
                        </w:tc>
                        <w:tc>
                          <w:tcPr>
                            <w:tcW w:w="957" w:type="dxa"/>
                            <w:gridSpan w:val="3"/>
                            <w:tcBorders>
                              <w:bottom w:val="single" w:sz="4" w:space="0" w:color="000000"/>
                            </w:tcBorders>
                          </w:tcPr>
                          <w:p w:rsidR="0059208B" w:rsidRPr="008E7110" w:rsidRDefault="0059208B">
                            <w:pPr>
                              <w:pStyle w:val="TableParagraph"/>
                              <w:spacing w:line="223" w:lineRule="exact"/>
                              <w:ind w:left="23"/>
                              <w:rPr>
                                <w:rFonts w:ascii="GlavkonGOST Type A" w:hAnsi="GlavkonGOST Type A"/>
                                <w:i/>
                                <w:sz w:val="30"/>
                              </w:rPr>
                            </w:pPr>
                            <w:r w:rsidRPr="008E7110">
                              <w:rPr>
                                <w:rFonts w:ascii="GlavkonGOST Type A" w:hAnsi="GlavkonGOST Type A"/>
                                <w:i/>
                                <w:w w:val="75"/>
                                <w:sz w:val="30"/>
                              </w:rPr>
                              <w:t>Разраб.</w:t>
                            </w:r>
                          </w:p>
                        </w:tc>
                        <w:tc>
                          <w:tcPr>
                            <w:tcW w:w="1298" w:type="dxa"/>
                            <w:gridSpan w:val="2"/>
                            <w:tcBorders>
                              <w:bottom w:val="single" w:sz="4" w:space="0" w:color="000000"/>
                            </w:tcBorders>
                          </w:tcPr>
                          <w:p w:rsidR="0059208B" w:rsidRPr="008E7110" w:rsidRDefault="0059208B">
                            <w:pPr>
                              <w:pStyle w:val="TableParagraph"/>
                              <w:spacing w:line="223" w:lineRule="exact"/>
                              <w:ind w:left="25"/>
                              <w:rPr>
                                <w:rFonts w:ascii="GlavkonGOST Type A" w:hAnsi="GlavkonGOST Type A"/>
                                <w:i/>
                                <w:sz w:val="30"/>
                                <w:lang w:val="en-US"/>
                              </w:rPr>
                            </w:pPr>
                            <w:r w:rsidRPr="008E7110">
                              <w:rPr>
                                <w:rFonts w:ascii="GlavkonGOST Type A" w:hAnsi="GlavkonGOST Type A"/>
                                <w:i/>
                                <w:w w:val="55"/>
                                <w:sz w:val="28"/>
                                <w:lang w:val="en-US"/>
                              </w:rPr>
                              <w:t>Гончаренко</w:t>
                            </w:r>
                            <w:r w:rsidRPr="008E7110">
                              <w:rPr>
                                <w:rFonts w:ascii="GlavkonGOST Type A" w:hAnsi="GlavkonGOST Type A"/>
                                <w:i/>
                                <w:w w:val="55"/>
                                <w:sz w:val="28"/>
                              </w:rPr>
                              <w:t xml:space="preserve"> В.</w:t>
                            </w:r>
                            <w:r w:rsidRPr="008E7110">
                              <w:rPr>
                                <w:rFonts w:ascii="GlavkonGOST Type A" w:hAnsi="GlavkonGOST Type A"/>
                                <w:i/>
                                <w:w w:val="55"/>
                                <w:sz w:val="28"/>
                                <w:lang w:val="en-US"/>
                              </w:rPr>
                              <w:t>Ю</w:t>
                            </w:r>
                          </w:p>
                        </w:tc>
                        <w:tc>
                          <w:tcPr>
                            <w:tcW w:w="844"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val="restart"/>
                          </w:tcPr>
                          <w:p w:rsidR="0059208B" w:rsidRPr="008E7110" w:rsidRDefault="0059208B">
                            <w:pPr>
                              <w:pStyle w:val="TableParagraph"/>
                              <w:spacing w:before="142"/>
                              <w:ind w:left="58"/>
                              <w:rPr>
                                <w:rFonts w:ascii="GlavkonGOST Type A" w:hAnsi="GlavkonGOST Type A"/>
                                <w:i/>
                                <w:sz w:val="85"/>
                              </w:rPr>
                            </w:pPr>
                            <w:r w:rsidRPr="008E7110">
                              <w:rPr>
                                <w:rFonts w:ascii="GlavkonGOST Type A" w:hAnsi="GlavkonGOST Type A"/>
                                <w:i/>
                                <w:spacing w:val="-16"/>
                                <w:w w:val="50"/>
                                <w:sz w:val="85"/>
                              </w:rPr>
                              <w:t>Цифровой автомат</w:t>
                            </w:r>
                          </w:p>
                        </w:tc>
                        <w:tc>
                          <w:tcPr>
                            <w:tcW w:w="847" w:type="dxa"/>
                            <w:gridSpan w:val="3"/>
                          </w:tcPr>
                          <w:p w:rsidR="0059208B" w:rsidRPr="008E7110" w:rsidRDefault="0059208B">
                            <w:pPr>
                              <w:pStyle w:val="TableParagraph"/>
                              <w:spacing w:line="223" w:lineRule="exact"/>
                              <w:ind w:left="215"/>
                              <w:rPr>
                                <w:rFonts w:ascii="GlavkonGOST Type A" w:hAnsi="GlavkonGOST Type A"/>
                                <w:i/>
                                <w:sz w:val="30"/>
                              </w:rPr>
                            </w:pPr>
                            <w:r w:rsidRPr="008E7110">
                              <w:rPr>
                                <w:rFonts w:ascii="GlavkonGOST Type A" w:hAnsi="GlavkonGOST Type A"/>
                                <w:i/>
                                <w:w w:val="70"/>
                                <w:sz w:val="30"/>
                              </w:rPr>
                              <w:t>Лит.</w:t>
                            </w:r>
                          </w:p>
                        </w:tc>
                        <w:tc>
                          <w:tcPr>
                            <w:tcW w:w="847" w:type="dxa"/>
                            <w:gridSpan w:val="3"/>
                          </w:tcPr>
                          <w:p w:rsidR="0059208B" w:rsidRPr="008E7110" w:rsidRDefault="0059208B">
                            <w:pPr>
                              <w:pStyle w:val="TableParagraph"/>
                              <w:spacing w:line="223" w:lineRule="exact"/>
                              <w:ind w:left="141"/>
                              <w:rPr>
                                <w:rFonts w:ascii="GlavkonGOST Type A" w:hAnsi="GlavkonGOST Type A"/>
                                <w:i/>
                                <w:sz w:val="30"/>
                              </w:rPr>
                            </w:pPr>
                            <w:r w:rsidRPr="008E7110">
                              <w:rPr>
                                <w:rFonts w:ascii="GlavkonGOST Type A" w:hAnsi="GlavkonGOST Type A"/>
                                <w:i/>
                                <w:w w:val="80"/>
                                <w:sz w:val="30"/>
                              </w:rPr>
                              <w:t>Лист</w:t>
                            </w:r>
                          </w:p>
                        </w:tc>
                        <w:tc>
                          <w:tcPr>
                            <w:tcW w:w="1131" w:type="dxa"/>
                          </w:tcPr>
                          <w:p w:rsidR="0059208B" w:rsidRPr="008E7110" w:rsidRDefault="0059208B">
                            <w:pPr>
                              <w:pStyle w:val="TableParagraph"/>
                              <w:spacing w:line="223" w:lineRule="exact"/>
                              <w:ind w:left="53" w:right="81"/>
                              <w:jc w:val="center"/>
                              <w:rPr>
                                <w:rFonts w:ascii="GlavkonGOST Type A" w:hAnsi="GlavkonGOST Type A"/>
                                <w:i/>
                                <w:sz w:val="30"/>
                              </w:rPr>
                            </w:pPr>
                            <w:r w:rsidRPr="008E7110">
                              <w:rPr>
                                <w:rFonts w:ascii="GlavkonGOST Type A" w:hAnsi="GlavkonGOST Type A"/>
                                <w:i/>
                                <w:w w:val="75"/>
                                <w:sz w:val="30"/>
                              </w:rPr>
                              <w:t>Листов</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Пров.</w:t>
                            </w:r>
                          </w:p>
                        </w:tc>
                        <w:tc>
                          <w:tcPr>
                            <w:tcW w:w="1298" w:type="dxa"/>
                            <w:gridSpan w:val="2"/>
                            <w:tcBorders>
                              <w:top w:val="single" w:sz="4" w:space="0" w:color="000000"/>
                              <w:bottom w:val="single" w:sz="4" w:space="0" w:color="000000"/>
                            </w:tcBorders>
                          </w:tcPr>
                          <w:p w:rsidR="0059208B" w:rsidRPr="008E7110" w:rsidRDefault="0059208B">
                            <w:pPr>
                              <w:pStyle w:val="TableParagraph"/>
                              <w:spacing w:line="218" w:lineRule="exact"/>
                              <w:ind w:left="25"/>
                              <w:rPr>
                                <w:rFonts w:ascii="GlavkonGOST Type A" w:hAnsi="GlavkonGOST Type A"/>
                                <w:i/>
                                <w:sz w:val="30"/>
                              </w:rPr>
                            </w:pPr>
                            <w:r w:rsidRPr="008E7110">
                              <w:rPr>
                                <w:rFonts w:ascii="GlavkonGOST Type A" w:hAnsi="GlavkonGOST Type A"/>
                                <w:i/>
                                <w:w w:val="70"/>
                                <w:sz w:val="28"/>
                              </w:rPr>
                              <w:t>Смолин В.А</w:t>
                            </w:r>
                            <w:r w:rsidRPr="008E7110">
                              <w:rPr>
                                <w:rFonts w:ascii="GlavkonGOST Type A" w:hAnsi="GlavkonGOST Type A"/>
                                <w:i/>
                                <w:w w:val="70"/>
                                <w:sz w:val="30"/>
                              </w:rPr>
                              <w:t>.</w:t>
                            </w: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77" w:type="dxa"/>
                            <w:tcBorders>
                              <w:right w:val="single" w:sz="4" w:space="0" w:color="000000"/>
                            </w:tcBorders>
                          </w:tcPr>
                          <w:p w:rsidR="0059208B" w:rsidRPr="008E7110" w:rsidRDefault="0059208B">
                            <w:pPr>
                              <w:pStyle w:val="TableParagraph"/>
                              <w:rPr>
                                <w:rFonts w:ascii="GlavkonGOST Type A" w:hAnsi="GlavkonGOST Type A"/>
                                <w:sz w:val="16"/>
                              </w:rPr>
                            </w:pPr>
                          </w:p>
                        </w:tc>
                        <w:tc>
                          <w:tcPr>
                            <w:tcW w:w="287" w:type="dxa"/>
                            <w:tcBorders>
                              <w:left w:val="single" w:sz="4" w:space="0" w:color="000000"/>
                              <w:right w:val="single" w:sz="4" w:space="0" w:color="000000"/>
                            </w:tcBorders>
                          </w:tcPr>
                          <w:p w:rsidR="0059208B" w:rsidRPr="008E7110" w:rsidRDefault="0059208B">
                            <w:pPr>
                              <w:pStyle w:val="TableParagraph"/>
                              <w:rPr>
                                <w:rFonts w:ascii="GlavkonGOST Type A" w:hAnsi="GlavkonGOST Type A"/>
                                <w:sz w:val="16"/>
                              </w:rPr>
                            </w:pPr>
                          </w:p>
                        </w:tc>
                        <w:tc>
                          <w:tcPr>
                            <w:tcW w:w="282" w:type="dxa"/>
                            <w:tcBorders>
                              <w:left w:val="single" w:sz="4" w:space="0" w:color="000000"/>
                            </w:tcBorders>
                          </w:tcPr>
                          <w:p w:rsidR="0059208B" w:rsidRPr="008E7110" w:rsidRDefault="0059208B">
                            <w:pPr>
                              <w:pStyle w:val="TableParagraph"/>
                              <w:rPr>
                                <w:rFonts w:ascii="GlavkonGOST Type A" w:hAnsi="GlavkonGOST Type A"/>
                                <w:sz w:val="16"/>
                              </w:rPr>
                            </w:pPr>
                          </w:p>
                        </w:tc>
                        <w:tc>
                          <w:tcPr>
                            <w:tcW w:w="847" w:type="dxa"/>
                            <w:gridSpan w:val="3"/>
                          </w:tcPr>
                          <w:p w:rsidR="0059208B" w:rsidRPr="008E7110" w:rsidRDefault="0059208B">
                            <w:pPr>
                              <w:pStyle w:val="TableParagraph"/>
                              <w:spacing w:line="218" w:lineRule="exact"/>
                              <w:ind w:right="28"/>
                              <w:jc w:val="center"/>
                              <w:rPr>
                                <w:rFonts w:ascii="GlavkonGOST Type A" w:hAnsi="GlavkonGOST Type A"/>
                                <w:i/>
                                <w:sz w:val="30"/>
                              </w:rPr>
                            </w:pPr>
                            <w:r w:rsidRPr="008E7110">
                              <w:rPr>
                                <w:rFonts w:ascii="GlavkonGOST Type A" w:hAnsi="GlavkonGOST Type A"/>
                                <w:i/>
                                <w:w w:val="50"/>
                                <w:sz w:val="30"/>
                              </w:rPr>
                              <w:t>1</w:t>
                            </w:r>
                          </w:p>
                        </w:tc>
                        <w:tc>
                          <w:tcPr>
                            <w:tcW w:w="1131" w:type="dxa"/>
                          </w:tcPr>
                          <w:p w:rsidR="0059208B" w:rsidRPr="008E7110" w:rsidRDefault="0059208B">
                            <w:pPr>
                              <w:pStyle w:val="TableParagraph"/>
                              <w:spacing w:line="218" w:lineRule="exact"/>
                              <w:ind w:right="28"/>
                              <w:jc w:val="center"/>
                              <w:rPr>
                                <w:rFonts w:ascii="GlavkonGOST Type A" w:hAnsi="GlavkonGOST Type A"/>
                                <w:i/>
                                <w:sz w:val="30"/>
                              </w:rPr>
                            </w:pPr>
                            <w:r w:rsidRPr="008E7110">
                              <w:rPr>
                                <w:rFonts w:ascii="GlavkonGOST Type A" w:hAnsi="GlavkonGOST Type A"/>
                                <w:i/>
                                <w:w w:val="67"/>
                                <w:sz w:val="30"/>
                              </w:rPr>
                              <w:t>3</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val="restart"/>
                          </w:tcPr>
                          <w:p w:rsidR="0059208B" w:rsidRPr="008E7110" w:rsidRDefault="0059208B">
                            <w:pPr>
                              <w:pStyle w:val="TableParagraph"/>
                              <w:rPr>
                                <w:rFonts w:ascii="GlavkonGOST Type A" w:hAnsi="GlavkonGOST Type A"/>
                                <w:sz w:val="36"/>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Н.контр.</w:t>
                            </w:r>
                          </w:p>
                        </w:tc>
                        <w:tc>
                          <w:tcPr>
                            <w:tcW w:w="1298"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Утв.</w:t>
                            </w:r>
                          </w:p>
                        </w:tc>
                        <w:tc>
                          <w:tcPr>
                            <w:tcW w:w="1298"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tcBorders>
                              <w:top w:val="nil"/>
                            </w:tcBorders>
                          </w:tcPr>
                          <w:p w:rsidR="0059208B" w:rsidRPr="008E7110" w:rsidRDefault="0059208B">
                            <w:pPr>
                              <w:rPr>
                                <w:rFonts w:ascii="GlavkonGOST Type A" w:hAnsi="GlavkonGOST Type A"/>
                                <w:sz w:val="2"/>
                                <w:szCs w:val="2"/>
                              </w:rPr>
                            </w:pPr>
                          </w:p>
                        </w:tc>
                      </w:tr>
                    </w:tbl>
                    <w:p w:rsidR="0059208B" w:rsidRPr="008E7110" w:rsidRDefault="0059208B">
                      <w:pPr>
                        <w:pStyle w:val="a5"/>
                        <w:rPr>
                          <w:rFonts w:ascii="GlavkonGOST Type A" w:hAnsi="GlavkonGOST Type A"/>
                        </w:rPr>
                      </w:pPr>
                    </w:p>
                  </w:txbxContent>
                </v:textbox>
                <w10:wrap anchorx="page" anchory="margin"/>
              </v:shape>
            </w:pict>
          </mc:Fallback>
        </mc:AlternateContent>
      </w:r>
      <w:r w:rsidR="00AB6791">
        <w:rPr>
          <w:noProof/>
          <w:lang w:bidi="ar-SA"/>
        </w:rPr>
        <mc:AlternateContent>
          <mc:Choice Requires="wps">
            <w:drawing>
              <wp:anchor distT="0" distB="0" distL="114300" distR="114300" simplePos="0" relativeHeight="23408025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4654AB" id="Rectangle 5" o:spid="_x0000_s1026" style="position:absolute;margin-left:1.45pt;margin-top:1.45pt;width:595.2pt;height:841.9pt;z-index:-26923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EP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Fk/EPewIAAP4E&#10;AAAOAAAAAAAAAAAAAAAAAC4CAABkcnMvZTJvRG9jLnhtbFBLAQItABQABgAIAAAAIQBJcRUn3wAA&#10;AAkBAAAPAAAAAAAAAAAAAAAAANUEAABkcnMvZG93bnJldi54bWxQSwUGAAAAAAQABADzAAAA4QUA&#10;AAAA&#10;" filled="f" strokeweight=".48pt">
                <w10:wrap anchorx="page" anchory="page"/>
              </v:rect>
            </w:pict>
          </mc:Fallback>
        </mc:AlternateContent>
      </w: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2C5F01">
      <w:pPr>
        <w:spacing w:before="46"/>
        <w:ind w:left="1134"/>
        <w:rPr>
          <w:rFonts w:ascii="Arial"/>
          <w:i/>
          <w:sz w:val="30"/>
        </w:rPr>
      </w:pPr>
      <w:bookmarkStart w:id="514" w:name="354b96f10d6d4dd27832dcb9047c211234cfa3db"/>
      <w:bookmarkEnd w:id="514"/>
      <w:r>
        <w:rPr>
          <w:rFonts w:ascii="Arial"/>
          <w:i/>
          <w:w w:val="37"/>
          <w:sz w:val="30"/>
        </w:rPr>
        <w:t>.</w:t>
      </w: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spacing w:before="10"/>
        <w:rPr>
          <w:rFonts w:ascii="Arial"/>
          <w:i/>
          <w:sz w:val="27"/>
        </w:rPr>
      </w:pPr>
    </w:p>
    <w:p w:rsidR="008A7562" w:rsidRPr="008E7110" w:rsidRDefault="002C5F01">
      <w:pPr>
        <w:tabs>
          <w:tab w:val="left" w:pos="9050"/>
          <w:tab w:val="left" w:pos="10184"/>
        </w:tabs>
        <w:ind w:left="5082"/>
        <w:rPr>
          <w:rFonts w:ascii="GlavkonGOST Type A" w:hAnsi="GlavkonGOST Type A"/>
          <w:i/>
          <w:sz w:val="30"/>
        </w:rPr>
      </w:pPr>
      <w:r w:rsidRPr="008E7110">
        <w:rPr>
          <w:rFonts w:ascii="GlavkonGOST Type A" w:hAnsi="GlavkonGOST Type A"/>
          <w:i/>
          <w:spacing w:val="-7"/>
          <w:w w:val="75"/>
          <w:sz w:val="30"/>
        </w:rPr>
        <w:t>Копировал</w:t>
      </w:r>
      <w:r w:rsidRPr="008E7110">
        <w:rPr>
          <w:rFonts w:ascii="GlavkonGOST Type A" w:hAnsi="GlavkonGOST Type A"/>
          <w:i/>
          <w:spacing w:val="-7"/>
          <w:w w:val="75"/>
          <w:sz w:val="30"/>
        </w:rPr>
        <w:tab/>
        <w:t>Формат</w:t>
      </w:r>
      <w:r w:rsidRPr="008E7110">
        <w:rPr>
          <w:rFonts w:ascii="GlavkonGOST Type A" w:hAnsi="GlavkonGOST Type A"/>
          <w:i/>
          <w:spacing w:val="-7"/>
          <w:w w:val="75"/>
          <w:sz w:val="30"/>
        </w:rPr>
        <w:tab/>
      </w:r>
      <w:r w:rsidRPr="008E7110">
        <w:rPr>
          <w:rFonts w:ascii="GlavkonGOST Type A" w:hAnsi="GlavkonGOST Type A"/>
          <w:i/>
          <w:spacing w:val="-5"/>
          <w:w w:val="80"/>
          <w:sz w:val="30"/>
        </w:rPr>
        <w:t>A4</w:t>
      </w:r>
    </w:p>
    <w:p w:rsidR="008A7562" w:rsidRDefault="008A7562">
      <w:pPr>
        <w:rPr>
          <w:rFonts w:ascii="Arial" w:hAnsi="Arial"/>
          <w:sz w:val="30"/>
        </w:rPr>
        <w:sectPr w:rsidR="008A7562">
          <w:footerReference w:type="default" r:id="rId76"/>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rsidRPr="00103DD2">
        <w:trPr>
          <w:trHeight w:val="804"/>
        </w:trPr>
        <w:tc>
          <w:tcPr>
            <w:tcW w:w="681" w:type="dxa"/>
            <w:gridSpan w:val="2"/>
            <w:vMerge w:val="restart"/>
            <w:tcBorders>
              <w:top w:val="nil"/>
              <w:left w:val="nil"/>
            </w:tcBorders>
          </w:tcPr>
          <w:p w:rsidR="008A7562" w:rsidRPr="00103DD2" w:rsidRDefault="008A7562">
            <w:pPr>
              <w:pStyle w:val="TableParagraph"/>
              <w:rPr>
                <w:rFonts w:ascii="GlavkonGOST Type A" w:hAnsi="GlavkonGOST Type A"/>
                <w:sz w:val="38"/>
              </w:rPr>
            </w:pPr>
          </w:p>
        </w:tc>
        <w:tc>
          <w:tcPr>
            <w:tcW w:w="340" w:type="dxa"/>
            <w:textDirection w:val="btLr"/>
          </w:tcPr>
          <w:p w:rsidR="008A7562" w:rsidRPr="00103DD2" w:rsidRDefault="002C5F01">
            <w:pPr>
              <w:pStyle w:val="TableParagraph"/>
              <w:spacing w:line="275" w:lineRule="exact"/>
              <w:ind w:left="-17"/>
              <w:rPr>
                <w:rFonts w:ascii="GlavkonGOST Type A" w:hAnsi="GlavkonGOST Type A"/>
                <w:i/>
                <w:sz w:val="30"/>
              </w:rPr>
            </w:pPr>
            <w:r w:rsidRPr="00103DD2">
              <w:rPr>
                <w:rFonts w:ascii="GlavkonGOST Type A" w:hAnsi="GlavkonGOST Type A"/>
                <w:i/>
                <w:spacing w:val="-7"/>
                <w:w w:val="70"/>
                <w:sz w:val="30"/>
              </w:rPr>
              <w:t>Формат</w:t>
            </w:r>
          </w:p>
        </w:tc>
        <w:tc>
          <w:tcPr>
            <w:tcW w:w="340" w:type="dxa"/>
            <w:textDirection w:val="btLr"/>
          </w:tcPr>
          <w:p w:rsidR="008A7562" w:rsidRPr="00103DD2" w:rsidRDefault="002C5F01">
            <w:pPr>
              <w:pStyle w:val="TableParagraph"/>
              <w:spacing w:line="275" w:lineRule="exact"/>
              <w:ind w:left="143"/>
              <w:rPr>
                <w:rFonts w:ascii="GlavkonGOST Type A" w:hAnsi="GlavkonGOST Type A"/>
                <w:i/>
                <w:sz w:val="30"/>
              </w:rPr>
            </w:pPr>
            <w:r w:rsidRPr="00103DD2">
              <w:rPr>
                <w:rFonts w:ascii="GlavkonGOST Type A" w:hAnsi="GlavkonGOST Type A"/>
                <w:i/>
                <w:w w:val="80"/>
                <w:sz w:val="30"/>
              </w:rPr>
              <w:t>Зона</w:t>
            </w:r>
          </w:p>
        </w:tc>
        <w:tc>
          <w:tcPr>
            <w:tcW w:w="449" w:type="dxa"/>
            <w:gridSpan w:val="2"/>
            <w:textDirection w:val="btLr"/>
          </w:tcPr>
          <w:p w:rsidR="008A7562" w:rsidRPr="00103DD2" w:rsidRDefault="002C5F01">
            <w:pPr>
              <w:pStyle w:val="TableParagraph"/>
              <w:spacing w:before="22"/>
              <w:ind w:left="216"/>
              <w:rPr>
                <w:rFonts w:ascii="GlavkonGOST Type A" w:hAnsi="GlavkonGOST Type A"/>
                <w:i/>
                <w:sz w:val="30"/>
              </w:rPr>
            </w:pPr>
            <w:r w:rsidRPr="00103DD2">
              <w:rPr>
                <w:rFonts w:ascii="GlavkonGOST Type A" w:hAnsi="GlavkonGOST Type A"/>
                <w:i/>
                <w:w w:val="70"/>
                <w:sz w:val="30"/>
              </w:rPr>
              <w:t>Поз.</w:t>
            </w:r>
          </w:p>
        </w:tc>
        <w:tc>
          <w:tcPr>
            <w:tcW w:w="3968" w:type="dxa"/>
            <w:gridSpan w:val="4"/>
          </w:tcPr>
          <w:p w:rsidR="008A7562" w:rsidRPr="00103DD2" w:rsidRDefault="002C5F01">
            <w:pPr>
              <w:pStyle w:val="TableParagraph"/>
              <w:spacing w:before="110"/>
              <w:ind w:left="1100"/>
              <w:rPr>
                <w:rFonts w:ascii="GlavkonGOST Type A" w:hAnsi="GlavkonGOST Type A"/>
                <w:i/>
                <w:sz w:val="44"/>
              </w:rPr>
            </w:pPr>
            <w:r w:rsidRPr="00103DD2">
              <w:rPr>
                <w:rFonts w:ascii="GlavkonGOST Type A" w:hAnsi="GlavkonGOST Type A"/>
                <w:i/>
                <w:w w:val="75"/>
                <w:sz w:val="44"/>
              </w:rPr>
              <w:t>Обозначение</w:t>
            </w:r>
          </w:p>
        </w:tc>
        <w:tc>
          <w:tcPr>
            <w:tcW w:w="3571" w:type="dxa"/>
          </w:tcPr>
          <w:p w:rsidR="008A7562" w:rsidRPr="00103DD2" w:rsidRDefault="002C5F01">
            <w:pPr>
              <w:pStyle w:val="TableParagraph"/>
              <w:spacing w:before="110"/>
              <w:ind w:left="812"/>
              <w:rPr>
                <w:rFonts w:ascii="GlavkonGOST Type A" w:hAnsi="GlavkonGOST Type A"/>
                <w:i/>
                <w:sz w:val="44"/>
              </w:rPr>
            </w:pPr>
            <w:r w:rsidRPr="00103DD2">
              <w:rPr>
                <w:rFonts w:ascii="GlavkonGOST Type A" w:hAnsi="GlavkonGOST Type A"/>
                <w:i/>
                <w:w w:val="75"/>
                <w:sz w:val="44"/>
              </w:rPr>
              <w:t>Наименование</w:t>
            </w:r>
          </w:p>
        </w:tc>
        <w:tc>
          <w:tcPr>
            <w:tcW w:w="566" w:type="dxa"/>
            <w:textDirection w:val="btLr"/>
          </w:tcPr>
          <w:p w:rsidR="008A7562" w:rsidRPr="00103DD2" w:rsidRDefault="002C5F01">
            <w:pPr>
              <w:pStyle w:val="TableParagraph"/>
              <w:spacing w:before="84"/>
              <w:ind w:left="213"/>
              <w:rPr>
                <w:rFonts w:ascii="GlavkonGOST Type A" w:hAnsi="GlavkonGOST Type A"/>
                <w:i/>
                <w:sz w:val="30"/>
              </w:rPr>
            </w:pPr>
            <w:r w:rsidRPr="00103DD2">
              <w:rPr>
                <w:rFonts w:ascii="GlavkonGOST Type A" w:hAnsi="GlavkonGOST Type A"/>
                <w:i/>
                <w:w w:val="70"/>
                <w:sz w:val="30"/>
              </w:rPr>
              <w:t>Кол.</w:t>
            </w:r>
          </w:p>
        </w:tc>
        <w:tc>
          <w:tcPr>
            <w:tcW w:w="1247" w:type="dxa"/>
            <w:gridSpan w:val="2"/>
          </w:tcPr>
          <w:p w:rsidR="008A7562" w:rsidRPr="00103DD2" w:rsidRDefault="002C5F01">
            <w:pPr>
              <w:pStyle w:val="TableParagraph"/>
              <w:spacing w:line="363" w:lineRule="exact"/>
              <w:ind w:left="87"/>
              <w:rPr>
                <w:rFonts w:ascii="GlavkonGOST Type A" w:hAnsi="GlavkonGOST Type A"/>
                <w:i/>
                <w:sz w:val="44"/>
              </w:rPr>
            </w:pPr>
            <w:r w:rsidRPr="00103DD2">
              <w:rPr>
                <w:rFonts w:ascii="GlavkonGOST Type A" w:hAnsi="GlavkonGOST Type A"/>
                <w:i/>
                <w:w w:val="70"/>
                <w:sz w:val="44"/>
              </w:rPr>
              <w:t>Приме-</w:t>
            </w:r>
          </w:p>
          <w:p w:rsidR="008A7562" w:rsidRPr="00103DD2" w:rsidRDefault="002C5F01">
            <w:pPr>
              <w:pStyle w:val="TableParagraph"/>
              <w:spacing w:line="422" w:lineRule="exact"/>
              <w:ind w:left="87"/>
              <w:rPr>
                <w:rFonts w:ascii="GlavkonGOST Type A" w:hAnsi="GlavkonGOST Type A"/>
                <w:i/>
                <w:sz w:val="44"/>
              </w:rPr>
            </w:pPr>
            <w:r w:rsidRPr="00103DD2">
              <w:rPr>
                <w:rFonts w:ascii="GlavkonGOST Type A" w:hAnsi="GlavkonGOST Type A"/>
                <w:i/>
                <w:w w:val="75"/>
                <w:sz w:val="44"/>
              </w:rPr>
              <w:t>чание</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bottom w:val="single" w:sz="4" w:space="0" w:color="000000"/>
            </w:tcBorders>
          </w:tcPr>
          <w:p w:rsidR="008A7562" w:rsidRPr="00103DD2" w:rsidRDefault="008A7562">
            <w:pPr>
              <w:pStyle w:val="TableParagraph"/>
              <w:rPr>
                <w:rFonts w:ascii="GlavkonGOST Type A" w:hAnsi="GlavkonGOST Type A"/>
                <w:sz w:val="32"/>
              </w:rPr>
            </w:pPr>
          </w:p>
        </w:tc>
        <w:tc>
          <w:tcPr>
            <w:tcW w:w="3968" w:type="dxa"/>
            <w:gridSpan w:val="4"/>
            <w:tcBorders>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566"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1247" w:type="dxa"/>
            <w:gridSpan w:val="2"/>
            <w:tcBorders>
              <w:bottom w:val="single" w:sz="4" w:space="0" w:color="000000"/>
            </w:tcBorders>
          </w:tcPr>
          <w:p w:rsidR="008A7562" w:rsidRPr="00103DD2" w:rsidRDefault="008A7562">
            <w:pPr>
              <w:pStyle w:val="TableParagraph"/>
              <w:rPr>
                <w:rFonts w:ascii="GlavkonGOST Type A" w:hAnsi="GlavkonGOST Type A"/>
                <w:sz w:val="32"/>
              </w:rPr>
            </w:pP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84"/>
              <w:rPr>
                <w:rFonts w:ascii="GlavkonGOST Type A" w:hAnsi="GlavkonGOST Type A"/>
                <w:i/>
                <w:sz w:val="44"/>
              </w:rPr>
            </w:pPr>
            <w:r w:rsidRPr="00103DD2">
              <w:rPr>
                <w:rFonts w:ascii="GlavkonGOST Type A" w:hAnsi="GlavkonGOST Type A"/>
                <w:i/>
                <w:w w:val="74"/>
                <w:sz w:val="44"/>
              </w:rPr>
              <w:t>6</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CF5936">
            <w:pPr>
              <w:pStyle w:val="TableParagraph"/>
              <w:spacing w:line="386" w:lineRule="exact"/>
              <w:ind w:left="29"/>
              <w:rPr>
                <w:rFonts w:ascii="GlavkonGOST Type A" w:hAnsi="GlavkonGOST Type A"/>
                <w:i/>
                <w:sz w:val="44"/>
              </w:rPr>
            </w:pPr>
            <w:r w:rsidRPr="00103DD2">
              <w:rPr>
                <w:rFonts w:ascii="GlavkonGOST Type A" w:hAnsi="GlavkonGOST Type A"/>
                <w:i/>
                <w:spacing w:val="-10"/>
                <w:w w:val="67"/>
                <w:sz w:val="36"/>
              </w:rPr>
              <w:t>К53-68 "</w:t>
            </w:r>
            <w:r w:rsidRPr="00103DD2">
              <w:rPr>
                <w:rFonts w:ascii="GlavkonGOST Type A" w:hAnsi="GlavkonGOST Type A"/>
                <w:i/>
                <w:spacing w:val="-10"/>
                <w:w w:val="67"/>
                <w:sz w:val="36"/>
                <w:lang w:val="en-US"/>
              </w:rPr>
              <w:t>S</w:t>
            </w:r>
            <w:r w:rsidRPr="00103DD2">
              <w:rPr>
                <w:rFonts w:ascii="GlavkonGOST Type A" w:hAnsi="GlavkonGOST Type A"/>
                <w:i/>
                <w:spacing w:val="-10"/>
                <w:w w:val="67"/>
                <w:sz w:val="36"/>
              </w:rPr>
              <w:t xml:space="preserve">" - 25В </w:t>
            </w:r>
            <w:r w:rsidR="002C5F01" w:rsidRPr="00103DD2">
              <w:rPr>
                <w:rFonts w:ascii="GlavkonGOST Type A" w:hAnsi="GlavkonGOST Type A"/>
                <w:i/>
                <w:spacing w:val="-10"/>
                <w:w w:val="103"/>
                <w:sz w:val="40"/>
              </w:rPr>
              <w:t>-</w:t>
            </w:r>
            <w:r w:rsidR="002C5F01" w:rsidRPr="00103DD2">
              <w:rPr>
                <w:rFonts w:ascii="GlavkonGOST Type A" w:hAnsi="GlavkonGOST Type A"/>
                <w:i/>
                <w:w w:val="46"/>
                <w:sz w:val="40"/>
              </w:rPr>
              <w:t>1</w:t>
            </w:r>
            <w:r w:rsidR="002C5F01" w:rsidRPr="00103DD2">
              <w:rPr>
                <w:rFonts w:ascii="GlavkonGOST Type A" w:hAnsi="GlavkonGOST Type A"/>
                <w:i/>
                <w:spacing w:val="-26"/>
                <w:sz w:val="40"/>
              </w:rPr>
              <w:t xml:space="preserve"> </w:t>
            </w:r>
            <w:r w:rsidR="002C5F01" w:rsidRPr="00103DD2">
              <w:rPr>
                <w:rFonts w:ascii="GlavkonGOST Type A" w:hAnsi="GlavkonGOST Type A"/>
                <w:i/>
                <w:spacing w:val="-14"/>
                <w:w w:val="56"/>
                <w:sz w:val="40"/>
              </w:rPr>
              <w:t>м</w:t>
            </w:r>
            <w:r w:rsidR="002C5F01" w:rsidRPr="00103DD2">
              <w:rPr>
                <w:rFonts w:ascii="GlavkonGOST Type A" w:hAnsi="GlavkonGOST Type A"/>
                <w:i/>
                <w:spacing w:val="-10"/>
                <w:w w:val="73"/>
                <w:sz w:val="40"/>
              </w:rPr>
              <w:t>к</w:t>
            </w:r>
            <w:r w:rsidR="002C5F01" w:rsidRPr="00103DD2">
              <w:rPr>
                <w:rFonts w:ascii="GlavkonGOST Type A" w:hAnsi="GlavkonGOST Type A"/>
                <w:i/>
                <w:spacing w:val="-15"/>
                <w:w w:val="70"/>
                <w:sz w:val="40"/>
              </w:rPr>
              <w:t>Ф</w:t>
            </w:r>
            <w:r w:rsidR="002C5F01" w:rsidRPr="00103DD2">
              <w:rPr>
                <w:rFonts w:ascii="GlavkonGOST Type A" w:hAnsi="GlavkonGOST Type A"/>
                <w:i/>
                <w:spacing w:val="-10"/>
                <w:w w:val="63"/>
                <w:sz w:val="40"/>
              </w:rPr>
              <w:t>±</w:t>
            </w:r>
            <w:r w:rsidR="002C5F01" w:rsidRPr="00103DD2">
              <w:rPr>
                <w:rFonts w:ascii="GlavkonGOST Type A" w:hAnsi="GlavkonGOST Type A"/>
                <w:i/>
                <w:spacing w:val="-9"/>
                <w:w w:val="46"/>
                <w:sz w:val="40"/>
              </w:rPr>
              <w:t>1</w:t>
            </w:r>
            <w:r w:rsidR="002C5F01" w:rsidRPr="00103DD2">
              <w:rPr>
                <w:rFonts w:ascii="GlavkonGOST Type A" w:hAnsi="GlavkonGOST Type A"/>
                <w:i/>
                <w:spacing w:val="-14"/>
                <w:w w:val="69"/>
                <w:sz w:val="40"/>
              </w:rPr>
              <w:t>0</w:t>
            </w:r>
            <w:r w:rsidR="002C5F01" w:rsidRPr="00103DD2">
              <w:rPr>
                <w:rFonts w:ascii="GlavkonGOST Type A" w:hAnsi="GlavkonGOST Type A"/>
                <w:i/>
                <w:w w:val="82"/>
                <w:sz w:val="40"/>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47"/>
              <w:rPr>
                <w:rFonts w:ascii="GlavkonGOST Type A" w:hAnsi="GlavkonGOST Type A"/>
                <w:i/>
                <w:sz w:val="44"/>
              </w:rPr>
            </w:pPr>
            <w:r w:rsidRPr="00103DD2">
              <w:rPr>
                <w:rFonts w:ascii="GlavkonGOST Type A" w:hAnsi="GlavkonGOST Type A"/>
                <w:i/>
                <w:w w:val="74"/>
                <w:sz w:val="44"/>
              </w:rPr>
              <w:t>8</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3"/>
              </w:rPr>
            </w:pPr>
            <w:r w:rsidRPr="00103DD2">
              <w:rPr>
                <w:rFonts w:ascii="GlavkonGOST Type A" w:hAnsi="GlavkonGOST Type A"/>
                <w:i/>
                <w:spacing w:val="-7"/>
                <w:w w:val="50"/>
                <w:sz w:val="43"/>
              </w:rPr>
              <w:t>C1...C4,C12</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65"/>
                <w:sz w:val="44"/>
              </w:rPr>
              <w:t>C19,C20</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C25</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932"/>
              <w:rPr>
                <w:rFonts w:ascii="GlavkonGOST Type A" w:hAnsi="GlavkonGOST Type A"/>
                <w:i/>
                <w:sz w:val="44"/>
              </w:rPr>
            </w:pPr>
            <w:r w:rsidRPr="00103DD2">
              <w:rPr>
                <w:rFonts w:ascii="GlavkonGOST Type A" w:hAnsi="GlavkonGOST Type A"/>
                <w:i/>
                <w:w w:val="75"/>
                <w:sz w:val="44"/>
              </w:rPr>
              <w:t>Микросхемы</w:t>
            </w: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84"/>
              <w:rPr>
                <w:rFonts w:ascii="GlavkonGOST Type A" w:hAnsi="GlavkonGOST Type A"/>
                <w:i/>
                <w:sz w:val="44"/>
              </w:rPr>
            </w:pPr>
            <w:r w:rsidRPr="00103DD2">
              <w:rPr>
                <w:rFonts w:ascii="GlavkonGOST Type A" w:hAnsi="GlavkonGOST Type A"/>
                <w:i/>
                <w:w w:val="74"/>
                <w:sz w:val="44"/>
              </w:rPr>
              <w:t>7</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0F43C1">
            <w:pPr>
              <w:pStyle w:val="TableParagraph"/>
              <w:spacing w:line="386" w:lineRule="exact"/>
              <w:ind w:left="29"/>
              <w:rPr>
                <w:rFonts w:ascii="GlavkonGOST Type A" w:hAnsi="GlavkonGOST Type A"/>
                <w:i/>
                <w:sz w:val="44"/>
              </w:rPr>
            </w:pPr>
            <w:r w:rsidRPr="00103DD2">
              <w:rPr>
                <w:rFonts w:ascii="GlavkonGOST Type A" w:hAnsi="GlavkonGOST Type A"/>
                <w:i/>
                <w:spacing w:val="-12"/>
                <w:w w:val="66"/>
                <w:sz w:val="44"/>
              </w:rPr>
              <w:t xml:space="preserve">SN54ALS04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74"/>
                <w:sz w:val="44"/>
              </w:rPr>
              <w:t>40</w:t>
            </w:r>
            <w:r w:rsidR="002C5F01" w:rsidRPr="00103DD2">
              <w:rPr>
                <w:rFonts w:ascii="GlavkonGOST Type A" w:hAnsi="GlavkonGOST Type A"/>
                <w:i/>
                <w:spacing w:val="-9"/>
                <w:w w:val="49"/>
                <w:sz w:val="44"/>
              </w:rPr>
              <w:t>1</w:t>
            </w:r>
            <w:r w:rsidR="002C5F01" w:rsidRPr="00103DD2">
              <w:rPr>
                <w:rFonts w:ascii="GlavkonGOST Type A" w:hAnsi="GlavkonGOST Type A"/>
                <w:i/>
                <w:spacing w:val="-6"/>
                <w:w w:val="41"/>
                <w:sz w:val="44"/>
              </w:rPr>
              <w:t>.</w:t>
            </w:r>
            <w:r w:rsidR="002C5F01" w:rsidRPr="00103DD2">
              <w:rPr>
                <w:rFonts w:ascii="GlavkonGOST Type A" w:hAnsi="GlavkonGOST Type A"/>
                <w:i/>
                <w:spacing w:val="-9"/>
                <w:w w:val="49"/>
                <w:sz w:val="44"/>
              </w:rPr>
              <w:t>1</w:t>
            </w:r>
            <w:r w:rsidR="002C5F01" w:rsidRPr="00103DD2">
              <w:rPr>
                <w:rFonts w:ascii="GlavkonGOST Type A" w:hAnsi="GlavkonGOST Type A"/>
                <w:i/>
                <w:spacing w:val="-10"/>
                <w:w w:val="74"/>
                <w:sz w:val="44"/>
              </w:rPr>
              <w:t>4</w:t>
            </w:r>
            <w:r w:rsidR="002C5F01" w:rsidRPr="00103DD2">
              <w:rPr>
                <w:rFonts w:ascii="GlavkonGOST Type A" w:hAnsi="GlavkonGOST Type A"/>
                <w:i/>
                <w:spacing w:val="-12"/>
                <w:w w:val="110"/>
                <w:sz w:val="44"/>
              </w:rPr>
              <w:t>-</w:t>
            </w:r>
            <w:r w:rsidR="002C5F01" w:rsidRPr="00103DD2">
              <w:rPr>
                <w:rFonts w:ascii="GlavkonGOST Type A" w:hAnsi="GlavkonGOST Type A"/>
                <w:i/>
                <w:spacing w:val="-12"/>
                <w:w w:val="66"/>
                <w:sz w:val="44"/>
              </w:rPr>
              <w:t>5</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DD2</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84"/>
              <w:rPr>
                <w:rFonts w:ascii="GlavkonGOST Type A" w:hAnsi="GlavkonGOST Type A"/>
                <w:i/>
                <w:sz w:val="44"/>
              </w:rPr>
            </w:pPr>
            <w:r w:rsidRPr="00103DD2">
              <w:rPr>
                <w:rFonts w:ascii="GlavkonGOST Type A" w:hAnsi="GlavkonGOST Type A"/>
                <w:i/>
                <w:w w:val="74"/>
                <w:sz w:val="44"/>
              </w:rPr>
              <w:t>8</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4A5930">
            <w:pPr>
              <w:pStyle w:val="TableParagraph"/>
              <w:spacing w:line="391" w:lineRule="exact"/>
              <w:ind w:left="29"/>
              <w:rPr>
                <w:rFonts w:ascii="GlavkonGOST Type A" w:hAnsi="GlavkonGOST Type A"/>
                <w:i/>
                <w:sz w:val="44"/>
              </w:rPr>
            </w:pPr>
            <w:r w:rsidRPr="00103DD2">
              <w:rPr>
                <w:rFonts w:ascii="GlavkonGOST Type A" w:hAnsi="GlavkonGOST Type A"/>
                <w:i/>
                <w:spacing w:val="-10"/>
                <w:w w:val="74"/>
                <w:sz w:val="40"/>
              </w:rPr>
              <w:t xml:space="preserve">M74HC4051M1R </w:t>
            </w:r>
            <w:r w:rsidR="002C5F01" w:rsidRPr="00103DD2">
              <w:rPr>
                <w:rFonts w:ascii="GlavkonGOST Type A" w:hAnsi="GlavkonGOST Type A"/>
                <w:i/>
                <w:spacing w:val="-6"/>
                <w:w w:val="55"/>
                <w:sz w:val="40"/>
              </w:rPr>
              <w:t>(</w:t>
            </w:r>
            <w:r w:rsidR="002C5F01" w:rsidRPr="00103DD2">
              <w:rPr>
                <w:rFonts w:ascii="GlavkonGOST Type A" w:hAnsi="GlavkonGOST Type A"/>
                <w:i/>
                <w:spacing w:val="-10"/>
                <w:w w:val="67"/>
                <w:sz w:val="40"/>
              </w:rPr>
              <w:t>T</w:t>
            </w:r>
            <w:r w:rsidR="002C5F01" w:rsidRPr="00103DD2">
              <w:rPr>
                <w:rFonts w:ascii="GlavkonGOST Type A" w:hAnsi="GlavkonGOST Type A"/>
                <w:i/>
                <w:spacing w:val="-10"/>
                <w:w w:val="62"/>
                <w:sz w:val="40"/>
              </w:rPr>
              <w:t>S</w:t>
            </w:r>
            <w:r w:rsidR="002C5F01" w:rsidRPr="00103DD2">
              <w:rPr>
                <w:rFonts w:ascii="GlavkonGOST Type A" w:hAnsi="GlavkonGOST Type A"/>
                <w:i/>
                <w:spacing w:val="-10"/>
                <w:w w:val="53"/>
                <w:sz w:val="40"/>
              </w:rPr>
              <w:t>O</w:t>
            </w:r>
            <w:r w:rsidR="002C5F01" w:rsidRPr="00103DD2">
              <w:rPr>
                <w:rFonts w:ascii="GlavkonGOST Type A" w:hAnsi="GlavkonGOST Type A"/>
                <w:i/>
                <w:spacing w:val="-10"/>
                <w:w w:val="62"/>
                <w:sz w:val="40"/>
              </w:rPr>
              <w:t>P</w:t>
            </w:r>
            <w:r w:rsidR="002C5F01" w:rsidRPr="00103DD2">
              <w:rPr>
                <w:rFonts w:ascii="GlavkonGOST Type A" w:hAnsi="GlavkonGOST Type A"/>
                <w:i/>
                <w:spacing w:val="-12"/>
                <w:w w:val="110"/>
                <w:sz w:val="40"/>
              </w:rPr>
              <w:t>-</w:t>
            </w:r>
            <w:r w:rsidR="002C5F01" w:rsidRPr="00103DD2">
              <w:rPr>
                <w:rFonts w:ascii="GlavkonGOST Type A" w:hAnsi="GlavkonGOST Type A"/>
                <w:i/>
                <w:spacing w:val="-9"/>
                <w:w w:val="49"/>
                <w:sz w:val="40"/>
              </w:rPr>
              <w:t>1</w:t>
            </w:r>
            <w:r w:rsidR="002C5F01" w:rsidRPr="00103DD2">
              <w:rPr>
                <w:rFonts w:ascii="GlavkonGOST Type A" w:hAnsi="GlavkonGOST Type A"/>
                <w:i/>
                <w:spacing w:val="-10"/>
                <w:w w:val="74"/>
                <w:sz w:val="40"/>
              </w:rPr>
              <w:t>6</w:t>
            </w:r>
            <w:r w:rsidR="002C5F01" w:rsidRPr="00103DD2">
              <w:rPr>
                <w:rFonts w:ascii="GlavkonGOST Type A" w:hAnsi="GlavkonGOST Type A"/>
                <w:i/>
                <w:w w:val="55"/>
                <w:sz w:val="40"/>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58"/>
              <w:rPr>
                <w:rFonts w:ascii="GlavkonGOST Type A" w:hAnsi="GlavkonGOST Type A"/>
                <w:i/>
                <w:sz w:val="44"/>
              </w:rPr>
            </w:pPr>
            <w:r w:rsidRPr="00103DD2">
              <w:rPr>
                <w:rFonts w:ascii="GlavkonGOST Type A" w:hAnsi="GlavkonGOST Type A"/>
                <w:i/>
                <w:w w:val="66"/>
                <w:sz w:val="44"/>
              </w:rPr>
              <w:t>3</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60"/>
                <w:sz w:val="44"/>
              </w:rPr>
              <w:t>DD3,DD5</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DD7</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84"/>
              <w:rPr>
                <w:rFonts w:ascii="GlavkonGOST Type A" w:hAnsi="GlavkonGOST Type A"/>
                <w:i/>
                <w:sz w:val="44"/>
              </w:rPr>
            </w:pPr>
            <w:r w:rsidRPr="00103DD2">
              <w:rPr>
                <w:rFonts w:ascii="GlavkonGOST Type A" w:hAnsi="GlavkonGOST Type A"/>
                <w:i/>
                <w:w w:val="74"/>
                <w:sz w:val="44"/>
              </w:rPr>
              <w:t>9</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545DD3">
            <w:pPr>
              <w:pStyle w:val="TableParagraph"/>
              <w:spacing w:line="391" w:lineRule="exact"/>
              <w:ind w:left="29"/>
              <w:rPr>
                <w:rFonts w:ascii="GlavkonGOST Type A" w:hAnsi="GlavkonGOST Type A"/>
                <w:i/>
                <w:sz w:val="44"/>
              </w:rPr>
            </w:pPr>
            <w:r w:rsidRPr="00103DD2">
              <w:rPr>
                <w:rFonts w:ascii="GlavkonGOST Type A" w:hAnsi="GlavkonGOST Type A"/>
                <w:i/>
                <w:spacing w:val="-15"/>
                <w:w w:val="68"/>
                <w:sz w:val="44"/>
              </w:rPr>
              <w:t>MAX154</w:t>
            </w:r>
            <w:r w:rsidRPr="00103DD2">
              <w:rPr>
                <w:rFonts w:ascii="GlavkonGOST Type A" w:hAnsi="GlavkonGOST Type A"/>
                <w:i/>
                <w:spacing w:val="-20"/>
                <w:sz w:val="44"/>
              </w:rPr>
              <w:t xml:space="preserve">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62"/>
                <w:sz w:val="44"/>
              </w:rPr>
              <w:t>S</w:t>
            </w:r>
            <w:r w:rsidR="002C5F01" w:rsidRPr="00103DD2">
              <w:rPr>
                <w:rFonts w:ascii="GlavkonGOST Type A" w:hAnsi="GlavkonGOST Type A"/>
                <w:i/>
                <w:spacing w:val="-10"/>
                <w:w w:val="53"/>
                <w:sz w:val="44"/>
              </w:rPr>
              <w:t>O</w:t>
            </w:r>
            <w:r w:rsidR="002C5F01" w:rsidRPr="00103DD2">
              <w:rPr>
                <w:rFonts w:ascii="GlavkonGOST Type A" w:hAnsi="GlavkonGOST Type A"/>
                <w:i/>
                <w:spacing w:val="-1"/>
                <w:w w:val="49"/>
                <w:sz w:val="44"/>
              </w:rPr>
              <w:t>I</w:t>
            </w:r>
            <w:r w:rsidR="002C5F01" w:rsidRPr="00103DD2">
              <w:rPr>
                <w:rFonts w:ascii="GlavkonGOST Type A" w:hAnsi="GlavkonGOST Type A"/>
                <w:i/>
                <w:spacing w:val="-12"/>
                <w:w w:val="50"/>
                <w:sz w:val="44"/>
              </w:rPr>
              <w:t>C</w:t>
            </w:r>
            <w:r w:rsidR="002C5F01" w:rsidRPr="00103DD2">
              <w:rPr>
                <w:rFonts w:ascii="GlavkonGOST Type A" w:hAnsi="GlavkonGOST Type A"/>
                <w:i/>
                <w:spacing w:val="-12"/>
                <w:w w:val="110"/>
                <w:sz w:val="44"/>
              </w:rPr>
              <w:t>-</w:t>
            </w:r>
            <w:r w:rsidR="002C5F01" w:rsidRPr="00103DD2">
              <w:rPr>
                <w:rFonts w:ascii="GlavkonGOST Type A" w:hAnsi="GlavkonGOST Type A"/>
                <w:i/>
                <w:spacing w:val="-10"/>
                <w:w w:val="74"/>
                <w:sz w:val="44"/>
              </w:rPr>
              <w:t>24</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5"/>
                <w:sz w:val="44"/>
              </w:rPr>
              <w:t>DA3</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28"/>
              <w:rPr>
                <w:rFonts w:ascii="GlavkonGOST Type A" w:hAnsi="GlavkonGOST Type A"/>
                <w:i/>
                <w:sz w:val="44"/>
              </w:rPr>
            </w:pPr>
            <w:r w:rsidRPr="00103DD2">
              <w:rPr>
                <w:rFonts w:ascii="GlavkonGOST Type A" w:hAnsi="GlavkonGOST Type A"/>
                <w:i/>
                <w:w w:val="70"/>
                <w:sz w:val="44"/>
              </w:rPr>
              <w:t>10</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362925">
            <w:pPr>
              <w:pStyle w:val="TableParagraph"/>
              <w:spacing w:line="386" w:lineRule="exact"/>
              <w:ind w:left="29"/>
              <w:rPr>
                <w:rFonts w:ascii="GlavkonGOST Type A" w:hAnsi="GlavkonGOST Type A"/>
                <w:i/>
                <w:sz w:val="44"/>
              </w:rPr>
            </w:pPr>
            <w:r w:rsidRPr="00103DD2">
              <w:rPr>
                <w:rFonts w:ascii="GlavkonGOST Type A" w:hAnsi="GlavkonGOST Type A"/>
                <w:i/>
                <w:spacing w:val="-15"/>
                <w:w w:val="68"/>
                <w:sz w:val="44"/>
              </w:rPr>
              <w:t xml:space="preserve">MAX913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62"/>
                <w:sz w:val="44"/>
              </w:rPr>
              <w:t>S</w:t>
            </w:r>
            <w:r w:rsidR="002C5F01" w:rsidRPr="00103DD2">
              <w:rPr>
                <w:rFonts w:ascii="GlavkonGOST Type A" w:hAnsi="GlavkonGOST Type A"/>
                <w:i/>
                <w:spacing w:val="-10"/>
                <w:w w:val="53"/>
                <w:sz w:val="44"/>
              </w:rPr>
              <w:t>O</w:t>
            </w:r>
            <w:r w:rsidR="002C5F01" w:rsidRPr="00103DD2">
              <w:rPr>
                <w:rFonts w:ascii="GlavkonGOST Type A" w:hAnsi="GlavkonGOST Type A"/>
                <w:i/>
                <w:spacing w:val="-1"/>
                <w:w w:val="49"/>
                <w:sz w:val="44"/>
              </w:rPr>
              <w:t>I</w:t>
            </w:r>
            <w:r w:rsidR="002C5F01" w:rsidRPr="00103DD2">
              <w:rPr>
                <w:rFonts w:ascii="GlavkonGOST Type A" w:hAnsi="GlavkonGOST Type A"/>
                <w:i/>
                <w:spacing w:val="-12"/>
                <w:w w:val="50"/>
                <w:sz w:val="44"/>
              </w:rPr>
              <w:t>C</w:t>
            </w:r>
            <w:r w:rsidR="002C5F01" w:rsidRPr="00103DD2">
              <w:rPr>
                <w:rFonts w:ascii="GlavkonGOST Type A" w:hAnsi="GlavkonGOST Type A"/>
                <w:i/>
                <w:spacing w:val="-12"/>
                <w:w w:val="110"/>
                <w:sz w:val="44"/>
              </w:rPr>
              <w:t>-</w:t>
            </w:r>
            <w:r w:rsidR="002C5F01" w:rsidRPr="00103DD2">
              <w:rPr>
                <w:rFonts w:ascii="GlavkonGOST Type A" w:hAnsi="GlavkonGOST Type A"/>
                <w:i/>
                <w:spacing w:val="-10"/>
                <w:w w:val="74"/>
                <w:sz w:val="44"/>
              </w:rPr>
              <w:t>8</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47"/>
              <w:rPr>
                <w:rFonts w:ascii="GlavkonGOST Type A" w:hAnsi="GlavkonGOST Type A"/>
                <w:i/>
                <w:sz w:val="44"/>
              </w:rPr>
            </w:pPr>
            <w:r w:rsidRPr="00103DD2">
              <w:rPr>
                <w:rFonts w:ascii="GlavkonGOST Type A" w:hAnsi="GlavkonGOST Type A"/>
                <w:i/>
                <w:w w:val="74"/>
                <w:sz w:val="44"/>
              </w:rPr>
              <w:t>2</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spacing w:val="-9"/>
                <w:w w:val="65"/>
                <w:sz w:val="44"/>
              </w:rPr>
              <w:t>DA6,DA7</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58"/>
              <w:rPr>
                <w:rFonts w:ascii="GlavkonGOST Type A" w:hAnsi="GlavkonGOST Type A"/>
                <w:i/>
                <w:sz w:val="44"/>
              </w:rPr>
            </w:pPr>
            <w:r w:rsidRPr="00103DD2">
              <w:rPr>
                <w:rFonts w:ascii="GlavkonGOST Type A" w:hAnsi="GlavkonGOST Type A"/>
                <w:i/>
                <w:w w:val="60"/>
                <w:sz w:val="44"/>
              </w:rPr>
              <w:t>11</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3E22DE">
            <w:pPr>
              <w:pStyle w:val="TableParagraph"/>
              <w:spacing w:line="386" w:lineRule="exact"/>
              <w:ind w:left="29"/>
              <w:rPr>
                <w:rFonts w:ascii="GlavkonGOST Type A" w:hAnsi="GlavkonGOST Type A"/>
                <w:i/>
                <w:sz w:val="44"/>
              </w:rPr>
            </w:pPr>
            <w:r w:rsidRPr="00103DD2">
              <w:rPr>
                <w:rFonts w:ascii="GlavkonGOST Type A" w:hAnsi="GlavkonGOST Type A"/>
                <w:i/>
                <w:spacing w:val="-1"/>
                <w:w w:val="49"/>
                <w:sz w:val="44"/>
              </w:rPr>
              <w:t>I</w:t>
            </w:r>
            <w:r w:rsidRPr="00103DD2">
              <w:rPr>
                <w:rFonts w:ascii="GlavkonGOST Type A" w:hAnsi="GlavkonGOST Type A"/>
                <w:i/>
                <w:spacing w:val="-10"/>
                <w:w w:val="57"/>
                <w:sz w:val="44"/>
              </w:rPr>
              <w:t>N</w:t>
            </w:r>
            <w:r w:rsidRPr="00103DD2">
              <w:rPr>
                <w:rFonts w:ascii="GlavkonGOST Type A" w:hAnsi="GlavkonGOST Type A"/>
                <w:i/>
                <w:spacing w:val="-15"/>
                <w:w w:val="68"/>
                <w:sz w:val="44"/>
              </w:rPr>
              <w:t>A</w:t>
            </w:r>
            <w:r w:rsidRPr="00103DD2">
              <w:rPr>
                <w:rFonts w:ascii="GlavkonGOST Type A" w:hAnsi="GlavkonGOST Type A"/>
                <w:i/>
                <w:spacing w:val="-9"/>
                <w:w w:val="49"/>
                <w:sz w:val="44"/>
              </w:rPr>
              <w:t>821</w:t>
            </w:r>
            <w:r w:rsidRPr="00103DD2">
              <w:rPr>
                <w:rFonts w:ascii="GlavkonGOST Type A" w:hAnsi="GlavkonGOST Type A"/>
                <w:i/>
                <w:spacing w:val="-20"/>
                <w:sz w:val="44"/>
              </w:rPr>
              <w:t xml:space="preserve">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62"/>
                <w:sz w:val="44"/>
              </w:rPr>
              <w:t>S</w:t>
            </w:r>
            <w:r w:rsidR="002C5F01" w:rsidRPr="00103DD2">
              <w:rPr>
                <w:rFonts w:ascii="GlavkonGOST Type A" w:hAnsi="GlavkonGOST Type A"/>
                <w:i/>
                <w:spacing w:val="-10"/>
                <w:w w:val="53"/>
                <w:sz w:val="44"/>
              </w:rPr>
              <w:t>O</w:t>
            </w:r>
            <w:r w:rsidR="002C5F01" w:rsidRPr="00103DD2">
              <w:rPr>
                <w:rFonts w:ascii="GlavkonGOST Type A" w:hAnsi="GlavkonGOST Type A"/>
                <w:i/>
                <w:spacing w:val="-1"/>
                <w:w w:val="49"/>
                <w:sz w:val="44"/>
              </w:rPr>
              <w:t>I</w:t>
            </w:r>
            <w:r w:rsidR="002C5F01" w:rsidRPr="00103DD2">
              <w:rPr>
                <w:rFonts w:ascii="GlavkonGOST Type A" w:hAnsi="GlavkonGOST Type A"/>
                <w:i/>
                <w:spacing w:val="-12"/>
                <w:w w:val="50"/>
                <w:sz w:val="44"/>
              </w:rPr>
              <w:t>C</w:t>
            </w:r>
            <w:r w:rsidR="002C5F01" w:rsidRPr="00103DD2">
              <w:rPr>
                <w:rFonts w:ascii="GlavkonGOST Type A" w:hAnsi="GlavkonGOST Type A"/>
                <w:i/>
                <w:spacing w:val="-12"/>
                <w:w w:val="110"/>
                <w:sz w:val="44"/>
              </w:rPr>
              <w:t>-</w:t>
            </w:r>
            <w:r w:rsidR="002C5F01" w:rsidRPr="00103DD2">
              <w:rPr>
                <w:rFonts w:ascii="GlavkonGOST Type A" w:hAnsi="GlavkonGOST Type A"/>
                <w:i/>
                <w:spacing w:val="-10"/>
                <w:w w:val="74"/>
                <w:sz w:val="44"/>
              </w:rPr>
              <w:t>8</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47"/>
              <w:rPr>
                <w:rFonts w:ascii="GlavkonGOST Type A" w:hAnsi="GlavkonGOST Type A"/>
                <w:i/>
                <w:sz w:val="44"/>
              </w:rPr>
            </w:pPr>
            <w:r w:rsidRPr="00103DD2">
              <w:rPr>
                <w:rFonts w:ascii="GlavkonGOST Type A" w:hAnsi="GlavkonGOST Type A"/>
                <w:i/>
                <w:w w:val="74"/>
                <w:sz w:val="44"/>
              </w:rPr>
              <w:t>2</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spacing w:val="-9"/>
                <w:w w:val="65"/>
                <w:sz w:val="44"/>
              </w:rPr>
              <w:t>DA4,DA5</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28"/>
              <w:rPr>
                <w:rFonts w:ascii="GlavkonGOST Type A" w:hAnsi="GlavkonGOST Type A"/>
                <w:i/>
                <w:sz w:val="44"/>
              </w:rPr>
            </w:pPr>
            <w:r w:rsidRPr="00103DD2">
              <w:rPr>
                <w:rFonts w:ascii="GlavkonGOST Type A" w:hAnsi="GlavkonGOST Type A"/>
                <w:i/>
                <w:w w:val="70"/>
                <w:sz w:val="44"/>
              </w:rPr>
              <w:t>12</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6B1673">
            <w:pPr>
              <w:pStyle w:val="TableParagraph"/>
              <w:spacing w:line="391" w:lineRule="exact"/>
              <w:ind w:left="29"/>
              <w:rPr>
                <w:rFonts w:ascii="GlavkonGOST Type A" w:hAnsi="GlavkonGOST Type A"/>
                <w:i/>
                <w:sz w:val="44"/>
              </w:rPr>
            </w:pPr>
            <w:r w:rsidRPr="00103DD2">
              <w:rPr>
                <w:rFonts w:ascii="GlavkonGOST Type A" w:hAnsi="GlavkonGOST Type A"/>
                <w:i/>
                <w:spacing w:val="-13"/>
                <w:w w:val="60"/>
                <w:sz w:val="44"/>
              </w:rPr>
              <w:t>M</w:t>
            </w:r>
            <w:r w:rsidRPr="00103DD2">
              <w:rPr>
                <w:rFonts w:ascii="GlavkonGOST Type A" w:hAnsi="GlavkonGOST Type A"/>
                <w:i/>
                <w:spacing w:val="-12"/>
                <w:w w:val="50"/>
                <w:sz w:val="44"/>
              </w:rPr>
              <w:t>C</w:t>
            </w:r>
            <w:r w:rsidRPr="00103DD2">
              <w:rPr>
                <w:rFonts w:ascii="GlavkonGOST Type A" w:hAnsi="GlavkonGOST Type A"/>
                <w:i/>
                <w:spacing w:val="-10"/>
                <w:w w:val="74"/>
                <w:sz w:val="44"/>
              </w:rPr>
              <w:t>74</w:t>
            </w:r>
            <w:r w:rsidRPr="00103DD2">
              <w:rPr>
                <w:rFonts w:ascii="GlavkonGOST Type A" w:hAnsi="GlavkonGOST Type A"/>
                <w:i/>
                <w:spacing w:val="-15"/>
                <w:w w:val="68"/>
                <w:sz w:val="44"/>
              </w:rPr>
              <w:t>A</w:t>
            </w:r>
            <w:r w:rsidRPr="00103DD2">
              <w:rPr>
                <w:rFonts w:ascii="GlavkonGOST Type A" w:hAnsi="GlavkonGOST Type A"/>
                <w:i/>
                <w:spacing w:val="-12"/>
                <w:w w:val="50"/>
                <w:sz w:val="44"/>
              </w:rPr>
              <w:t>C</w:t>
            </w:r>
            <w:r w:rsidRPr="00103DD2">
              <w:rPr>
                <w:rFonts w:ascii="GlavkonGOST Type A" w:hAnsi="GlavkonGOST Type A"/>
                <w:i/>
                <w:spacing w:val="-10"/>
                <w:w w:val="67"/>
                <w:sz w:val="44"/>
              </w:rPr>
              <w:t>T</w:t>
            </w:r>
            <w:r w:rsidRPr="00103DD2">
              <w:rPr>
                <w:rFonts w:ascii="GlavkonGOST Type A" w:hAnsi="GlavkonGOST Type A"/>
                <w:i/>
                <w:spacing w:val="-10"/>
                <w:w w:val="74"/>
                <w:sz w:val="44"/>
              </w:rPr>
              <w:t>08</w:t>
            </w:r>
            <w:r w:rsidRPr="00103DD2">
              <w:rPr>
                <w:rFonts w:ascii="GlavkonGOST Type A" w:hAnsi="GlavkonGOST Type A"/>
                <w:i/>
                <w:spacing w:val="-10"/>
                <w:w w:val="57"/>
                <w:sz w:val="44"/>
                <w:lang w:val="en-US"/>
              </w:rPr>
              <w:t>M96</w:t>
            </w:r>
            <w:r w:rsidRPr="00103DD2">
              <w:rPr>
                <w:rFonts w:ascii="GlavkonGOST Type A" w:hAnsi="GlavkonGOST Type A"/>
                <w:i/>
                <w:spacing w:val="-20"/>
                <w:sz w:val="44"/>
              </w:rPr>
              <w:t xml:space="preserve">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62"/>
                <w:sz w:val="44"/>
              </w:rPr>
              <w:t>S</w:t>
            </w:r>
            <w:r w:rsidR="002C5F01" w:rsidRPr="00103DD2">
              <w:rPr>
                <w:rFonts w:ascii="GlavkonGOST Type A" w:hAnsi="GlavkonGOST Type A"/>
                <w:i/>
                <w:spacing w:val="-10"/>
                <w:w w:val="53"/>
                <w:sz w:val="44"/>
              </w:rPr>
              <w:t>O</w:t>
            </w:r>
            <w:r w:rsidR="002C5F01" w:rsidRPr="00103DD2">
              <w:rPr>
                <w:rFonts w:ascii="GlavkonGOST Type A" w:hAnsi="GlavkonGOST Type A"/>
                <w:i/>
                <w:spacing w:val="-1"/>
                <w:w w:val="49"/>
                <w:sz w:val="44"/>
              </w:rPr>
              <w:t>I</w:t>
            </w:r>
            <w:r w:rsidR="002C5F01" w:rsidRPr="00103DD2">
              <w:rPr>
                <w:rFonts w:ascii="GlavkonGOST Type A" w:hAnsi="GlavkonGOST Type A"/>
                <w:i/>
                <w:spacing w:val="-12"/>
                <w:w w:val="50"/>
                <w:sz w:val="44"/>
              </w:rPr>
              <w:t>C</w:t>
            </w:r>
            <w:r w:rsidR="002C5F01" w:rsidRPr="00103DD2">
              <w:rPr>
                <w:rFonts w:ascii="GlavkonGOST Type A" w:hAnsi="GlavkonGOST Type A"/>
                <w:i/>
                <w:spacing w:val="-12"/>
                <w:w w:val="110"/>
                <w:sz w:val="44"/>
              </w:rPr>
              <w:t>-</w:t>
            </w:r>
            <w:r w:rsidR="002C5F01" w:rsidRPr="00103DD2">
              <w:rPr>
                <w:rFonts w:ascii="GlavkonGOST Type A" w:hAnsi="GlavkonGOST Type A"/>
                <w:i/>
                <w:spacing w:val="-9"/>
                <w:w w:val="49"/>
                <w:sz w:val="44"/>
              </w:rPr>
              <w:t>1</w:t>
            </w:r>
            <w:r w:rsidR="002C5F01" w:rsidRPr="00103DD2">
              <w:rPr>
                <w:rFonts w:ascii="GlavkonGOST Type A" w:hAnsi="GlavkonGOST Type A"/>
                <w:i/>
                <w:spacing w:val="-10"/>
                <w:w w:val="74"/>
                <w:sz w:val="44"/>
              </w:rPr>
              <w:t>4</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58"/>
              <w:rPr>
                <w:rFonts w:ascii="GlavkonGOST Type A" w:hAnsi="GlavkonGOST Type A"/>
                <w:i/>
                <w:sz w:val="44"/>
              </w:rPr>
            </w:pPr>
            <w:r w:rsidRPr="00103DD2">
              <w:rPr>
                <w:rFonts w:ascii="GlavkonGOST Type A" w:hAnsi="GlavkonGOST Type A"/>
                <w:i/>
                <w:w w:val="66"/>
                <w:sz w:val="44"/>
              </w:rPr>
              <w:t>3</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60"/>
                <w:sz w:val="44"/>
              </w:rPr>
              <w:t>DD1,DD4</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8A7562" w:rsidRPr="00103DD2" w:rsidRDefault="005E0378">
            <w:pPr>
              <w:pStyle w:val="TableParagraph"/>
              <w:spacing w:line="386" w:lineRule="exact"/>
              <w:ind w:left="30"/>
              <w:rPr>
                <w:rFonts w:ascii="GlavkonGOST Type A" w:hAnsi="GlavkonGOST Type A"/>
                <w:i/>
                <w:sz w:val="38"/>
                <w:szCs w:val="38"/>
                <w:lang w:val="en-US"/>
              </w:rPr>
            </w:pPr>
            <w:r w:rsidRPr="00103DD2">
              <w:rPr>
                <w:rFonts w:ascii="GlavkonGOST Type A" w:hAnsi="GlavkonGOST Type A"/>
                <w:i/>
                <w:w w:val="60"/>
                <w:sz w:val="44"/>
              </w:rPr>
              <w:t>DD6,DD8</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39"/>
              <w:rPr>
                <w:rFonts w:ascii="GlavkonGOST Type A" w:hAnsi="GlavkonGOST Type A"/>
                <w:i/>
                <w:sz w:val="44"/>
              </w:rPr>
            </w:pPr>
            <w:r w:rsidRPr="00103DD2">
              <w:rPr>
                <w:rFonts w:ascii="GlavkonGOST Type A" w:hAnsi="GlavkonGOST Type A"/>
                <w:i/>
                <w:w w:val="70"/>
                <w:sz w:val="44"/>
              </w:rPr>
              <w:t>13</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6B7A66">
            <w:pPr>
              <w:pStyle w:val="TableParagraph"/>
              <w:spacing w:line="391" w:lineRule="exact"/>
              <w:ind w:left="29"/>
              <w:rPr>
                <w:rFonts w:ascii="GlavkonGOST Type A" w:hAnsi="GlavkonGOST Type A"/>
                <w:i/>
                <w:sz w:val="44"/>
              </w:rPr>
            </w:pPr>
            <w:r w:rsidRPr="00103DD2">
              <w:rPr>
                <w:rFonts w:ascii="GlavkonGOST Type A" w:hAnsi="GlavkonGOST Type A"/>
                <w:i/>
                <w:spacing w:val="-10"/>
                <w:w w:val="53"/>
                <w:sz w:val="44"/>
              </w:rPr>
              <w:t xml:space="preserve">TSZ181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62"/>
                <w:sz w:val="44"/>
              </w:rPr>
              <w:t>S</w:t>
            </w:r>
            <w:r w:rsidR="002C5F01" w:rsidRPr="00103DD2">
              <w:rPr>
                <w:rFonts w:ascii="GlavkonGOST Type A" w:hAnsi="GlavkonGOST Type A"/>
                <w:i/>
                <w:spacing w:val="-10"/>
                <w:w w:val="53"/>
                <w:sz w:val="44"/>
              </w:rPr>
              <w:t>O</w:t>
            </w:r>
            <w:r w:rsidR="002C5F01" w:rsidRPr="00103DD2">
              <w:rPr>
                <w:rFonts w:ascii="GlavkonGOST Type A" w:hAnsi="GlavkonGOST Type A"/>
                <w:i/>
                <w:spacing w:val="-10"/>
                <w:w w:val="67"/>
                <w:sz w:val="44"/>
              </w:rPr>
              <w:t>T</w:t>
            </w:r>
            <w:r w:rsidR="002C5F01" w:rsidRPr="00103DD2">
              <w:rPr>
                <w:rFonts w:ascii="GlavkonGOST Type A" w:hAnsi="GlavkonGOST Type A"/>
                <w:i/>
                <w:spacing w:val="-12"/>
                <w:w w:val="110"/>
                <w:sz w:val="44"/>
              </w:rPr>
              <w:t>-</w:t>
            </w:r>
            <w:r w:rsidR="002C5F01" w:rsidRPr="00103DD2">
              <w:rPr>
                <w:rFonts w:ascii="GlavkonGOST Type A" w:hAnsi="GlavkonGOST Type A"/>
                <w:i/>
                <w:spacing w:val="-10"/>
                <w:w w:val="74"/>
                <w:sz w:val="44"/>
              </w:rPr>
              <w:t>2</w:t>
            </w:r>
            <w:r w:rsidR="002C5F01" w:rsidRPr="00103DD2">
              <w:rPr>
                <w:rFonts w:ascii="GlavkonGOST Type A" w:hAnsi="GlavkonGOST Type A"/>
                <w:i/>
                <w:spacing w:val="-12"/>
                <w:w w:val="66"/>
                <w:sz w:val="44"/>
              </w:rPr>
              <w:t>3</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47"/>
              <w:rPr>
                <w:rFonts w:ascii="GlavkonGOST Type A" w:hAnsi="GlavkonGOST Type A"/>
                <w:i/>
                <w:sz w:val="44"/>
              </w:rPr>
            </w:pPr>
            <w:r w:rsidRPr="00103DD2">
              <w:rPr>
                <w:rFonts w:ascii="GlavkonGOST Type A" w:hAnsi="GlavkonGOST Type A"/>
                <w:i/>
                <w:w w:val="74"/>
                <w:sz w:val="44"/>
              </w:rPr>
              <w:t>2</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spacing w:val="-9"/>
                <w:w w:val="65"/>
                <w:sz w:val="44"/>
              </w:rPr>
              <w:t>DA1,DA2</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1011"/>
              <w:rPr>
                <w:rFonts w:ascii="GlavkonGOST Type A" w:hAnsi="GlavkonGOST Type A"/>
                <w:i/>
                <w:sz w:val="44"/>
              </w:rPr>
            </w:pPr>
            <w:r w:rsidRPr="00103DD2">
              <w:rPr>
                <w:rFonts w:ascii="GlavkonGOST Type A" w:hAnsi="GlavkonGOST Type A"/>
                <w:i/>
                <w:w w:val="75"/>
                <w:sz w:val="44"/>
              </w:rPr>
              <w:t>Резисторы</w:t>
            </w: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r>
      <w:tr w:rsidR="008A7562" w:rsidRPr="00103DD2">
        <w:trPr>
          <w:trHeight w:val="406"/>
        </w:trPr>
        <w:tc>
          <w:tcPr>
            <w:tcW w:w="283" w:type="dxa"/>
            <w:vMerge w:val="restart"/>
            <w:textDirection w:val="btLr"/>
          </w:tcPr>
          <w:p w:rsidR="008A7562" w:rsidRPr="00103DD2" w:rsidRDefault="002C5F01">
            <w:pPr>
              <w:pStyle w:val="TableParagraph"/>
              <w:spacing w:line="218" w:lineRule="exact"/>
              <w:ind w:left="345"/>
              <w:rPr>
                <w:rFonts w:ascii="GlavkonGOST Type A" w:hAnsi="GlavkonGOST Type A"/>
                <w:i/>
                <w:sz w:val="30"/>
              </w:rPr>
            </w:pPr>
            <w:r w:rsidRPr="00103DD2">
              <w:rPr>
                <w:rFonts w:ascii="GlavkonGOST Type A" w:hAnsi="GlavkonGOST Type A"/>
                <w:i/>
                <w:w w:val="75"/>
                <w:sz w:val="30"/>
              </w:rPr>
              <w:t>Подп. и дата</w:t>
            </w:r>
          </w:p>
        </w:tc>
        <w:tc>
          <w:tcPr>
            <w:tcW w:w="398" w:type="dxa"/>
            <w:vMerge w:val="restart"/>
          </w:tcPr>
          <w:p w:rsidR="008A7562" w:rsidRPr="00103DD2" w:rsidRDefault="008A7562">
            <w:pPr>
              <w:pStyle w:val="TableParagraph"/>
              <w:rPr>
                <w:rFonts w:ascii="GlavkonGOST Type A" w:hAnsi="GlavkonGOST Type A"/>
                <w:sz w:val="38"/>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28"/>
              <w:rPr>
                <w:rFonts w:ascii="GlavkonGOST Type A" w:hAnsi="GlavkonGOST Type A"/>
                <w:i/>
                <w:sz w:val="44"/>
              </w:rPr>
            </w:pPr>
            <w:r w:rsidRPr="00103DD2">
              <w:rPr>
                <w:rFonts w:ascii="GlavkonGOST Type A" w:hAnsi="GlavkonGOST Type A"/>
                <w:i/>
                <w:w w:val="70"/>
                <w:sz w:val="44"/>
              </w:rPr>
              <w:t>14</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4"/>
              </w:rPr>
            </w:pPr>
            <w:r w:rsidRPr="00103DD2">
              <w:rPr>
                <w:rFonts w:ascii="GlavkonGOST Type A" w:hAnsi="GlavkonGOST Type A"/>
                <w:i/>
                <w:spacing w:val="-12"/>
                <w:w w:val="74"/>
                <w:sz w:val="44"/>
              </w:rPr>
              <w:t>080</w:t>
            </w:r>
            <w:r w:rsidRPr="00103DD2">
              <w:rPr>
                <w:rFonts w:ascii="GlavkonGOST Type A" w:hAnsi="GlavkonGOST Type A"/>
                <w:i/>
                <w:spacing w:val="-14"/>
                <w:w w:val="66"/>
                <w:sz w:val="44"/>
              </w:rPr>
              <w:t>5</w:t>
            </w:r>
            <w:r w:rsidRPr="00103DD2">
              <w:rPr>
                <w:rFonts w:ascii="GlavkonGOST Type A" w:hAnsi="GlavkonGOST Type A"/>
                <w:i/>
                <w:spacing w:val="-14"/>
                <w:w w:val="110"/>
                <w:sz w:val="44"/>
              </w:rPr>
              <w:t>-</w:t>
            </w:r>
            <w:r w:rsidRPr="00103DD2">
              <w:rPr>
                <w:rFonts w:ascii="GlavkonGOST Type A" w:hAnsi="GlavkonGOST Type A"/>
                <w:i/>
                <w:spacing w:val="-11"/>
                <w:w w:val="74"/>
                <w:sz w:val="44"/>
              </w:rPr>
              <w:t>0</w:t>
            </w:r>
            <w:r w:rsidRPr="00103DD2">
              <w:rPr>
                <w:rFonts w:ascii="GlavkonGOST Type A" w:hAnsi="GlavkonGOST Type A"/>
                <w:i/>
                <w:spacing w:val="-7"/>
                <w:w w:val="41"/>
                <w:sz w:val="44"/>
              </w:rPr>
              <w:t>.</w:t>
            </w:r>
            <w:r w:rsidRPr="00103DD2">
              <w:rPr>
                <w:rFonts w:ascii="GlavkonGOST Type A" w:hAnsi="GlavkonGOST Type A"/>
                <w:i/>
                <w:spacing w:val="-11"/>
                <w:w w:val="49"/>
                <w:sz w:val="44"/>
              </w:rPr>
              <w:t>1</w:t>
            </w:r>
            <w:r w:rsidRPr="00103DD2">
              <w:rPr>
                <w:rFonts w:ascii="GlavkonGOST Type A" w:hAnsi="GlavkonGOST Type A"/>
                <w:i/>
                <w:spacing w:val="-11"/>
                <w:w w:val="74"/>
                <w:sz w:val="44"/>
              </w:rPr>
              <w:t>2</w:t>
            </w:r>
            <w:r w:rsidRPr="00103DD2">
              <w:rPr>
                <w:rFonts w:ascii="GlavkonGOST Type A" w:hAnsi="GlavkonGOST Type A"/>
                <w:i/>
                <w:w w:val="66"/>
                <w:sz w:val="44"/>
              </w:rPr>
              <w:t>5</w:t>
            </w:r>
            <w:r w:rsidRPr="00103DD2">
              <w:rPr>
                <w:rFonts w:ascii="GlavkonGOST Type A" w:hAnsi="GlavkonGOST Type A"/>
                <w:i/>
                <w:spacing w:val="-25"/>
                <w:sz w:val="44"/>
              </w:rPr>
              <w:t xml:space="preserve"> </w:t>
            </w:r>
            <w:r w:rsidRPr="00103DD2">
              <w:rPr>
                <w:rFonts w:ascii="GlavkonGOST Type A" w:hAnsi="GlavkonGOST Type A"/>
                <w:i/>
                <w:spacing w:val="-11"/>
                <w:w w:val="62"/>
                <w:sz w:val="44"/>
              </w:rPr>
              <w:t>В</w:t>
            </w:r>
            <w:r w:rsidRPr="00103DD2">
              <w:rPr>
                <w:rFonts w:ascii="GlavkonGOST Type A" w:hAnsi="GlavkonGOST Type A"/>
                <w:i/>
                <w:spacing w:val="-14"/>
                <w:w w:val="60"/>
                <w:sz w:val="44"/>
              </w:rPr>
              <w:t>т</w:t>
            </w:r>
            <w:r w:rsidRPr="00103DD2">
              <w:rPr>
                <w:rFonts w:ascii="GlavkonGOST Type A" w:hAnsi="GlavkonGOST Type A"/>
                <w:i/>
                <w:spacing w:val="-14"/>
                <w:w w:val="110"/>
                <w:sz w:val="44"/>
              </w:rPr>
              <w:t>-</w:t>
            </w:r>
            <w:r w:rsidRPr="00103DD2">
              <w:rPr>
                <w:rFonts w:ascii="GlavkonGOST Type A" w:hAnsi="GlavkonGOST Type A"/>
                <w:i/>
                <w:w w:val="74"/>
                <w:sz w:val="44"/>
              </w:rPr>
              <w:t>0</w:t>
            </w:r>
            <w:r w:rsidRPr="00103DD2">
              <w:rPr>
                <w:rFonts w:ascii="GlavkonGOST Type A" w:hAnsi="GlavkonGOST Type A"/>
                <w:i/>
                <w:spacing w:val="-22"/>
                <w:sz w:val="44"/>
              </w:rPr>
              <w:t xml:space="preserve"> </w:t>
            </w:r>
            <w:r w:rsidRPr="00103DD2">
              <w:rPr>
                <w:rFonts w:ascii="GlavkonGOST Type A" w:hAnsi="GlavkonGOST Type A"/>
                <w:i/>
                <w:spacing w:val="-12"/>
                <w:w w:val="53"/>
                <w:sz w:val="44"/>
              </w:rPr>
              <w:t>О</w:t>
            </w:r>
            <w:r w:rsidRPr="00103DD2">
              <w:rPr>
                <w:rFonts w:ascii="GlavkonGOST Type A" w:hAnsi="GlavkonGOST Type A"/>
                <w:i/>
                <w:w w:val="60"/>
                <w:sz w:val="44"/>
              </w:rPr>
              <w:t>м</w:t>
            </w:r>
            <w:r w:rsidRPr="00103DD2">
              <w:rPr>
                <w:rFonts w:ascii="GlavkonGOST Type A" w:hAnsi="GlavkonGOST Type A"/>
                <w:i/>
                <w:spacing w:val="-23"/>
                <w:sz w:val="44"/>
              </w:rPr>
              <w:t xml:space="preserve"> </w:t>
            </w:r>
            <w:r w:rsidRPr="00103DD2">
              <w:rPr>
                <w:rFonts w:ascii="GlavkonGOST Type A" w:hAnsi="GlavkonGOST Type A"/>
                <w:i/>
                <w:spacing w:val="-14"/>
                <w:w w:val="67"/>
                <w:sz w:val="44"/>
              </w:rPr>
              <w:t>±</w:t>
            </w:r>
            <w:r w:rsidRPr="00103DD2">
              <w:rPr>
                <w:rFonts w:ascii="GlavkonGOST Type A" w:hAnsi="GlavkonGOST Type A"/>
                <w:i/>
                <w:spacing w:val="-11"/>
                <w:w w:val="49"/>
                <w:sz w:val="44"/>
              </w:rPr>
              <w:t>1</w:t>
            </w:r>
            <w:r w:rsidRPr="00103DD2">
              <w:rPr>
                <w:rFonts w:ascii="GlavkonGOST Type A" w:hAnsi="GlavkonGOST Type A"/>
                <w:i/>
                <w:w w:val="87"/>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R23</w:t>
            </w:r>
          </w:p>
        </w:tc>
      </w:tr>
      <w:tr w:rsidR="008A7562" w:rsidRPr="00103DD2">
        <w:trPr>
          <w:trHeight w:val="41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39"/>
              <w:rPr>
                <w:rFonts w:ascii="GlavkonGOST Type A" w:hAnsi="GlavkonGOST Type A"/>
                <w:i/>
                <w:sz w:val="44"/>
              </w:rPr>
            </w:pPr>
            <w:r w:rsidRPr="00103DD2">
              <w:rPr>
                <w:rFonts w:ascii="GlavkonGOST Type A" w:hAnsi="GlavkonGOST Type A"/>
                <w:i/>
                <w:w w:val="70"/>
                <w:sz w:val="44"/>
              </w:rPr>
              <w:t>15</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29"/>
              <w:rPr>
                <w:rFonts w:ascii="GlavkonGOST Type A" w:hAnsi="GlavkonGOST Type A"/>
                <w:i/>
                <w:sz w:val="43"/>
              </w:rPr>
            </w:pPr>
            <w:r w:rsidRPr="00103DD2">
              <w:rPr>
                <w:rFonts w:ascii="GlavkonGOST Type A" w:hAnsi="GlavkonGOST Type A"/>
                <w:i/>
                <w:spacing w:val="-10"/>
                <w:w w:val="71"/>
                <w:sz w:val="43"/>
              </w:rPr>
              <w:t>080</w:t>
            </w:r>
            <w:r w:rsidRPr="00103DD2">
              <w:rPr>
                <w:rFonts w:ascii="GlavkonGOST Type A" w:hAnsi="GlavkonGOST Type A"/>
                <w:i/>
                <w:spacing w:val="-12"/>
                <w:w w:val="63"/>
                <w:sz w:val="43"/>
              </w:rPr>
              <w:t>5</w:t>
            </w:r>
            <w:r w:rsidRPr="00103DD2">
              <w:rPr>
                <w:rFonts w:ascii="GlavkonGOST Type A" w:hAnsi="GlavkonGOST Type A"/>
                <w:i/>
                <w:spacing w:val="-9"/>
                <w:w w:val="105"/>
                <w:sz w:val="43"/>
              </w:rPr>
              <w:t>-</w:t>
            </w:r>
            <w:r w:rsidRPr="00103DD2">
              <w:rPr>
                <w:rFonts w:ascii="GlavkonGOST Type A" w:hAnsi="GlavkonGOST Type A"/>
                <w:i/>
                <w:spacing w:val="-13"/>
                <w:w w:val="71"/>
                <w:sz w:val="43"/>
              </w:rPr>
              <w:t>0</w:t>
            </w:r>
            <w:r w:rsidRPr="00103DD2">
              <w:rPr>
                <w:rFonts w:ascii="GlavkonGOST Type A" w:hAnsi="GlavkonGOST Type A"/>
                <w:i/>
                <w:spacing w:val="-3"/>
                <w:w w:val="39"/>
                <w:sz w:val="43"/>
              </w:rPr>
              <w:t>.</w:t>
            </w:r>
            <w:r w:rsidRPr="00103DD2">
              <w:rPr>
                <w:rFonts w:ascii="GlavkonGOST Type A" w:hAnsi="GlavkonGOST Type A"/>
                <w:i/>
                <w:spacing w:val="-9"/>
                <w:w w:val="47"/>
                <w:sz w:val="43"/>
              </w:rPr>
              <w:t>1</w:t>
            </w:r>
            <w:r w:rsidRPr="00103DD2">
              <w:rPr>
                <w:rFonts w:ascii="GlavkonGOST Type A" w:hAnsi="GlavkonGOST Type A"/>
                <w:i/>
                <w:spacing w:val="-13"/>
                <w:w w:val="71"/>
                <w:sz w:val="43"/>
              </w:rPr>
              <w:t>2</w:t>
            </w:r>
            <w:r w:rsidRPr="00103DD2">
              <w:rPr>
                <w:rFonts w:ascii="GlavkonGOST Type A" w:hAnsi="GlavkonGOST Type A"/>
                <w:i/>
                <w:w w:val="63"/>
                <w:sz w:val="43"/>
              </w:rPr>
              <w:t>5</w:t>
            </w:r>
            <w:r w:rsidRPr="00103DD2">
              <w:rPr>
                <w:rFonts w:ascii="GlavkonGOST Type A" w:hAnsi="GlavkonGOST Type A"/>
                <w:i/>
                <w:spacing w:val="-24"/>
                <w:sz w:val="43"/>
              </w:rPr>
              <w:t xml:space="preserve"> </w:t>
            </w:r>
            <w:r w:rsidRPr="00103DD2">
              <w:rPr>
                <w:rFonts w:ascii="GlavkonGOST Type A" w:hAnsi="GlavkonGOST Type A"/>
                <w:i/>
                <w:spacing w:val="-13"/>
                <w:w w:val="59"/>
                <w:sz w:val="43"/>
              </w:rPr>
              <w:t>В</w:t>
            </w:r>
            <w:r w:rsidRPr="00103DD2">
              <w:rPr>
                <w:rFonts w:ascii="GlavkonGOST Type A" w:hAnsi="GlavkonGOST Type A"/>
                <w:i/>
                <w:spacing w:val="-13"/>
                <w:w w:val="57"/>
                <w:sz w:val="43"/>
              </w:rPr>
              <w:t>т</w:t>
            </w:r>
            <w:r w:rsidRPr="00103DD2">
              <w:rPr>
                <w:rFonts w:ascii="GlavkonGOST Type A" w:hAnsi="GlavkonGOST Type A"/>
                <w:i/>
                <w:spacing w:val="-9"/>
                <w:w w:val="105"/>
                <w:sz w:val="43"/>
              </w:rPr>
              <w:t>-</w:t>
            </w:r>
            <w:r w:rsidR="005E0378" w:rsidRPr="00103DD2">
              <w:rPr>
                <w:rFonts w:ascii="GlavkonGOST Type A" w:hAnsi="GlavkonGOST Type A"/>
                <w:i/>
                <w:spacing w:val="-12"/>
                <w:w w:val="71"/>
                <w:sz w:val="43"/>
              </w:rPr>
              <w:t>3</w:t>
            </w:r>
            <w:r w:rsidRPr="00103DD2">
              <w:rPr>
                <w:rFonts w:ascii="GlavkonGOST Type A" w:hAnsi="GlavkonGOST Type A"/>
                <w:i/>
                <w:spacing w:val="-2"/>
                <w:w w:val="39"/>
                <w:sz w:val="43"/>
              </w:rPr>
              <w:t>.</w:t>
            </w:r>
            <w:r w:rsidR="005E0378" w:rsidRPr="00103DD2">
              <w:rPr>
                <w:rFonts w:ascii="GlavkonGOST Type A" w:hAnsi="GlavkonGOST Type A"/>
                <w:i/>
                <w:w w:val="71"/>
                <w:sz w:val="43"/>
              </w:rPr>
              <w:t>3</w:t>
            </w:r>
            <w:r w:rsidRPr="00103DD2">
              <w:rPr>
                <w:rFonts w:ascii="GlavkonGOST Type A" w:hAnsi="GlavkonGOST Type A"/>
                <w:i/>
                <w:spacing w:val="-26"/>
                <w:sz w:val="43"/>
              </w:rPr>
              <w:t xml:space="preserve"> </w:t>
            </w:r>
            <w:r w:rsidRPr="00103DD2">
              <w:rPr>
                <w:rFonts w:ascii="GlavkonGOST Type A" w:hAnsi="GlavkonGOST Type A"/>
                <w:i/>
                <w:spacing w:val="-11"/>
                <w:w w:val="50"/>
                <w:sz w:val="43"/>
              </w:rPr>
              <w:t>О</w:t>
            </w:r>
            <w:r w:rsidRPr="00103DD2">
              <w:rPr>
                <w:rFonts w:ascii="GlavkonGOST Type A" w:hAnsi="GlavkonGOST Type A"/>
                <w:i/>
                <w:w w:val="57"/>
                <w:sz w:val="43"/>
              </w:rPr>
              <w:t>м</w:t>
            </w:r>
            <w:r w:rsidRPr="00103DD2">
              <w:rPr>
                <w:rFonts w:ascii="GlavkonGOST Type A" w:hAnsi="GlavkonGOST Type A"/>
                <w:i/>
                <w:spacing w:val="-23"/>
                <w:sz w:val="43"/>
              </w:rPr>
              <w:t xml:space="preserve"> </w:t>
            </w:r>
            <w:r w:rsidRPr="00103DD2">
              <w:rPr>
                <w:rFonts w:ascii="GlavkonGOST Type A" w:hAnsi="GlavkonGOST Type A"/>
                <w:i/>
                <w:spacing w:val="-12"/>
                <w:w w:val="63"/>
                <w:sz w:val="43"/>
              </w:rPr>
              <w:t>±</w:t>
            </w:r>
            <w:r w:rsidRPr="00103DD2">
              <w:rPr>
                <w:rFonts w:ascii="GlavkonGOST Type A" w:hAnsi="GlavkonGOST Type A"/>
                <w:i/>
                <w:spacing w:val="-12"/>
                <w:w w:val="47"/>
                <w:sz w:val="43"/>
              </w:rPr>
              <w:t>1</w:t>
            </w:r>
            <w:r w:rsidRPr="00103DD2">
              <w:rPr>
                <w:rFonts w:ascii="GlavkonGOST Type A" w:hAnsi="GlavkonGOST Type A"/>
                <w:i/>
                <w:w w:val="83"/>
                <w:sz w:val="43"/>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R5</w:t>
            </w:r>
          </w:p>
        </w:tc>
      </w:tr>
      <w:tr w:rsidR="008A7562" w:rsidRPr="00103DD2">
        <w:trPr>
          <w:trHeight w:val="406"/>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28"/>
              <w:rPr>
                <w:rFonts w:ascii="GlavkonGOST Type A" w:hAnsi="GlavkonGOST Type A"/>
                <w:i/>
                <w:sz w:val="44"/>
              </w:rPr>
            </w:pPr>
            <w:r w:rsidRPr="00103DD2">
              <w:rPr>
                <w:rFonts w:ascii="GlavkonGOST Type A" w:hAnsi="GlavkonGOST Type A"/>
                <w:i/>
                <w:w w:val="70"/>
                <w:sz w:val="44"/>
              </w:rPr>
              <w:t>16</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4"/>
              </w:rPr>
            </w:pPr>
            <w:r w:rsidRPr="00103DD2">
              <w:rPr>
                <w:rFonts w:ascii="GlavkonGOST Type A" w:hAnsi="GlavkonGOST Type A"/>
                <w:i/>
                <w:spacing w:val="-10"/>
                <w:w w:val="70"/>
                <w:sz w:val="44"/>
              </w:rPr>
              <w:t>080</w:t>
            </w:r>
            <w:r w:rsidRPr="00103DD2">
              <w:rPr>
                <w:rFonts w:ascii="GlavkonGOST Type A" w:hAnsi="GlavkonGOST Type A"/>
                <w:i/>
                <w:spacing w:val="-12"/>
                <w:w w:val="62"/>
                <w:sz w:val="44"/>
              </w:rPr>
              <w:t>5</w:t>
            </w:r>
            <w:r w:rsidRPr="00103DD2">
              <w:rPr>
                <w:rFonts w:ascii="GlavkonGOST Type A" w:hAnsi="GlavkonGOST Type A"/>
                <w:i/>
                <w:spacing w:val="-12"/>
                <w:w w:val="104"/>
                <w:sz w:val="44"/>
              </w:rPr>
              <w:t>-</w:t>
            </w:r>
            <w:r w:rsidRPr="00103DD2">
              <w:rPr>
                <w:rFonts w:ascii="GlavkonGOST Type A" w:hAnsi="GlavkonGOST Type A"/>
                <w:i/>
                <w:spacing w:val="-8"/>
                <w:w w:val="70"/>
                <w:sz w:val="44"/>
              </w:rPr>
              <w:t>0</w:t>
            </w:r>
            <w:r w:rsidRPr="00103DD2">
              <w:rPr>
                <w:rFonts w:ascii="GlavkonGOST Type A" w:hAnsi="GlavkonGOST Type A"/>
                <w:i/>
                <w:spacing w:val="-11"/>
                <w:w w:val="39"/>
                <w:sz w:val="44"/>
              </w:rPr>
              <w:t>.</w:t>
            </w:r>
            <w:r w:rsidRPr="00103DD2">
              <w:rPr>
                <w:rFonts w:ascii="GlavkonGOST Type A" w:hAnsi="GlavkonGOST Type A"/>
                <w:i/>
                <w:spacing w:val="-11"/>
                <w:w w:val="47"/>
                <w:sz w:val="44"/>
              </w:rPr>
              <w:t>1</w:t>
            </w:r>
            <w:r w:rsidRPr="00103DD2">
              <w:rPr>
                <w:rFonts w:ascii="GlavkonGOST Type A" w:hAnsi="GlavkonGOST Type A"/>
                <w:i/>
                <w:spacing w:val="-8"/>
                <w:w w:val="70"/>
                <w:sz w:val="44"/>
              </w:rPr>
              <w:t>2</w:t>
            </w:r>
            <w:r w:rsidRPr="00103DD2">
              <w:rPr>
                <w:rFonts w:ascii="GlavkonGOST Type A" w:hAnsi="GlavkonGOST Type A"/>
                <w:i/>
                <w:w w:val="62"/>
                <w:sz w:val="44"/>
              </w:rPr>
              <w:t>5</w:t>
            </w:r>
            <w:r w:rsidRPr="00103DD2">
              <w:rPr>
                <w:rFonts w:ascii="GlavkonGOST Type A" w:hAnsi="GlavkonGOST Type A"/>
                <w:i/>
                <w:spacing w:val="-29"/>
                <w:sz w:val="44"/>
              </w:rPr>
              <w:t xml:space="preserve"> </w:t>
            </w:r>
            <w:r w:rsidRPr="00103DD2">
              <w:rPr>
                <w:rFonts w:ascii="GlavkonGOST Type A" w:hAnsi="GlavkonGOST Type A"/>
                <w:i/>
                <w:spacing w:val="-8"/>
                <w:w w:val="58"/>
                <w:sz w:val="44"/>
              </w:rPr>
              <w:t>В</w:t>
            </w:r>
            <w:r w:rsidRPr="00103DD2">
              <w:rPr>
                <w:rFonts w:ascii="GlavkonGOST Type A" w:hAnsi="GlavkonGOST Type A"/>
                <w:i/>
                <w:spacing w:val="-9"/>
                <w:w w:val="57"/>
                <w:sz w:val="44"/>
              </w:rPr>
              <w:t>т</w:t>
            </w:r>
            <w:r w:rsidRPr="00103DD2">
              <w:rPr>
                <w:rFonts w:ascii="GlavkonGOST Type A" w:hAnsi="GlavkonGOST Type A"/>
                <w:i/>
                <w:spacing w:val="-12"/>
                <w:w w:val="104"/>
                <w:sz w:val="44"/>
              </w:rPr>
              <w:t>-</w:t>
            </w:r>
            <w:r w:rsidRPr="00103DD2">
              <w:rPr>
                <w:rFonts w:ascii="GlavkonGOST Type A" w:hAnsi="GlavkonGOST Type A"/>
                <w:i/>
                <w:spacing w:val="-12"/>
                <w:w w:val="62"/>
                <w:sz w:val="44"/>
              </w:rPr>
              <w:t>5</w:t>
            </w:r>
            <w:r w:rsidRPr="00103DD2">
              <w:rPr>
                <w:rFonts w:ascii="GlavkonGOST Type A" w:hAnsi="GlavkonGOST Type A"/>
                <w:i/>
                <w:w w:val="70"/>
                <w:sz w:val="44"/>
              </w:rPr>
              <w:t>6</w:t>
            </w:r>
            <w:r w:rsidRPr="00103DD2">
              <w:rPr>
                <w:rFonts w:ascii="GlavkonGOST Type A" w:hAnsi="GlavkonGOST Type A"/>
                <w:i/>
                <w:spacing w:val="-25"/>
                <w:sz w:val="44"/>
              </w:rPr>
              <w:t xml:space="preserve"> </w:t>
            </w:r>
            <w:r w:rsidRPr="00103DD2">
              <w:rPr>
                <w:rFonts w:ascii="GlavkonGOST Type A" w:hAnsi="GlavkonGOST Type A"/>
                <w:i/>
                <w:spacing w:val="-9"/>
                <w:w w:val="50"/>
                <w:sz w:val="44"/>
              </w:rPr>
              <w:t>О</w:t>
            </w:r>
            <w:r w:rsidRPr="00103DD2">
              <w:rPr>
                <w:rFonts w:ascii="GlavkonGOST Type A" w:hAnsi="GlavkonGOST Type A"/>
                <w:i/>
                <w:w w:val="57"/>
                <w:sz w:val="44"/>
              </w:rPr>
              <w:t>м</w:t>
            </w:r>
            <w:r w:rsidRPr="00103DD2">
              <w:rPr>
                <w:rFonts w:ascii="GlavkonGOST Type A" w:hAnsi="GlavkonGOST Type A"/>
                <w:i/>
                <w:spacing w:val="-26"/>
                <w:sz w:val="44"/>
              </w:rPr>
              <w:t xml:space="preserve"> </w:t>
            </w:r>
            <w:r w:rsidRPr="00103DD2">
              <w:rPr>
                <w:rFonts w:ascii="GlavkonGOST Type A" w:hAnsi="GlavkonGOST Type A"/>
                <w:i/>
                <w:spacing w:val="-14"/>
                <w:w w:val="63"/>
                <w:sz w:val="44"/>
              </w:rPr>
              <w:t>±</w:t>
            </w:r>
            <w:r w:rsidRPr="00103DD2">
              <w:rPr>
                <w:rFonts w:ascii="GlavkonGOST Type A" w:hAnsi="GlavkonGOST Type A"/>
                <w:i/>
                <w:spacing w:val="-13"/>
                <w:w w:val="47"/>
                <w:sz w:val="44"/>
              </w:rPr>
              <w:t>1</w:t>
            </w:r>
            <w:r w:rsidRPr="00103DD2">
              <w:rPr>
                <w:rFonts w:ascii="GlavkonGOST Type A" w:hAnsi="GlavkonGOST Type A"/>
                <w:i/>
                <w:w w:val="83"/>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0"/>
                <w:sz w:val="44"/>
              </w:rPr>
              <w:t>R18</w:t>
            </w:r>
          </w:p>
        </w:tc>
      </w:tr>
      <w:tr w:rsidR="008A7562" w:rsidRPr="00103DD2">
        <w:trPr>
          <w:trHeight w:val="41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28"/>
              <w:rPr>
                <w:rFonts w:ascii="GlavkonGOST Type A" w:hAnsi="GlavkonGOST Type A"/>
                <w:i/>
                <w:sz w:val="44"/>
              </w:rPr>
            </w:pPr>
            <w:r w:rsidRPr="00103DD2">
              <w:rPr>
                <w:rFonts w:ascii="GlavkonGOST Type A" w:hAnsi="GlavkonGOST Type A"/>
                <w:i/>
                <w:w w:val="70"/>
                <w:sz w:val="44"/>
              </w:rPr>
              <w:t>17</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29"/>
              <w:rPr>
                <w:rFonts w:ascii="GlavkonGOST Type A" w:hAnsi="GlavkonGOST Type A"/>
                <w:i/>
                <w:sz w:val="43"/>
              </w:rPr>
            </w:pPr>
            <w:r w:rsidRPr="00103DD2">
              <w:rPr>
                <w:rFonts w:ascii="GlavkonGOST Type A" w:hAnsi="GlavkonGOST Type A"/>
                <w:i/>
                <w:spacing w:val="-9"/>
                <w:w w:val="68"/>
                <w:sz w:val="43"/>
              </w:rPr>
              <w:t>080</w:t>
            </w:r>
            <w:r w:rsidRPr="00103DD2">
              <w:rPr>
                <w:rFonts w:ascii="GlavkonGOST Type A" w:hAnsi="GlavkonGOST Type A"/>
                <w:i/>
                <w:spacing w:val="-11"/>
                <w:w w:val="61"/>
                <w:sz w:val="43"/>
              </w:rPr>
              <w:t>5</w:t>
            </w:r>
            <w:r w:rsidRPr="00103DD2">
              <w:rPr>
                <w:rFonts w:ascii="GlavkonGOST Type A" w:hAnsi="GlavkonGOST Type A"/>
                <w:i/>
                <w:spacing w:val="-8"/>
                <w:w w:val="101"/>
                <w:sz w:val="43"/>
              </w:rPr>
              <w:t>-</w:t>
            </w:r>
            <w:r w:rsidRPr="00103DD2">
              <w:rPr>
                <w:rFonts w:ascii="GlavkonGOST Type A" w:hAnsi="GlavkonGOST Type A"/>
                <w:i/>
                <w:spacing w:val="-11"/>
                <w:w w:val="68"/>
                <w:sz w:val="43"/>
              </w:rPr>
              <w:t>0</w:t>
            </w:r>
            <w:r w:rsidRPr="00103DD2">
              <w:rPr>
                <w:rFonts w:ascii="GlavkonGOST Type A" w:hAnsi="GlavkonGOST Type A"/>
                <w:i/>
                <w:spacing w:val="-5"/>
                <w:w w:val="38"/>
                <w:sz w:val="43"/>
              </w:rPr>
              <w:t>.</w:t>
            </w:r>
            <w:r w:rsidRPr="00103DD2">
              <w:rPr>
                <w:rFonts w:ascii="GlavkonGOST Type A" w:hAnsi="GlavkonGOST Type A"/>
                <w:i/>
                <w:spacing w:val="-9"/>
                <w:w w:val="45"/>
                <w:sz w:val="43"/>
              </w:rPr>
              <w:t>1</w:t>
            </w:r>
            <w:r w:rsidRPr="00103DD2">
              <w:rPr>
                <w:rFonts w:ascii="GlavkonGOST Type A" w:hAnsi="GlavkonGOST Type A"/>
                <w:i/>
                <w:spacing w:val="-11"/>
                <w:w w:val="68"/>
                <w:sz w:val="43"/>
              </w:rPr>
              <w:t>2</w:t>
            </w:r>
            <w:r w:rsidRPr="00103DD2">
              <w:rPr>
                <w:rFonts w:ascii="GlavkonGOST Type A" w:hAnsi="GlavkonGOST Type A"/>
                <w:i/>
                <w:w w:val="61"/>
                <w:sz w:val="43"/>
              </w:rPr>
              <w:t>5</w:t>
            </w:r>
            <w:r w:rsidRPr="00103DD2">
              <w:rPr>
                <w:rFonts w:ascii="GlavkonGOST Type A" w:hAnsi="GlavkonGOST Type A"/>
                <w:i/>
                <w:spacing w:val="-26"/>
                <w:sz w:val="43"/>
              </w:rPr>
              <w:t xml:space="preserve"> </w:t>
            </w:r>
            <w:r w:rsidRPr="00103DD2">
              <w:rPr>
                <w:rFonts w:ascii="GlavkonGOST Type A" w:hAnsi="GlavkonGOST Type A"/>
                <w:i/>
                <w:spacing w:val="-11"/>
                <w:w w:val="57"/>
                <w:sz w:val="43"/>
              </w:rPr>
              <w:t>В</w:t>
            </w:r>
            <w:r w:rsidRPr="00103DD2">
              <w:rPr>
                <w:rFonts w:ascii="GlavkonGOST Type A" w:hAnsi="GlavkonGOST Type A"/>
                <w:i/>
                <w:spacing w:val="-10"/>
                <w:w w:val="56"/>
                <w:sz w:val="43"/>
              </w:rPr>
              <w:t>т</w:t>
            </w:r>
            <w:r w:rsidRPr="00103DD2">
              <w:rPr>
                <w:rFonts w:ascii="GlavkonGOST Type A" w:hAnsi="GlavkonGOST Type A"/>
                <w:i/>
                <w:spacing w:val="-8"/>
                <w:w w:val="101"/>
                <w:sz w:val="43"/>
              </w:rPr>
              <w:t>-</w:t>
            </w:r>
            <w:r w:rsidRPr="00103DD2">
              <w:rPr>
                <w:rFonts w:ascii="GlavkonGOST Type A" w:hAnsi="GlavkonGOST Type A"/>
                <w:i/>
                <w:spacing w:val="-11"/>
                <w:w w:val="68"/>
                <w:sz w:val="43"/>
              </w:rPr>
              <w:t>20</w:t>
            </w:r>
            <w:r w:rsidRPr="00103DD2">
              <w:rPr>
                <w:rFonts w:ascii="GlavkonGOST Type A" w:hAnsi="GlavkonGOST Type A"/>
                <w:i/>
                <w:w w:val="68"/>
                <w:sz w:val="43"/>
              </w:rPr>
              <w:t>0</w:t>
            </w:r>
            <w:r w:rsidRPr="00103DD2">
              <w:rPr>
                <w:rFonts w:ascii="GlavkonGOST Type A" w:hAnsi="GlavkonGOST Type A"/>
                <w:i/>
                <w:spacing w:val="-30"/>
                <w:sz w:val="43"/>
              </w:rPr>
              <w:t xml:space="preserve"> </w:t>
            </w:r>
            <w:r w:rsidRPr="00103DD2">
              <w:rPr>
                <w:rFonts w:ascii="GlavkonGOST Type A" w:hAnsi="GlavkonGOST Type A"/>
                <w:i/>
                <w:spacing w:val="-10"/>
                <w:w w:val="49"/>
                <w:sz w:val="43"/>
              </w:rPr>
              <w:t>О</w:t>
            </w:r>
            <w:r w:rsidRPr="00103DD2">
              <w:rPr>
                <w:rFonts w:ascii="GlavkonGOST Type A" w:hAnsi="GlavkonGOST Type A"/>
                <w:i/>
                <w:w w:val="55"/>
                <w:sz w:val="43"/>
              </w:rPr>
              <w:t>м</w:t>
            </w:r>
            <w:r w:rsidRPr="00103DD2">
              <w:rPr>
                <w:rFonts w:ascii="GlavkonGOST Type A" w:hAnsi="GlavkonGOST Type A"/>
                <w:i/>
                <w:spacing w:val="-27"/>
                <w:sz w:val="43"/>
              </w:rPr>
              <w:t xml:space="preserve"> </w:t>
            </w:r>
            <w:r w:rsidRPr="00103DD2">
              <w:rPr>
                <w:rFonts w:ascii="GlavkonGOST Type A" w:hAnsi="GlavkonGOST Type A"/>
                <w:i/>
                <w:spacing w:val="-13"/>
                <w:w w:val="61"/>
                <w:sz w:val="43"/>
              </w:rPr>
              <w:t>±</w:t>
            </w:r>
            <w:r w:rsidRPr="00103DD2">
              <w:rPr>
                <w:rFonts w:ascii="GlavkonGOST Type A" w:hAnsi="GlavkonGOST Type A"/>
                <w:i/>
                <w:spacing w:val="-14"/>
                <w:w w:val="45"/>
                <w:sz w:val="43"/>
              </w:rPr>
              <w:t>1</w:t>
            </w:r>
            <w:r w:rsidRPr="00103DD2">
              <w:rPr>
                <w:rFonts w:ascii="GlavkonGOST Type A" w:hAnsi="GlavkonGOST Type A"/>
                <w:i/>
                <w:w w:val="81"/>
                <w:sz w:val="43"/>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5"/>
                <w:sz w:val="44"/>
              </w:rPr>
              <w:t>R2</w:t>
            </w:r>
          </w:p>
        </w:tc>
      </w:tr>
      <w:tr w:rsidR="008A7562" w:rsidRPr="00103DD2">
        <w:trPr>
          <w:trHeight w:val="7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vMerge w:val="restart"/>
            <w:tcBorders>
              <w:top w:val="single" w:sz="4" w:space="0" w:color="000000"/>
              <w:bottom w:val="single" w:sz="4" w:space="0" w:color="000000"/>
            </w:tcBorders>
          </w:tcPr>
          <w:p w:rsidR="008A7562" w:rsidRPr="00103DD2" w:rsidRDefault="002C5F01">
            <w:pPr>
              <w:pStyle w:val="TableParagraph"/>
              <w:spacing w:line="386" w:lineRule="exact"/>
              <w:ind w:left="28"/>
              <w:rPr>
                <w:rFonts w:ascii="GlavkonGOST Type A" w:hAnsi="GlavkonGOST Type A"/>
                <w:i/>
                <w:sz w:val="44"/>
              </w:rPr>
            </w:pPr>
            <w:r w:rsidRPr="00103DD2">
              <w:rPr>
                <w:rFonts w:ascii="GlavkonGOST Type A" w:hAnsi="GlavkonGOST Type A"/>
                <w:i/>
                <w:w w:val="70"/>
                <w:sz w:val="44"/>
              </w:rPr>
              <w:t>18</w:t>
            </w:r>
          </w:p>
        </w:tc>
        <w:tc>
          <w:tcPr>
            <w:tcW w:w="3968" w:type="dxa"/>
            <w:gridSpan w:val="4"/>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vMerge w:val="restart"/>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3"/>
              </w:rPr>
            </w:pPr>
            <w:r w:rsidRPr="00103DD2">
              <w:rPr>
                <w:rFonts w:ascii="GlavkonGOST Type A" w:hAnsi="GlavkonGOST Type A"/>
                <w:i/>
                <w:spacing w:val="-9"/>
                <w:w w:val="69"/>
                <w:sz w:val="43"/>
              </w:rPr>
              <w:t>080</w:t>
            </w:r>
            <w:r w:rsidRPr="00103DD2">
              <w:rPr>
                <w:rFonts w:ascii="GlavkonGOST Type A" w:hAnsi="GlavkonGOST Type A"/>
                <w:i/>
                <w:spacing w:val="-11"/>
                <w:w w:val="61"/>
                <w:sz w:val="43"/>
              </w:rPr>
              <w:t>5</w:t>
            </w:r>
            <w:r w:rsidRPr="00103DD2">
              <w:rPr>
                <w:rFonts w:ascii="GlavkonGOST Type A" w:hAnsi="GlavkonGOST Type A"/>
                <w:i/>
                <w:spacing w:val="-9"/>
                <w:w w:val="103"/>
                <w:sz w:val="43"/>
              </w:rPr>
              <w:t>-</w:t>
            </w:r>
            <w:r w:rsidRPr="00103DD2">
              <w:rPr>
                <w:rFonts w:ascii="GlavkonGOST Type A" w:hAnsi="GlavkonGOST Type A"/>
                <w:i/>
                <w:spacing w:val="-12"/>
                <w:w w:val="69"/>
                <w:sz w:val="43"/>
              </w:rPr>
              <w:t>0</w:t>
            </w:r>
            <w:r w:rsidRPr="00103DD2">
              <w:rPr>
                <w:rFonts w:ascii="GlavkonGOST Type A" w:hAnsi="GlavkonGOST Type A"/>
                <w:i/>
                <w:spacing w:val="-5"/>
                <w:w w:val="38"/>
                <w:sz w:val="43"/>
              </w:rPr>
              <w:t>.</w:t>
            </w:r>
            <w:r w:rsidRPr="00103DD2">
              <w:rPr>
                <w:rFonts w:ascii="GlavkonGOST Type A" w:hAnsi="GlavkonGOST Type A"/>
                <w:i/>
                <w:spacing w:val="-9"/>
                <w:w w:val="46"/>
                <w:sz w:val="43"/>
              </w:rPr>
              <w:t>1</w:t>
            </w:r>
            <w:r w:rsidRPr="00103DD2">
              <w:rPr>
                <w:rFonts w:ascii="GlavkonGOST Type A" w:hAnsi="GlavkonGOST Type A"/>
                <w:i/>
                <w:spacing w:val="-12"/>
                <w:w w:val="69"/>
                <w:sz w:val="43"/>
              </w:rPr>
              <w:t>2</w:t>
            </w:r>
            <w:r w:rsidRPr="00103DD2">
              <w:rPr>
                <w:rFonts w:ascii="GlavkonGOST Type A" w:hAnsi="GlavkonGOST Type A"/>
                <w:i/>
                <w:w w:val="61"/>
                <w:sz w:val="43"/>
              </w:rPr>
              <w:t>5</w:t>
            </w:r>
            <w:r w:rsidRPr="00103DD2">
              <w:rPr>
                <w:rFonts w:ascii="GlavkonGOST Type A" w:hAnsi="GlavkonGOST Type A"/>
                <w:i/>
                <w:spacing w:val="-26"/>
                <w:sz w:val="43"/>
              </w:rPr>
              <w:t xml:space="preserve"> </w:t>
            </w:r>
            <w:r w:rsidRPr="00103DD2">
              <w:rPr>
                <w:rFonts w:ascii="GlavkonGOST Type A" w:hAnsi="GlavkonGOST Type A"/>
                <w:i/>
                <w:spacing w:val="-12"/>
                <w:w w:val="57"/>
                <w:sz w:val="43"/>
              </w:rPr>
              <w:t>В</w:t>
            </w:r>
            <w:r w:rsidRPr="00103DD2">
              <w:rPr>
                <w:rFonts w:ascii="GlavkonGOST Type A" w:hAnsi="GlavkonGOST Type A"/>
                <w:i/>
                <w:spacing w:val="-12"/>
                <w:w w:val="56"/>
                <w:sz w:val="43"/>
              </w:rPr>
              <w:t>т</w:t>
            </w:r>
            <w:r w:rsidRPr="00103DD2">
              <w:rPr>
                <w:rFonts w:ascii="GlavkonGOST Type A" w:hAnsi="GlavkonGOST Type A"/>
                <w:i/>
                <w:spacing w:val="-9"/>
                <w:w w:val="103"/>
                <w:sz w:val="43"/>
              </w:rPr>
              <w:t>-</w:t>
            </w:r>
            <w:r w:rsidRPr="00103DD2">
              <w:rPr>
                <w:rFonts w:ascii="GlavkonGOST Type A" w:hAnsi="GlavkonGOST Type A"/>
                <w:i/>
                <w:spacing w:val="-9"/>
                <w:w w:val="61"/>
                <w:sz w:val="43"/>
              </w:rPr>
              <w:t>33</w:t>
            </w:r>
            <w:r w:rsidRPr="00103DD2">
              <w:rPr>
                <w:rFonts w:ascii="GlavkonGOST Type A" w:hAnsi="GlavkonGOST Type A"/>
                <w:i/>
                <w:w w:val="69"/>
                <w:sz w:val="43"/>
              </w:rPr>
              <w:t>0</w:t>
            </w:r>
            <w:r w:rsidRPr="00103DD2">
              <w:rPr>
                <w:rFonts w:ascii="GlavkonGOST Type A" w:hAnsi="GlavkonGOST Type A"/>
                <w:i/>
                <w:spacing w:val="-30"/>
                <w:sz w:val="43"/>
              </w:rPr>
              <w:t xml:space="preserve"> </w:t>
            </w:r>
            <w:r w:rsidRPr="00103DD2">
              <w:rPr>
                <w:rFonts w:ascii="GlavkonGOST Type A" w:hAnsi="GlavkonGOST Type A"/>
                <w:i/>
                <w:spacing w:val="-10"/>
                <w:w w:val="49"/>
                <w:sz w:val="43"/>
              </w:rPr>
              <w:t>О</w:t>
            </w:r>
            <w:r w:rsidRPr="00103DD2">
              <w:rPr>
                <w:rFonts w:ascii="GlavkonGOST Type A" w:hAnsi="GlavkonGOST Type A"/>
                <w:i/>
                <w:w w:val="56"/>
                <w:sz w:val="43"/>
              </w:rPr>
              <w:t>м</w:t>
            </w:r>
            <w:r w:rsidRPr="00103DD2">
              <w:rPr>
                <w:rFonts w:ascii="GlavkonGOST Type A" w:hAnsi="GlavkonGOST Type A"/>
                <w:i/>
                <w:spacing w:val="-26"/>
                <w:sz w:val="43"/>
              </w:rPr>
              <w:t xml:space="preserve"> </w:t>
            </w:r>
            <w:r w:rsidRPr="00103DD2">
              <w:rPr>
                <w:rFonts w:ascii="GlavkonGOST Type A" w:hAnsi="GlavkonGOST Type A"/>
                <w:i/>
                <w:spacing w:val="-13"/>
                <w:w w:val="62"/>
                <w:sz w:val="43"/>
              </w:rPr>
              <w:t>±</w:t>
            </w:r>
            <w:r w:rsidRPr="00103DD2">
              <w:rPr>
                <w:rFonts w:ascii="GlavkonGOST Type A" w:hAnsi="GlavkonGOST Type A"/>
                <w:i/>
                <w:spacing w:val="-13"/>
                <w:w w:val="46"/>
                <w:sz w:val="43"/>
              </w:rPr>
              <w:t>1</w:t>
            </w:r>
            <w:r w:rsidRPr="00103DD2">
              <w:rPr>
                <w:rFonts w:ascii="GlavkonGOST Type A" w:hAnsi="GlavkonGOST Type A"/>
                <w:i/>
                <w:w w:val="82"/>
                <w:sz w:val="43"/>
              </w:rPr>
              <w:t>%</w:t>
            </w:r>
          </w:p>
        </w:tc>
        <w:tc>
          <w:tcPr>
            <w:tcW w:w="566" w:type="dxa"/>
            <w:vMerge w:val="restart"/>
            <w:tcBorders>
              <w:top w:val="single" w:sz="4" w:space="0" w:color="000000"/>
              <w:bottom w:val="single" w:sz="4" w:space="0" w:color="000000"/>
            </w:tcBorders>
          </w:tcPr>
          <w:p w:rsidR="008A7562" w:rsidRPr="00103DD2" w:rsidRDefault="002C5F01">
            <w:pPr>
              <w:pStyle w:val="TableParagraph"/>
              <w:spacing w:line="386" w:lineRule="exact"/>
              <w:ind w:right="43"/>
              <w:jc w:val="center"/>
              <w:rPr>
                <w:rFonts w:ascii="GlavkonGOST Type A" w:hAnsi="GlavkonGOST Type A"/>
                <w:i/>
                <w:sz w:val="44"/>
              </w:rPr>
            </w:pPr>
            <w:r w:rsidRPr="00103DD2">
              <w:rPr>
                <w:rFonts w:ascii="GlavkonGOST Type A" w:hAnsi="GlavkonGOST Type A"/>
                <w:i/>
                <w:w w:val="49"/>
                <w:sz w:val="44"/>
              </w:rPr>
              <w:t>1</w:t>
            </w:r>
          </w:p>
        </w:tc>
        <w:tc>
          <w:tcPr>
            <w:tcW w:w="1247" w:type="dxa"/>
            <w:gridSpan w:val="2"/>
            <w:vMerge w:val="restart"/>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R7</w:t>
            </w:r>
          </w:p>
        </w:tc>
      </w:tr>
      <w:tr w:rsidR="008A7562" w:rsidRPr="00103DD2">
        <w:trPr>
          <w:trHeight w:val="290"/>
        </w:trPr>
        <w:tc>
          <w:tcPr>
            <w:tcW w:w="283" w:type="dxa"/>
            <w:vMerge w:val="restart"/>
            <w:textDirection w:val="btLr"/>
          </w:tcPr>
          <w:p w:rsidR="008A7562" w:rsidRPr="00103DD2" w:rsidRDefault="002C5F01">
            <w:pPr>
              <w:pStyle w:val="TableParagraph"/>
              <w:spacing w:line="218" w:lineRule="exact"/>
              <w:ind w:left="115"/>
              <w:rPr>
                <w:rFonts w:ascii="GlavkonGOST Type A" w:hAnsi="GlavkonGOST Type A"/>
                <w:i/>
                <w:sz w:val="30"/>
              </w:rPr>
            </w:pPr>
            <w:r w:rsidRPr="00103DD2">
              <w:rPr>
                <w:rFonts w:ascii="GlavkonGOST Type A" w:hAnsi="GlavkonGOST Type A"/>
                <w:i/>
                <w:spacing w:val="-6"/>
                <w:w w:val="70"/>
                <w:sz w:val="30"/>
              </w:rPr>
              <w:t xml:space="preserve">Инв. </w:t>
            </w:r>
            <w:r w:rsidRPr="00103DD2">
              <w:rPr>
                <w:rFonts w:ascii="GlavkonGOST Type A" w:hAnsi="GlavkonGOST Type A"/>
                <w:i/>
                <w:w w:val="70"/>
                <w:sz w:val="30"/>
              </w:rPr>
              <w:t xml:space="preserve">№ </w:t>
            </w:r>
            <w:r w:rsidRPr="00103DD2">
              <w:rPr>
                <w:rFonts w:ascii="GlavkonGOST Type A" w:hAnsi="GlavkonGOST Type A"/>
                <w:i/>
                <w:spacing w:val="-7"/>
                <w:w w:val="70"/>
                <w:sz w:val="30"/>
              </w:rPr>
              <w:t>дубл.</w:t>
            </w:r>
          </w:p>
        </w:tc>
        <w:tc>
          <w:tcPr>
            <w:tcW w:w="398" w:type="dxa"/>
            <w:vMerge w:val="restart"/>
          </w:tcPr>
          <w:p w:rsidR="008A7562" w:rsidRPr="00103DD2" w:rsidRDefault="008A7562">
            <w:pPr>
              <w:pStyle w:val="TableParagraph"/>
              <w:rPr>
                <w:rFonts w:ascii="GlavkonGOST Type A" w:hAnsi="GlavkonGOST Type A"/>
                <w:sz w:val="38"/>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449"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c>
          <w:tcPr>
            <w:tcW w:w="3968" w:type="dxa"/>
            <w:gridSpan w:val="4"/>
            <w:vMerge/>
            <w:tcBorders>
              <w:top w:val="nil"/>
              <w:bottom w:val="single" w:sz="4" w:space="0" w:color="000000"/>
            </w:tcBorders>
          </w:tcPr>
          <w:p w:rsidR="008A7562" w:rsidRPr="00103DD2" w:rsidRDefault="008A7562">
            <w:pPr>
              <w:rPr>
                <w:rFonts w:ascii="GlavkonGOST Type A" w:hAnsi="GlavkonGOST Type A"/>
                <w:sz w:val="2"/>
                <w:szCs w:val="2"/>
              </w:rPr>
            </w:pPr>
          </w:p>
        </w:tc>
        <w:tc>
          <w:tcPr>
            <w:tcW w:w="3571"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566"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1247"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r>
      <w:tr w:rsidR="008A7562" w:rsidRPr="00103DD2">
        <w:trPr>
          <w:trHeight w:val="41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28"/>
              <w:rPr>
                <w:rFonts w:ascii="GlavkonGOST Type A" w:hAnsi="GlavkonGOST Type A"/>
                <w:i/>
                <w:sz w:val="44"/>
              </w:rPr>
            </w:pPr>
            <w:r w:rsidRPr="00103DD2">
              <w:rPr>
                <w:rFonts w:ascii="GlavkonGOST Type A" w:hAnsi="GlavkonGOST Type A"/>
                <w:i/>
                <w:w w:val="70"/>
                <w:sz w:val="44"/>
              </w:rPr>
              <w:t>19</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29"/>
              <w:rPr>
                <w:rFonts w:ascii="GlavkonGOST Type A" w:hAnsi="GlavkonGOST Type A"/>
                <w:i/>
                <w:sz w:val="43"/>
              </w:rPr>
            </w:pPr>
            <w:r w:rsidRPr="00103DD2">
              <w:rPr>
                <w:rFonts w:ascii="GlavkonGOST Type A" w:hAnsi="GlavkonGOST Type A"/>
                <w:i/>
                <w:spacing w:val="-9"/>
                <w:w w:val="68"/>
                <w:sz w:val="43"/>
              </w:rPr>
              <w:t>080</w:t>
            </w:r>
            <w:r w:rsidRPr="00103DD2">
              <w:rPr>
                <w:rFonts w:ascii="GlavkonGOST Type A" w:hAnsi="GlavkonGOST Type A"/>
                <w:i/>
                <w:spacing w:val="-11"/>
                <w:w w:val="61"/>
                <w:sz w:val="43"/>
              </w:rPr>
              <w:t>5</w:t>
            </w:r>
            <w:r w:rsidRPr="00103DD2">
              <w:rPr>
                <w:rFonts w:ascii="GlavkonGOST Type A" w:hAnsi="GlavkonGOST Type A"/>
                <w:i/>
                <w:spacing w:val="-8"/>
                <w:w w:val="101"/>
                <w:sz w:val="43"/>
              </w:rPr>
              <w:t>-</w:t>
            </w:r>
            <w:r w:rsidRPr="00103DD2">
              <w:rPr>
                <w:rFonts w:ascii="GlavkonGOST Type A" w:hAnsi="GlavkonGOST Type A"/>
                <w:i/>
                <w:spacing w:val="-11"/>
                <w:w w:val="68"/>
                <w:sz w:val="43"/>
              </w:rPr>
              <w:t>0</w:t>
            </w:r>
            <w:r w:rsidRPr="00103DD2">
              <w:rPr>
                <w:rFonts w:ascii="GlavkonGOST Type A" w:hAnsi="GlavkonGOST Type A"/>
                <w:i/>
                <w:spacing w:val="-5"/>
                <w:w w:val="38"/>
                <w:sz w:val="43"/>
              </w:rPr>
              <w:t>.</w:t>
            </w:r>
            <w:r w:rsidRPr="00103DD2">
              <w:rPr>
                <w:rFonts w:ascii="GlavkonGOST Type A" w:hAnsi="GlavkonGOST Type A"/>
                <w:i/>
                <w:spacing w:val="-9"/>
                <w:w w:val="45"/>
                <w:sz w:val="43"/>
              </w:rPr>
              <w:t>1</w:t>
            </w:r>
            <w:r w:rsidRPr="00103DD2">
              <w:rPr>
                <w:rFonts w:ascii="GlavkonGOST Type A" w:hAnsi="GlavkonGOST Type A"/>
                <w:i/>
                <w:spacing w:val="-11"/>
                <w:w w:val="68"/>
                <w:sz w:val="43"/>
              </w:rPr>
              <w:t>2</w:t>
            </w:r>
            <w:r w:rsidRPr="00103DD2">
              <w:rPr>
                <w:rFonts w:ascii="GlavkonGOST Type A" w:hAnsi="GlavkonGOST Type A"/>
                <w:i/>
                <w:w w:val="61"/>
                <w:sz w:val="43"/>
              </w:rPr>
              <w:t>5</w:t>
            </w:r>
            <w:r w:rsidRPr="00103DD2">
              <w:rPr>
                <w:rFonts w:ascii="GlavkonGOST Type A" w:hAnsi="GlavkonGOST Type A"/>
                <w:i/>
                <w:spacing w:val="-26"/>
                <w:sz w:val="43"/>
              </w:rPr>
              <w:t xml:space="preserve"> </w:t>
            </w:r>
            <w:r w:rsidRPr="00103DD2">
              <w:rPr>
                <w:rFonts w:ascii="GlavkonGOST Type A" w:hAnsi="GlavkonGOST Type A"/>
                <w:i/>
                <w:spacing w:val="-11"/>
                <w:w w:val="57"/>
                <w:sz w:val="43"/>
              </w:rPr>
              <w:t>В</w:t>
            </w:r>
            <w:r w:rsidRPr="00103DD2">
              <w:rPr>
                <w:rFonts w:ascii="GlavkonGOST Type A" w:hAnsi="GlavkonGOST Type A"/>
                <w:i/>
                <w:spacing w:val="-10"/>
                <w:w w:val="56"/>
                <w:sz w:val="43"/>
              </w:rPr>
              <w:t>т</w:t>
            </w:r>
            <w:r w:rsidRPr="00103DD2">
              <w:rPr>
                <w:rFonts w:ascii="GlavkonGOST Type A" w:hAnsi="GlavkonGOST Type A"/>
                <w:i/>
                <w:spacing w:val="-8"/>
                <w:w w:val="101"/>
                <w:sz w:val="43"/>
              </w:rPr>
              <w:t>-</w:t>
            </w:r>
            <w:r w:rsidRPr="00103DD2">
              <w:rPr>
                <w:rFonts w:ascii="GlavkonGOST Type A" w:hAnsi="GlavkonGOST Type A"/>
                <w:i/>
                <w:spacing w:val="-11"/>
                <w:w w:val="68"/>
                <w:sz w:val="43"/>
              </w:rPr>
              <w:t>47</w:t>
            </w:r>
            <w:r w:rsidRPr="00103DD2">
              <w:rPr>
                <w:rFonts w:ascii="GlavkonGOST Type A" w:hAnsi="GlavkonGOST Type A"/>
                <w:i/>
                <w:w w:val="68"/>
                <w:sz w:val="43"/>
              </w:rPr>
              <w:t>0</w:t>
            </w:r>
            <w:r w:rsidRPr="00103DD2">
              <w:rPr>
                <w:rFonts w:ascii="GlavkonGOST Type A" w:hAnsi="GlavkonGOST Type A"/>
                <w:i/>
                <w:spacing w:val="-30"/>
                <w:sz w:val="43"/>
              </w:rPr>
              <w:t xml:space="preserve"> </w:t>
            </w:r>
            <w:r w:rsidRPr="00103DD2">
              <w:rPr>
                <w:rFonts w:ascii="GlavkonGOST Type A" w:hAnsi="GlavkonGOST Type A"/>
                <w:i/>
                <w:spacing w:val="-10"/>
                <w:w w:val="49"/>
                <w:sz w:val="43"/>
              </w:rPr>
              <w:t>О</w:t>
            </w:r>
            <w:r w:rsidRPr="00103DD2">
              <w:rPr>
                <w:rFonts w:ascii="GlavkonGOST Type A" w:hAnsi="GlavkonGOST Type A"/>
                <w:i/>
                <w:w w:val="55"/>
                <w:sz w:val="43"/>
              </w:rPr>
              <w:t>м</w:t>
            </w:r>
            <w:r w:rsidRPr="00103DD2">
              <w:rPr>
                <w:rFonts w:ascii="GlavkonGOST Type A" w:hAnsi="GlavkonGOST Type A"/>
                <w:i/>
                <w:spacing w:val="-27"/>
                <w:sz w:val="43"/>
              </w:rPr>
              <w:t xml:space="preserve"> </w:t>
            </w:r>
            <w:r w:rsidRPr="00103DD2">
              <w:rPr>
                <w:rFonts w:ascii="GlavkonGOST Type A" w:hAnsi="GlavkonGOST Type A"/>
                <w:i/>
                <w:spacing w:val="-13"/>
                <w:w w:val="61"/>
                <w:sz w:val="43"/>
              </w:rPr>
              <w:t>±</w:t>
            </w:r>
            <w:r w:rsidRPr="00103DD2">
              <w:rPr>
                <w:rFonts w:ascii="GlavkonGOST Type A" w:hAnsi="GlavkonGOST Type A"/>
                <w:i/>
                <w:spacing w:val="-14"/>
                <w:w w:val="45"/>
                <w:sz w:val="43"/>
              </w:rPr>
              <w:t>1</w:t>
            </w:r>
            <w:r w:rsidRPr="00103DD2">
              <w:rPr>
                <w:rFonts w:ascii="GlavkonGOST Type A" w:hAnsi="GlavkonGOST Type A"/>
                <w:i/>
                <w:w w:val="81"/>
                <w:sz w:val="43"/>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R3</w:t>
            </w:r>
          </w:p>
        </w:tc>
      </w:tr>
      <w:tr w:rsidR="008A7562" w:rsidRPr="00103DD2">
        <w:trPr>
          <w:trHeight w:val="406"/>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0</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4"/>
              </w:rPr>
            </w:pPr>
            <w:r w:rsidRPr="00103DD2">
              <w:rPr>
                <w:rFonts w:ascii="GlavkonGOST Type A" w:hAnsi="GlavkonGOST Type A"/>
                <w:i/>
                <w:spacing w:val="-10"/>
                <w:w w:val="71"/>
                <w:sz w:val="44"/>
              </w:rPr>
              <w:t>080</w:t>
            </w:r>
            <w:r w:rsidRPr="00103DD2">
              <w:rPr>
                <w:rFonts w:ascii="GlavkonGOST Type A" w:hAnsi="GlavkonGOST Type A"/>
                <w:i/>
                <w:spacing w:val="-12"/>
                <w:w w:val="63"/>
                <w:sz w:val="44"/>
              </w:rPr>
              <w:t>5</w:t>
            </w:r>
            <w:r w:rsidRPr="00103DD2">
              <w:rPr>
                <w:rFonts w:ascii="GlavkonGOST Type A" w:hAnsi="GlavkonGOST Type A"/>
                <w:i/>
                <w:spacing w:val="-12"/>
                <w:w w:val="106"/>
                <w:sz w:val="44"/>
              </w:rPr>
              <w:t>-</w:t>
            </w:r>
            <w:r w:rsidRPr="00103DD2">
              <w:rPr>
                <w:rFonts w:ascii="GlavkonGOST Type A" w:hAnsi="GlavkonGOST Type A"/>
                <w:i/>
                <w:spacing w:val="-9"/>
                <w:w w:val="71"/>
                <w:sz w:val="44"/>
              </w:rPr>
              <w:t>0</w:t>
            </w:r>
            <w:r w:rsidRPr="00103DD2">
              <w:rPr>
                <w:rFonts w:ascii="GlavkonGOST Type A" w:hAnsi="GlavkonGOST Type A"/>
                <w:i/>
                <w:spacing w:val="-9"/>
                <w:w w:val="39"/>
                <w:sz w:val="44"/>
              </w:rPr>
              <w:t>.</w:t>
            </w:r>
            <w:r w:rsidRPr="00103DD2">
              <w:rPr>
                <w:rFonts w:ascii="GlavkonGOST Type A" w:hAnsi="GlavkonGOST Type A"/>
                <w:i/>
                <w:spacing w:val="-10"/>
                <w:w w:val="47"/>
                <w:sz w:val="44"/>
              </w:rPr>
              <w:t>1</w:t>
            </w:r>
            <w:r w:rsidRPr="00103DD2">
              <w:rPr>
                <w:rFonts w:ascii="GlavkonGOST Type A" w:hAnsi="GlavkonGOST Type A"/>
                <w:i/>
                <w:spacing w:val="-9"/>
                <w:w w:val="71"/>
                <w:sz w:val="44"/>
              </w:rPr>
              <w:t>2</w:t>
            </w:r>
            <w:r w:rsidRPr="00103DD2">
              <w:rPr>
                <w:rFonts w:ascii="GlavkonGOST Type A" w:hAnsi="GlavkonGOST Type A"/>
                <w:i/>
                <w:w w:val="63"/>
                <w:sz w:val="44"/>
              </w:rPr>
              <w:t>5</w:t>
            </w:r>
            <w:r w:rsidRPr="00103DD2">
              <w:rPr>
                <w:rFonts w:ascii="GlavkonGOST Type A" w:hAnsi="GlavkonGOST Type A"/>
                <w:i/>
                <w:spacing w:val="-27"/>
                <w:sz w:val="44"/>
              </w:rPr>
              <w:t xml:space="preserve"> </w:t>
            </w:r>
            <w:r w:rsidRPr="00103DD2">
              <w:rPr>
                <w:rFonts w:ascii="GlavkonGOST Type A" w:hAnsi="GlavkonGOST Type A"/>
                <w:i/>
                <w:spacing w:val="-9"/>
                <w:w w:val="59"/>
                <w:sz w:val="44"/>
              </w:rPr>
              <w:t>В</w:t>
            </w:r>
            <w:r w:rsidRPr="00103DD2">
              <w:rPr>
                <w:rFonts w:ascii="GlavkonGOST Type A" w:hAnsi="GlavkonGOST Type A"/>
                <w:i/>
                <w:spacing w:val="-11"/>
                <w:w w:val="58"/>
                <w:sz w:val="44"/>
              </w:rPr>
              <w:t>т</w:t>
            </w:r>
            <w:r w:rsidRPr="00103DD2">
              <w:rPr>
                <w:rFonts w:ascii="GlavkonGOST Type A" w:hAnsi="GlavkonGOST Type A"/>
                <w:i/>
                <w:spacing w:val="-12"/>
                <w:w w:val="106"/>
                <w:sz w:val="44"/>
              </w:rPr>
              <w:t>-</w:t>
            </w:r>
            <w:r w:rsidRPr="00103DD2">
              <w:rPr>
                <w:rFonts w:ascii="GlavkonGOST Type A" w:hAnsi="GlavkonGOST Type A"/>
                <w:i/>
                <w:w w:val="47"/>
                <w:sz w:val="44"/>
              </w:rPr>
              <w:t>1</w:t>
            </w:r>
            <w:r w:rsidRPr="00103DD2">
              <w:rPr>
                <w:rFonts w:ascii="GlavkonGOST Type A" w:hAnsi="GlavkonGOST Type A"/>
                <w:i/>
                <w:spacing w:val="-23"/>
                <w:sz w:val="44"/>
              </w:rPr>
              <w:t xml:space="preserve"> </w:t>
            </w:r>
            <w:r w:rsidRPr="00103DD2">
              <w:rPr>
                <w:rFonts w:ascii="GlavkonGOST Type A" w:hAnsi="GlavkonGOST Type A"/>
                <w:i/>
                <w:spacing w:val="-12"/>
                <w:w w:val="75"/>
                <w:sz w:val="44"/>
              </w:rPr>
              <w:t>к</w:t>
            </w:r>
            <w:r w:rsidRPr="00103DD2">
              <w:rPr>
                <w:rFonts w:ascii="GlavkonGOST Type A" w:hAnsi="GlavkonGOST Type A"/>
                <w:i/>
                <w:spacing w:val="-9"/>
                <w:w w:val="51"/>
                <w:sz w:val="44"/>
              </w:rPr>
              <w:t>О</w:t>
            </w:r>
            <w:r w:rsidRPr="00103DD2">
              <w:rPr>
                <w:rFonts w:ascii="GlavkonGOST Type A" w:hAnsi="GlavkonGOST Type A"/>
                <w:i/>
                <w:w w:val="58"/>
                <w:sz w:val="44"/>
              </w:rPr>
              <w:t>м</w:t>
            </w:r>
            <w:r w:rsidRPr="00103DD2">
              <w:rPr>
                <w:rFonts w:ascii="GlavkonGOST Type A" w:hAnsi="GlavkonGOST Type A"/>
                <w:i/>
                <w:spacing w:val="-24"/>
                <w:sz w:val="44"/>
              </w:rPr>
              <w:t xml:space="preserve"> </w:t>
            </w:r>
            <w:r w:rsidRPr="00103DD2">
              <w:rPr>
                <w:rFonts w:ascii="GlavkonGOST Type A" w:hAnsi="GlavkonGOST Type A"/>
                <w:i/>
                <w:spacing w:val="-14"/>
                <w:w w:val="64"/>
                <w:sz w:val="44"/>
              </w:rPr>
              <w:t>±</w:t>
            </w:r>
            <w:r w:rsidRPr="00103DD2">
              <w:rPr>
                <w:rFonts w:ascii="GlavkonGOST Type A" w:hAnsi="GlavkonGOST Type A"/>
                <w:i/>
                <w:spacing w:val="-12"/>
                <w:w w:val="47"/>
                <w:sz w:val="44"/>
              </w:rPr>
              <w:t>1</w:t>
            </w:r>
            <w:r w:rsidRPr="00103DD2">
              <w:rPr>
                <w:rFonts w:ascii="GlavkonGOST Type A" w:hAnsi="GlavkonGOST Type A"/>
                <w:i/>
                <w:w w:val="84"/>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lang w:val="en-US"/>
              </w:rPr>
            </w:pPr>
            <w:r w:rsidRPr="00103DD2">
              <w:rPr>
                <w:rFonts w:ascii="GlavkonGOST Type A" w:hAnsi="GlavkonGOST Type A"/>
                <w:i/>
                <w:w w:val="70"/>
                <w:sz w:val="40"/>
              </w:rPr>
              <w:t>R16</w:t>
            </w:r>
            <w:r w:rsidR="00007FB0" w:rsidRPr="00103DD2">
              <w:rPr>
                <w:rFonts w:ascii="GlavkonGOST Type A" w:hAnsi="GlavkonGOST Type A"/>
                <w:i/>
                <w:w w:val="70"/>
                <w:sz w:val="40"/>
                <w:lang w:val="en-US"/>
              </w:rPr>
              <w:t>,R25</w:t>
            </w:r>
          </w:p>
        </w:tc>
      </w:tr>
      <w:tr w:rsidR="008A7562" w:rsidRPr="00103DD2">
        <w:trPr>
          <w:trHeight w:val="127"/>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vMerge w:val="restart"/>
            <w:tcBorders>
              <w:top w:val="single" w:sz="4" w:space="0" w:color="000000"/>
              <w:bottom w:val="single" w:sz="4" w:space="0" w:color="000000"/>
            </w:tcBorders>
          </w:tcPr>
          <w:p w:rsidR="008A7562" w:rsidRPr="00103DD2" w:rsidRDefault="002C5F01">
            <w:pPr>
              <w:pStyle w:val="TableParagraph"/>
              <w:spacing w:line="391" w:lineRule="exact"/>
              <w:ind w:left="28"/>
              <w:rPr>
                <w:rFonts w:ascii="GlavkonGOST Type A" w:hAnsi="GlavkonGOST Type A"/>
                <w:i/>
                <w:sz w:val="44"/>
              </w:rPr>
            </w:pPr>
            <w:r w:rsidRPr="00103DD2">
              <w:rPr>
                <w:rFonts w:ascii="GlavkonGOST Type A" w:hAnsi="GlavkonGOST Type A"/>
                <w:i/>
                <w:w w:val="70"/>
                <w:sz w:val="44"/>
              </w:rPr>
              <w:t>21</w:t>
            </w:r>
          </w:p>
        </w:tc>
        <w:tc>
          <w:tcPr>
            <w:tcW w:w="3968" w:type="dxa"/>
            <w:gridSpan w:val="4"/>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vMerge w:val="restart"/>
            <w:tcBorders>
              <w:top w:val="single" w:sz="4" w:space="0" w:color="000000"/>
              <w:bottom w:val="single" w:sz="4" w:space="0" w:color="000000"/>
            </w:tcBorders>
          </w:tcPr>
          <w:p w:rsidR="008A7562" w:rsidRPr="00103DD2" w:rsidRDefault="002C5F01">
            <w:pPr>
              <w:pStyle w:val="TableParagraph"/>
              <w:spacing w:line="391" w:lineRule="exact"/>
              <w:ind w:left="29"/>
              <w:rPr>
                <w:rFonts w:ascii="GlavkonGOST Type A" w:hAnsi="GlavkonGOST Type A"/>
                <w:i/>
                <w:sz w:val="43"/>
              </w:rPr>
            </w:pPr>
            <w:r w:rsidRPr="00103DD2">
              <w:rPr>
                <w:rFonts w:ascii="GlavkonGOST Type A" w:hAnsi="GlavkonGOST Type A"/>
                <w:i/>
                <w:spacing w:val="-9"/>
                <w:w w:val="69"/>
                <w:sz w:val="43"/>
              </w:rPr>
              <w:t>080</w:t>
            </w:r>
            <w:r w:rsidRPr="00103DD2">
              <w:rPr>
                <w:rFonts w:ascii="GlavkonGOST Type A" w:hAnsi="GlavkonGOST Type A"/>
                <w:i/>
                <w:spacing w:val="-11"/>
                <w:w w:val="61"/>
                <w:sz w:val="43"/>
              </w:rPr>
              <w:t>5</w:t>
            </w:r>
            <w:r w:rsidRPr="00103DD2">
              <w:rPr>
                <w:rFonts w:ascii="GlavkonGOST Type A" w:hAnsi="GlavkonGOST Type A"/>
                <w:i/>
                <w:spacing w:val="-9"/>
                <w:w w:val="103"/>
                <w:sz w:val="43"/>
              </w:rPr>
              <w:t>-</w:t>
            </w:r>
            <w:r w:rsidRPr="00103DD2">
              <w:rPr>
                <w:rFonts w:ascii="GlavkonGOST Type A" w:hAnsi="GlavkonGOST Type A"/>
                <w:i/>
                <w:spacing w:val="-12"/>
                <w:w w:val="69"/>
                <w:sz w:val="43"/>
              </w:rPr>
              <w:t>0</w:t>
            </w:r>
            <w:r w:rsidRPr="00103DD2">
              <w:rPr>
                <w:rFonts w:ascii="GlavkonGOST Type A" w:hAnsi="GlavkonGOST Type A"/>
                <w:i/>
                <w:spacing w:val="-4"/>
                <w:w w:val="38"/>
                <w:sz w:val="43"/>
              </w:rPr>
              <w:t>.</w:t>
            </w:r>
            <w:r w:rsidRPr="00103DD2">
              <w:rPr>
                <w:rFonts w:ascii="GlavkonGOST Type A" w:hAnsi="GlavkonGOST Type A"/>
                <w:i/>
                <w:spacing w:val="-9"/>
                <w:w w:val="46"/>
                <w:sz w:val="43"/>
              </w:rPr>
              <w:t>1</w:t>
            </w:r>
            <w:r w:rsidRPr="00103DD2">
              <w:rPr>
                <w:rFonts w:ascii="GlavkonGOST Type A" w:hAnsi="GlavkonGOST Type A"/>
                <w:i/>
                <w:spacing w:val="-12"/>
                <w:w w:val="69"/>
                <w:sz w:val="43"/>
              </w:rPr>
              <w:t>2</w:t>
            </w:r>
            <w:r w:rsidRPr="00103DD2">
              <w:rPr>
                <w:rFonts w:ascii="GlavkonGOST Type A" w:hAnsi="GlavkonGOST Type A"/>
                <w:i/>
                <w:w w:val="61"/>
                <w:sz w:val="43"/>
              </w:rPr>
              <w:t>5</w:t>
            </w:r>
            <w:r w:rsidRPr="00103DD2">
              <w:rPr>
                <w:rFonts w:ascii="GlavkonGOST Type A" w:hAnsi="GlavkonGOST Type A"/>
                <w:i/>
                <w:spacing w:val="-26"/>
                <w:sz w:val="43"/>
              </w:rPr>
              <w:t xml:space="preserve"> </w:t>
            </w:r>
            <w:r w:rsidRPr="00103DD2">
              <w:rPr>
                <w:rFonts w:ascii="GlavkonGOST Type A" w:hAnsi="GlavkonGOST Type A"/>
                <w:i/>
                <w:spacing w:val="-12"/>
                <w:w w:val="58"/>
                <w:sz w:val="43"/>
              </w:rPr>
              <w:t>В</w:t>
            </w:r>
            <w:r w:rsidRPr="00103DD2">
              <w:rPr>
                <w:rFonts w:ascii="GlavkonGOST Type A" w:hAnsi="GlavkonGOST Type A"/>
                <w:i/>
                <w:spacing w:val="-12"/>
                <w:w w:val="56"/>
                <w:sz w:val="43"/>
              </w:rPr>
              <w:t>т</w:t>
            </w:r>
            <w:r w:rsidRPr="00103DD2">
              <w:rPr>
                <w:rFonts w:ascii="GlavkonGOST Type A" w:hAnsi="GlavkonGOST Type A"/>
                <w:i/>
                <w:spacing w:val="-9"/>
                <w:w w:val="103"/>
                <w:sz w:val="43"/>
              </w:rPr>
              <w:t>-</w:t>
            </w:r>
            <w:r w:rsidRPr="00103DD2">
              <w:rPr>
                <w:rFonts w:ascii="GlavkonGOST Type A" w:hAnsi="GlavkonGOST Type A"/>
                <w:i/>
                <w:spacing w:val="-10"/>
                <w:w w:val="46"/>
                <w:sz w:val="43"/>
              </w:rPr>
              <w:t>1</w:t>
            </w:r>
            <w:r w:rsidRPr="00103DD2">
              <w:rPr>
                <w:rFonts w:ascii="GlavkonGOST Type A" w:hAnsi="GlavkonGOST Type A"/>
                <w:i/>
                <w:spacing w:val="-6"/>
                <w:w w:val="38"/>
                <w:sz w:val="43"/>
              </w:rPr>
              <w:t>.</w:t>
            </w:r>
            <w:r w:rsidRPr="00103DD2">
              <w:rPr>
                <w:rFonts w:ascii="GlavkonGOST Type A" w:hAnsi="GlavkonGOST Type A"/>
                <w:i/>
                <w:w w:val="61"/>
                <w:sz w:val="43"/>
              </w:rPr>
              <w:t>5</w:t>
            </w:r>
            <w:r w:rsidRPr="00103DD2">
              <w:rPr>
                <w:rFonts w:ascii="GlavkonGOST Type A" w:hAnsi="GlavkonGOST Type A"/>
                <w:i/>
                <w:spacing w:val="-26"/>
                <w:sz w:val="43"/>
              </w:rPr>
              <w:t xml:space="preserve"> </w:t>
            </w:r>
            <w:r w:rsidRPr="00103DD2">
              <w:rPr>
                <w:rFonts w:ascii="GlavkonGOST Type A" w:hAnsi="GlavkonGOST Type A"/>
                <w:i/>
                <w:spacing w:val="-8"/>
                <w:w w:val="73"/>
                <w:sz w:val="43"/>
              </w:rPr>
              <w:t>к</w:t>
            </w:r>
            <w:r w:rsidRPr="00103DD2">
              <w:rPr>
                <w:rFonts w:ascii="GlavkonGOST Type A" w:hAnsi="GlavkonGOST Type A"/>
                <w:i/>
                <w:spacing w:val="-11"/>
                <w:w w:val="49"/>
                <w:sz w:val="43"/>
              </w:rPr>
              <w:t>О</w:t>
            </w:r>
            <w:r w:rsidRPr="00103DD2">
              <w:rPr>
                <w:rFonts w:ascii="GlavkonGOST Type A" w:hAnsi="GlavkonGOST Type A"/>
                <w:i/>
                <w:w w:val="56"/>
                <w:sz w:val="43"/>
              </w:rPr>
              <w:t>м</w:t>
            </w:r>
            <w:r w:rsidRPr="00103DD2">
              <w:rPr>
                <w:rFonts w:ascii="GlavkonGOST Type A" w:hAnsi="GlavkonGOST Type A"/>
                <w:i/>
                <w:spacing w:val="-27"/>
                <w:sz w:val="43"/>
              </w:rPr>
              <w:t xml:space="preserve"> </w:t>
            </w:r>
            <w:r w:rsidRPr="00103DD2">
              <w:rPr>
                <w:rFonts w:ascii="GlavkonGOST Type A" w:hAnsi="GlavkonGOST Type A"/>
                <w:i/>
                <w:spacing w:val="-13"/>
                <w:w w:val="62"/>
                <w:sz w:val="43"/>
              </w:rPr>
              <w:t>±</w:t>
            </w:r>
            <w:r w:rsidRPr="00103DD2">
              <w:rPr>
                <w:rFonts w:ascii="GlavkonGOST Type A" w:hAnsi="GlavkonGOST Type A"/>
                <w:i/>
                <w:spacing w:val="-13"/>
                <w:w w:val="46"/>
                <w:sz w:val="43"/>
              </w:rPr>
              <w:t>1</w:t>
            </w:r>
            <w:r w:rsidRPr="00103DD2">
              <w:rPr>
                <w:rFonts w:ascii="GlavkonGOST Type A" w:hAnsi="GlavkonGOST Type A"/>
                <w:i/>
                <w:w w:val="82"/>
                <w:sz w:val="43"/>
              </w:rPr>
              <w:t>%</w:t>
            </w:r>
          </w:p>
        </w:tc>
        <w:tc>
          <w:tcPr>
            <w:tcW w:w="566" w:type="dxa"/>
            <w:vMerge w:val="restart"/>
            <w:tcBorders>
              <w:top w:val="single" w:sz="4" w:space="0" w:color="000000"/>
              <w:bottom w:val="single" w:sz="4" w:space="0" w:color="000000"/>
            </w:tcBorders>
          </w:tcPr>
          <w:p w:rsidR="008A7562" w:rsidRPr="00103DD2" w:rsidRDefault="002C5F01">
            <w:pPr>
              <w:pStyle w:val="TableParagraph"/>
              <w:spacing w:line="391" w:lineRule="exact"/>
              <w:ind w:right="43"/>
              <w:jc w:val="center"/>
              <w:rPr>
                <w:rFonts w:ascii="GlavkonGOST Type A" w:hAnsi="GlavkonGOST Type A"/>
                <w:i/>
                <w:sz w:val="44"/>
              </w:rPr>
            </w:pPr>
            <w:r w:rsidRPr="00103DD2">
              <w:rPr>
                <w:rFonts w:ascii="GlavkonGOST Type A" w:hAnsi="GlavkonGOST Type A"/>
                <w:i/>
                <w:w w:val="49"/>
                <w:sz w:val="44"/>
              </w:rPr>
              <w:t>1</w:t>
            </w:r>
          </w:p>
        </w:tc>
        <w:tc>
          <w:tcPr>
            <w:tcW w:w="1247" w:type="dxa"/>
            <w:gridSpan w:val="2"/>
            <w:vMerge w:val="restart"/>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R10</w:t>
            </w:r>
          </w:p>
        </w:tc>
      </w:tr>
      <w:tr w:rsidR="008A7562" w:rsidRPr="00103DD2">
        <w:trPr>
          <w:trHeight w:val="238"/>
        </w:trPr>
        <w:tc>
          <w:tcPr>
            <w:tcW w:w="283" w:type="dxa"/>
            <w:vMerge w:val="restart"/>
            <w:textDirection w:val="btLr"/>
          </w:tcPr>
          <w:p w:rsidR="008A7562" w:rsidRPr="00103DD2" w:rsidRDefault="002C5F01">
            <w:pPr>
              <w:pStyle w:val="TableParagraph"/>
              <w:spacing w:line="218" w:lineRule="exact"/>
              <w:ind w:left="72"/>
              <w:rPr>
                <w:rFonts w:ascii="GlavkonGOST Type A" w:hAnsi="GlavkonGOST Type A"/>
                <w:i/>
                <w:sz w:val="30"/>
              </w:rPr>
            </w:pPr>
            <w:r w:rsidRPr="00103DD2">
              <w:rPr>
                <w:rFonts w:ascii="GlavkonGOST Type A" w:hAnsi="GlavkonGOST Type A"/>
                <w:i/>
                <w:spacing w:val="-6"/>
                <w:w w:val="70"/>
                <w:sz w:val="30"/>
              </w:rPr>
              <w:t xml:space="preserve">Взам. инв. </w:t>
            </w:r>
            <w:r w:rsidRPr="00103DD2">
              <w:rPr>
                <w:rFonts w:ascii="GlavkonGOST Type A" w:hAnsi="GlavkonGOST Type A"/>
                <w:i/>
                <w:w w:val="70"/>
                <w:sz w:val="30"/>
              </w:rPr>
              <w:t>№</w:t>
            </w:r>
          </w:p>
        </w:tc>
        <w:tc>
          <w:tcPr>
            <w:tcW w:w="398" w:type="dxa"/>
            <w:vMerge w:val="restart"/>
          </w:tcPr>
          <w:p w:rsidR="008A7562" w:rsidRPr="00103DD2" w:rsidRDefault="008A7562">
            <w:pPr>
              <w:pStyle w:val="TableParagraph"/>
              <w:rPr>
                <w:rFonts w:ascii="GlavkonGOST Type A" w:hAnsi="GlavkonGOST Type A"/>
                <w:sz w:val="38"/>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449"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c>
          <w:tcPr>
            <w:tcW w:w="3968" w:type="dxa"/>
            <w:gridSpan w:val="4"/>
            <w:vMerge/>
            <w:tcBorders>
              <w:top w:val="nil"/>
              <w:bottom w:val="single" w:sz="4" w:space="0" w:color="000000"/>
            </w:tcBorders>
          </w:tcPr>
          <w:p w:rsidR="008A7562" w:rsidRPr="00103DD2" w:rsidRDefault="008A7562">
            <w:pPr>
              <w:rPr>
                <w:rFonts w:ascii="GlavkonGOST Type A" w:hAnsi="GlavkonGOST Type A"/>
                <w:sz w:val="2"/>
                <w:szCs w:val="2"/>
              </w:rPr>
            </w:pPr>
          </w:p>
        </w:tc>
        <w:tc>
          <w:tcPr>
            <w:tcW w:w="3571"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566"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1247"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r>
      <w:tr w:rsidR="008A7562" w:rsidRPr="00103DD2">
        <w:trPr>
          <w:trHeight w:val="406"/>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2</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4"/>
              </w:rPr>
            </w:pPr>
            <w:r w:rsidRPr="00103DD2">
              <w:rPr>
                <w:rFonts w:ascii="GlavkonGOST Type A" w:hAnsi="GlavkonGOST Type A"/>
                <w:i/>
                <w:spacing w:val="-10"/>
                <w:w w:val="70"/>
                <w:sz w:val="44"/>
              </w:rPr>
              <w:t>080</w:t>
            </w:r>
            <w:r w:rsidRPr="00103DD2">
              <w:rPr>
                <w:rFonts w:ascii="GlavkonGOST Type A" w:hAnsi="GlavkonGOST Type A"/>
                <w:i/>
                <w:spacing w:val="-12"/>
                <w:w w:val="62"/>
                <w:sz w:val="44"/>
              </w:rPr>
              <w:t>5</w:t>
            </w:r>
            <w:r w:rsidRPr="00103DD2">
              <w:rPr>
                <w:rFonts w:ascii="GlavkonGOST Type A" w:hAnsi="GlavkonGOST Type A"/>
                <w:i/>
                <w:spacing w:val="-12"/>
                <w:w w:val="104"/>
                <w:sz w:val="44"/>
              </w:rPr>
              <w:t>-</w:t>
            </w:r>
            <w:r w:rsidRPr="00103DD2">
              <w:rPr>
                <w:rFonts w:ascii="GlavkonGOST Type A" w:hAnsi="GlavkonGOST Type A"/>
                <w:i/>
                <w:spacing w:val="-8"/>
                <w:w w:val="70"/>
                <w:sz w:val="44"/>
              </w:rPr>
              <w:t>0</w:t>
            </w:r>
            <w:r w:rsidRPr="00103DD2">
              <w:rPr>
                <w:rFonts w:ascii="GlavkonGOST Type A" w:hAnsi="GlavkonGOST Type A"/>
                <w:i/>
                <w:spacing w:val="-11"/>
                <w:w w:val="39"/>
                <w:sz w:val="44"/>
              </w:rPr>
              <w:t>.</w:t>
            </w:r>
            <w:r w:rsidRPr="00103DD2">
              <w:rPr>
                <w:rFonts w:ascii="GlavkonGOST Type A" w:hAnsi="GlavkonGOST Type A"/>
                <w:i/>
                <w:spacing w:val="-11"/>
                <w:w w:val="47"/>
                <w:sz w:val="44"/>
              </w:rPr>
              <w:t>1</w:t>
            </w:r>
            <w:r w:rsidRPr="00103DD2">
              <w:rPr>
                <w:rFonts w:ascii="GlavkonGOST Type A" w:hAnsi="GlavkonGOST Type A"/>
                <w:i/>
                <w:spacing w:val="-8"/>
                <w:w w:val="70"/>
                <w:sz w:val="44"/>
              </w:rPr>
              <w:t>2</w:t>
            </w:r>
            <w:r w:rsidRPr="00103DD2">
              <w:rPr>
                <w:rFonts w:ascii="GlavkonGOST Type A" w:hAnsi="GlavkonGOST Type A"/>
                <w:i/>
                <w:w w:val="62"/>
                <w:sz w:val="44"/>
              </w:rPr>
              <w:t>5</w:t>
            </w:r>
            <w:r w:rsidRPr="00103DD2">
              <w:rPr>
                <w:rFonts w:ascii="GlavkonGOST Type A" w:hAnsi="GlavkonGOST Type A"/>
                <w:i/>
                <w:spacing w:val="-29"/>
                <w:sz w:val="44"/>
              </w:rPr>
              <w:t xml:space="preserve"> </w:t>
            </w:r>
            <w:r w:rsidRPr="00103DD2">
              <w:rPr>
                <w:rFonts w:ascii="GlavkonGOST Type A" w:hAnsi="GlavkonGOST Type A"/>
                <w:i/>
                <w:spacing w:val="-8"/>
                <w:w w:val="58"/>
                <w:sz w:val="44"/>
              </w:rPr>
              <w:t>В</w:t>
            </w:r>
            <w:r w:rsidRPr="00103DD2">
              <w:rPr>
                <w:rFonts w:ascii="GlavkonGOST Type A" w:hAnsi="GlavkonGOST Type A"/>
                <w:i/>
                <w:spacing w:val="-9"/>
                <w:w w:val="57"/>
                <w:sz w:val="44"/>
              </w:rPr>
              <w:t>т</w:t>
            </w:r>
            <w:r w:rsidRPr="00103DD2">
              <w:rPr>
                <w:rFonts w:ascii="GlavkonGOST Type A" w:hAnsi="GlavkonGOST Type A"/>
                <w:i/>
                <w:spacing w:val="-12"/>
                <w:w w:val="104"/>
                <w:sz w:val="44"/>
              </w:rPr>
              <w:t>-</w:t>
            </w:r>
            <w:r w:rsidRPr="00103DD2">
              <w:rPr>
                <w:rFonts w:ascii="GlavkonGOST Type A" w:hAnsi="GlavkonGOST Type A"/>
                <w:i/>
                <w:w w:val="70"/>
                <w:sz w:val="44"/>
              </w:rPr>
              <w:t>2</w:t>
            </w:r>
            <w:r w:rsidRPr="00103DD2">
              <w:rPr>
                <w:rFonts w:ascii="GlavkonGOST Type A" w:hAnsi="GlavkonGOST Type A"/>
                <w:i/>
                <w:spacing w:val="-25"/>
                <w:sz w:val="44"/>
              </w:rPr>
              <w:t xml:space="preserve"> </w:t>
            </w:r>
            <w:r w:rsidRPr="00103DD2">
              <w:rPr>
                <w:rFonts w:ascii="GlavkonGOST Type A" w:hAnsi="GlavkonGOST Type A"/>
                <w:i/>
                <w:spacing w:val="-12"/>
                <w:w w:val="74"/>
                <w:sz w:val="44"/>
              </w:rPr>
              <w:t>к</w:t>
            </w:r>
            <w:r w:rsidRPr="00103DD2">
              <w:rPr>
                <w:rFonts w:ascii="GlavkonGOST Type A" w:hAnsi="GlavkonGOST Type A"/>
                <w:i/>
                <w:spacing w:val="-9"/>
                <w:w w:val="50"/>
                <w:sz w:val="44"/>
              </w:rPr>
              <w:t>О</w:t>
            </w:r>
            <w:r w:rsidRPr="00103DD2">
              <w:rPr>
                <w:rFonts w:ascii="GlavkonGOST Type A" w:hAnsi="GlavkonGOST Type A"/>
                <w:i/>
                <w:w w:val="57"/>
                <w:sz w:val="44"/>
              </w:rPr>
              <w:t>м</w:t>
            </w:r>
            <w:r w:rsidRPr="00103DD2">
              <w:rPr>
                <w:rFonts w:ascii="GlavkonGOST Type A" w:hAnsi="GlavkonGOST Type A"/>
                <w:i/>
                <w:spacing w:val="-26"/>
                <w:sz w:val="44"/>
              </w:rPr>
              <w:t xml:space="preserve"> </w:t>
            </w:r>
            <w:r w:rsidRPr="00103DD2">
              <w:rPr>
                <w:rFonts w:ascii="GlavkonGOST Type A" w:hAnsi="GlavkonGOST Type A"/>
                <w:i/>
                <w:spacing w:val="-14"/>
                <w:w w:val="63"/>
                <w:sz w:val="44"/>
              </w:rPr>
              <w:t>±</w:t>
            </w:r>
            <w:r w:rsidRPr="00103DD2">
              <w:rPr>
                <w:rFonts w:ascii="GlavkonGOST Type A" w:hAnsi="GlavkonGOST Type A"/>
                <w:i/>
                <w:spacing w:val="-13"/>
                <w:w w:val="47"/>
                <w:sz w:val="44"/>
              </w:rPr>
              <w:t>1</w:t>
            </w:r>
            <w:r w:rsidRPr="00103DD2">
              <w:rPr>
                <w:rFonts w:ascii="GlavkonGOST Type A" w:hAnsi="GlavkonGOST Type A"/>
                <w:i/>
                <w:w w:val="83"/>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R6,R9</w:t>
            </w:r>
          </w:p>
        </w:tc>
      </w:tr>
      <w:tr w:rsidR="008A7562" w:rsidRPr="00103DD2">
        <w:trPr>
          <w:trHeight w:val="41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28"/>
              <w:rPr>
                <w:rFonts w:ascii="GlavkonGOST Type A" w:hAnsi="GlavkonGOST Type A"/>
                <w:i/>
                <w:sz w:val="43"/>
              </w:rPr>
            </w:pPr>
            <w:r w:rsidRPr="00103DD2">
              <w:rPr>
                <w:rFonts w:ascii="GlavkonGOST Type A" w:hAnsi="GlavkonGOST Type A"/>
                <w:i/>
                <w:w w:val="75"/>
                <w:sz w:val="43"/>
              </w:rPr>
              <w:t>23</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29"/>
              <w:rPr>
                <w:rFonts w:ascii="GlavkonGOST Type A" w:hAnsi="GlavkonGOST Type A"/>
                <w:i/>
                <w:sz w:val="43"/>
              </w:rPr>
            </w:pPr>
            <w:r w:rsidRPr="00103DD2">
              <w:rPr>
                <w:rFonts w:ascii="GlavkonGOST Type A" w:hAnsi="GlavkonGOST Type A"/>
                <w:i/>
                <w:spacing w:val="-9"/>
                <w:w w:val="68"/>
                <w:sz w:val="43"/>
              </w:rPr>
              <w:t>080</w:t>
            </w:r>
            <w:r w:rsidRPr="00103DD2">
              <w:rPr>
                <w:rFonts w:ascii="GlavkonGOST Type A" w:hAnsi="GlavkonGOST Type A"/>
                <w:i/>
                <w:spacing w:val="-11"/>
                <w:w w:val="60"/>
                <w:sz w:val="43"/>
              </w:rPr>
              <w:t>5</w:t>
            </w:r>
            <w:r w:rsidRPr="00103DD2">
              <w:rPr>
                <w:rFonts w:ascii="GlavkonGOST Type A" w:hAnsi="GlavkonGOST Type A"/>
                <w:i/>
                <w:spacing w:val="-9"/>
                <w:w w:val="101"/>
                <w:sz w:val="43"/>
              </w:rPr>
              <w:t>-</w:t>
            </w:r>
            <w:r w:rsidRPr="00103DD2">
              <w:rPr>
                <w:rFonts w:ascii="GlavkonGOST Type A" w:hAnsi="GlavkonGOST Type A"/>
                <w:i/>
                <w:spacing w:val="-12"/>
                <w:w w:val="68"/>
                <w:sz w:val="43"/>
              </w:rPr>
              <w:t>0</w:t>
            </w:r>
            <w:r w:rsidRPr="00103DD2">
              <w:rPr>
                <w:rFonts w:ascii="GlavkonGOST Type A" w:hAnsi="GlavkonGOST Type A"/>
                <w:i/>
                <w:spacing w:val="1"/>
                <w:w w:val="37"/>
                <w:sz w:val="43"/>
              </w:rPr>
              <w:t>.</w:t>
            </w:r>
            <w:r w:rsidRPr="00103DD2">
              <w:rPr>
                <w:rFonts w:ascii="GlavkonGOST Type A" w:hAnsi="GlavkonGOST Type A"/>
                <w:i/>
                <w:spacing w:val="-10"/>
                <w:w w:val="45"/>
                <w:sz w:val="43"/>
              </w:rPr>
              <w:t>1</w:t>
            </w:r>
            <w:r w:rsidRPr="00103DD2">
              <w:rPr>
                <w:rFonts w:ascii="GlavkonGOST Type A" w:hAnsi="GlavkonGOST Type A"/>
                <w:i/>
                <w:spacing w:val="-12"/>
                <w:w w:val="68"/>
                <w:sz w:val="43"/>
              </w:rPr>
              <w:t>2</w:t>
            </w:r>
            <w:r w:rsidRPr="00103DD2">
              <w:rPr>
                <w:rFonts w:ascii="GlavkonGOST Type A" w:hAnsi="GlavkonGOST Type A"/>
                <w:i/>
                <w:w w:val="60"/>
                <w:sz w:val="43"/>
              </w:rPr>
              <w:t>5</w:t>
            </w:r>
            <w:r w:rsidRPr="00103DD2">
              <w:rPr>
                <w:rFonts w:ascii="GlavkonGOST Type A" w:hAnsi="GlavkonGOST Type A"/>
                <w:i/>
                <w:spacing w:val="-30"/>
                <w:sz w:val="43"/>
              </w:rPr>
              <w:t xml:space="preserve"> </w:t>
            </w:r>
            <w:r w:rsidRPr="00103DD2">
              <w:rPr>
                <w:rFonts w:ascii="GlavkonGOST Type A" w:hAnsi="GlavkonGOST Type A"/>
                <w:i/>
                <w:spacing w:val="-12"/>
                <w:w w:val="56"/>
                <w:sz w:val="43"/>
              </w:rPr>
              <w:t>В</w:t>
            </w:r>
            <w:r w:rsidRPr="00103DD2">
              <w:rPr>
                <w:rFonts w:ascii="GlavkonGOST Type A" w:hAnsi="GlavkonGOST Type A"/>
                <w:i/>
                <w:spacing w:val="-11"/>
                <w:w w:val="55"/>
                <w:sz w:val="43"/>
              </w:rPr>
              <w:t>т</w:t>
            </w:r>
            <w:r w:rsidRPr="00103DD2">
              <w:rPr>
                <w:rFonts w:ascii="GlavkonGOST Type A" w:hAnsi="GlavkonGOST Type A"/>
                <w:i/>
                <w:spacing w:val="-9"/>
                <w:w w:val="101"/>
                <w:sz w:val="43"/>
              </w:rPr>
              <w:t>-</w:t>
            </w:r>
            <w:r w:rsidRPr="00103DD2">
              <w:rPr>
                <w:rFonts w:ascii="GlavkonGOST Type A" w:hAnsi="GlavkonGOST Type A"/>
                <w:i/>
                <w:spacing w:val="-12"/>
                <w:w w:val="68"/>
                <w:sz w:val="43"/>
              </w:rPr>
              <w:t>2</w:t>
            </w:r>
            <w:r w:rsidRPr="00103DD2">
              <w:rPr>
                <w:rFonts w:ascii="GlavkonGOST Type A" w:hAnsi="GlavkonGOST Type A"/>
                <w:i/>
                <w:spacing w:val="1"/>
                <w:w w:val="37"/>
                <w:sz w:val="43"/>
              </w:rPr>
              <w:t>.</w:t>
            </w:r>
            <w:r w:rsidRPr="00103DD2">
              <w:rPr>
                <w:rFonts w:ascii="GlavkonGOST Type A" w:hAnsi="GlavkonGOST Type A"/>
                <w:i/>
                <w:w w:val="68"/>
                <w:sz w:val="43"/>
              </w:rPr>
              <w:t>2</w:t>
            </w:r>
            <w:r w:rsidRPr="00103DD2">
              <w:rPr>
                <w:rFonts w:ascii="GlavkonGOST Type A" w:hAnsi="GlavkonGOST Type A"/>
                <w:i/>
                <w:spacing w:val="-32"/>
                <w:sz w:val="43"/>
              </w:rPr>
              <w:t xml:space="preserve"> </w:t>
            </w:r>
            <w:r w:rsidRPr="00103DD2">
              <w:rPr>
                <w:rFonts w:ascii="GlavkonGOST Type A" w:hAnsi="GlavkonGOST Type A"/>
                <w:i/>
                <w:spacing w:val="-8"/>
                <w:w w:val="71"/>
                <w:sz w:val="43"/>
              </w:rPr>
              <w:t>к</w:t>
            </w:r>
            <w:r w:rsidRPr="00103DD2">
              <w:rPr>
                <w:rFonts w:ascii="GlavkonGOST Type A" w:hAnsi="GlavkonGOST Type A"/>
                <w:i/>
                <w:spacing w:val="-11"/>
                <w:w w:val="48"/>
                <w:sz w:val="43"/>
              </w:rPr>
              <w:t>О</w:t>
            </w:r>
            <w:r w:rsidRPr="00103DD2">
              <w:rPr>
                <w:rFonts w:ascii="GlavkonGOST Type A" w:hAnsi="GlavkonGOST Type A"/>
                <w:i/>
                <w:w w:val="55"/>
                <w:sz w:val="43"/>
              </w:rPr>
              <w:t>м</w:t>
            </w:r>
            <w:r w:rsidRPr="00103DD2">
              <w:rPr>
                <w:rFonts w:ascii="GlavkonGOST Type A" w:hAnsi="GlavkonGOST Type A"/>
                <w:i/>
                <w:spacing w:val="-30"/>
                <w:sz w:val="43"/>
              </w:rPr>
              <w:t xml:space="preserve"> </w:t>
            </w:r>
            <w:r w:rsidRPr="00103DD2">
              <w:rPr>
                <w:rFonts w:ascii="GlavkonGOST Type A" w:hAnsi="GlavkonGOST Type A"/>
                <w:i/>
                <w:spacing w:val="-8"/>
                <w:w w:val="61"/>
                <w:sz w:val="43"/>
              </w:rPr>
              <w:t>±</w:t>
            </w:r>
            <w:r w:rsidRPr="00103DD2">
              <w:rPr>
                <w:rFonts w:ascii="GlavkonGOST Type A" w:hAnsi="GlavkonGOST Type A"/>
                <w:i/>
                <w:spacing w:val="-10"/>
                <w:w w:val="45"/>
                <w:sz w:val="43"/>
              </w:rPr>
              <w:t>1</w:t>
            </w:r>
            <w:r w:rsidRPr="00103DD2">
              <w:rPr>
                <w:rFonts w:ascii="GlavkonGOST Type A" w:hAnsi="GlavkonGOST Type A"/>
                <w:i/>
                <w:w w:val="80"/>
                <w:sz w:val="43"/>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R17</w:t>
            </w:r>
          </w:p>
        </w:tc>
      </w:tr>
      <w:tr w:rsidR="008A7562" w:rsidRPr="00103DD2">
        <w:trPr>
          <w:trHeight w:val="18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vMerge w:val="restart"/>
            <w:tcBorders>
              <w:top w:val="single" w:sz="4" w:space="0" w:color="000000"/>
              <w:bottom w:val="single" w:sz="4" w:space="0" w:color="000000"/>
            </w:tcBorders>
          </w:tcPr>
          <w:p w:rsidR="008A7562" w:rsidRPr="00103DD2" w:rsidRDefault="002C5F01">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4</w:t>
            </w:r>
          </w:p>
        </w:tc>
        <w:tc>
          <w:tcPr>
            <w:tcW w:w="3968" w:type="dxa"/>
            <w:gridSpan w:val="4"/>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vMerge w:val="restart"/>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4"/>
              </w:rPr>
            </w:pPr>
            <w:r w:rsidRPr="00103DD2">
              <w:rPr>
                <w:rFonts w:ascii="GlavkonGOST Type A" w:hAnsi="GlavkonGOST Type A"/>
                <w:i/>
                <w:spacing w:val="-10"/>
                <w:w w:val="71"/>
                <w:sz w:val="44"/>
              </w:rPr>
              <w:t>080</w:t>
            </w:r>
            <w:r w:rsidRPr="00103DD2">
              <w:rPr>
                <w:rFonts w:ascii="GlavkonGOST Type A" w:hAnsi="GlavkonGOST Type A"/>
                <w:i/>
                <w:spacing w:val="-12"/>
                <w:w w:val="63"/>
                <w:sz w:val="44"/>
              </w:rPr>
              <w:t>5</w:t>
            </w:r>
            <w:r w:rsidRPr="00103DD2">
              <w:rPr>
                <w:rFonts w:ascii="GlavkonGOST Type A" w:hAnsi="GlavkonGOST Type A"/>
                <w:i/>
                <w:spacing w:val="-12"/>
                <w:w w:val="105"/>
                <w:sz w:val="44"/>
              </w:rPr>
              <w:t>-</w:t>
            </w:r>
            <w:r w:rsidRPr="00103DD2">
              <w:rPr>
                <w:rFonts w:ascii="GlavkonGOST Type A" w:hAnsi="GlavkonGOST Type A"/>
                <w:i/>
                <w:spacing w:val="-9"/>
                <w:w w:val="71"/>
                <w:sz w:val="44"/>
              </w:rPr>
              <w:t>0</w:t>
            </w:r>
            <w:r w:rsidRPr="00103DD2">
              <w:rPr>
                <w:rFonts w:ascii="GlavkonGOST Type A" w:hAnsi="GlavkonGOST Type A"/>
                <w:i/>
                <w:spacing w:val="-10"/>
                <w:w w:val="39"/>
                <w:sz w:val="44"/>
              </w:rPr>
              <w:t>.</w:t>
            </w:r>
            <w:r w:rsidRPr="00103DD2">
              <w:rPr>
                <w:rFonts w:ascii="GlavkonGOST Type A" w:hAnsi="GlavkonGOST Type A"/>
                <w:i/>
                <w:spacing w:val="-10"/>
                <w:w w:val="47"/>
                <w:sz w:val="44"/>
              </w:rPr>
              <w:t>1</w:t>
            </w:r>
            <w:r w:rsidRPr="00103DD2">
              <w:rPr>
                <w:rFonts w:ascii="GlavkonGOST Type A" w:hAnsi="GlavkonGOST Type A"/>
                <w:i/>
                <w:spacing w:val="-9"/>
                <w:w w:val="71"/>
                <w:sz w:val="44"/>
              </w:rPr>
              <w:t>2</w:t>
            </w:r>
            <w:r w:rsidRPr="00103DD2">
              <w:rPr>
                <w:rFonts w:ascii="GlavkonGOST Type A" w:hAnsi="GlavkonGOST Type A"/>
                <w:i/>
                <w:w w:val="63"/>
                <w:sz w:val="44"/>
              </w:rPr>
              <w:t>5</w:t>
            </w:r>
            <w:r w:rsidRPr="00103DD2">
              <w:rPr>
                <w:rFonts w:ascii="GlavkonGOST Type A" w:hAnsi="GlavkonGOST Type A"/>
                <w:i/>
                <w:spacing w:val="-28"/>
                <w:sz w:val="44"/>
              </w:rPr>
              <w:t xml:space="preserve"> </w:t>
            </w:r>
            <w:r w:rsidRPr="00103DD2">
              <w:rPr>
                <w:rFonts w:ascii="GlavkonGOST Type A" w:hAnsi="GlavkonGOST Type A"/>
                <w:i/>
                <w:spacing w:val="-9"/>
                <w:w w:val="59"/>
                <w:sz w:val="44"/>
              </w:rPr>
              <w:t>В</w:t>
            </w:r>
            <w:r w:rsidRPr="00103DD2">
              <w:rPr>
                <w:rFonts w:ascii="GlavkonGOST Type A" w:hAnsi="GlavkonGOST Type A"/>
                <w:i/>
                <w:spacing w:val="-10"/>
                <w:w w:val="58"/>
                <w:sz w:val="44"/>
              </w:rPr>
              <w:t>т</w:t>
            </w:r>
            <w:r w:rsidRPr="00103DD2">
              <w:rPr>
                <w:rFonts w:ascii="GlavkonGOST Type A" w:hAnsi="GlavkonGOST Type A"/>
                <w:i/>
                <w:spacing w:val="-12"/>
                <w:w w:val="105"/>
                <w:sz w:val="44"/>
              </w:rPr>
              <w:t>-</w:t>
            </w:r>
            <w:r w:rsidRPr="00103DD2">
              <w:rPr>
                <w:rFonts w:ascii="GlavkonGOST Type A" w:hAnsi="GlavkonGOST Type A"/>
                <w:i/>
                <w:w w:val="63"/>
                <w:sz w:val="44"/>
              </w:rPr>
              <w:t>3</w:t>
            </w:r>
            <w:r w:rsidRPr="00103DD2">
              <w:rPr>
                <w:rFonts w:ascii="GlavkonGOST Type A" w:hAnsi="GlavkonGOST Type A"/>
                <w:i/>
                <w:spacing w:val="-27"/>
                <w:sz w:val="44"/>
              </w:rPr>
              <w:t xml:space="preserve"> </w:t>
            </w:r>
            <w:r w:rsidRPr="00103DD2">
              <w:rPr>
                <w:rFonts w:ascii="GlavkonGOST Type A" w:hAnsi="GlavkonGOST Type A"/>
                <w:i/>
                <w:spacing w:val="-12"/>
                <w:w w:val="74"/>
                <w:sz w:val="44"/>
              </w:rPr>
              <w:t>к</w:t>
            </w:r>
            <w:r w:rsidRPr="00103DD2">
              <w:rPr>
                <w:rFonts w:ascii="GlavkonGOST Type A" w:hAnsi="GlavkonGOST Type A"/>
                <w:i/>
                <w:spacing w:val="-9"/>
                <w:w w:val="50"/>
                <w:sz w:val="44"/>
              </w:rPr>
              <w:t>О</w:t>
            </w:r>
            <w:r w:rsidRPr="00103DD2">
              <w:rPr>
                <w:rFonts w:ascii="GlavkonGOST Type A" w:hAnsi="GlavkonGOST Type A"/>
                <w:i/>
                <w:w w:val="57"/>
                <w:sz w:val="44"/>
              </w:rPr>
              <w:t>м</w:t>
            </w:r>
            <w:r w:rsidRPr="00103DD2">
              <w:rPr>
                <w:rFonts w:ascii="GlavkonGOST Type A" w:hAnsi="GlavkonGOST Type A"/>
                <w:i/>
                <w:spacing w:val="-25"/>
                <w:sz w:val="44"/>
              </w:rPr>
              <w:t xml:space="preserve"> </w:t>
            </w:r>
            <w:r w:rsidRPr="00103DD2">
              <w:rPr>
                <w:rFonts w:ascii="GlavkonGOST Type A" w:hAnsi="GlavkonGOST Type A"/>
                <w:i/>
                <w:spacing w:val="-14"/>
                <w:w w:val="64"/>
                <w:sz w:val="44"/>
              </w:rPr>
              <w:t>±</w:t>
            </w:r>
            <w:r w:rsidRPr="00103DD2">
              <w:rPr>
                <w:rFonts w:ascii="GlavkonGOST Type A" w:hAnsi="GlavkonGOST Type A"/>
                <w:i/>
                <w:spacing w:val="-13"/>
                <w:w w:val="47"/>
                <w:sz w:val="44"/>
              </w:rPr>
              <w:t>1</w:t>
            </w:r>
            <w:r w:rsidRPr="00103DD2">
              <w:rPr>
                <w:rFonts w:ascii="GlavkonGOST Type A" w:hAnsi="GlavkonGOST Type A"/>
                <w:i/>
                <w:w w:val="84"/>
                <w:sz w:val="44"/>
              </w:rPr>
              <w:t>%</w:t>
            </w:r>
          </w:p>
        </w:tc>
        <w:tc>
          <w:tcPr>
            <w:tcW w:w="566" w:type="dxa"/>
            <w:vMerge w:val="restart"/>
            <w:tcBorders>
              <w:top w:val="single" w:sz="4" w:space="0" w:color="000000"/>
              <w:bottom w:val="single" w:sz="4" w:space="0" w:color="000000"/>
            </w:tcBorders>
          </w:tcPr>
          <w:p w:rsidR="008A7562" w:rsidRPr="00103DD2" w:rsidRDefault="002C5F01">
            <w:pPr>
              <w:pStyle w:val="TableParagraph"/>
              <w:spacing w:line="386" w:lineRule="exact"/>
              <w:ind w:right="43"/>
              <w:jc w:val="center"/>
              <w:rPr>
                <w:rFonts w:ascii="GlavkonGOST Type A" w:hAnsi="GlavkonGOST Type A"/>
                <w:i/>
                <w:sz w:val="44"/>
              </w:rPr>
            </w:pPr>
            <w:r w:rsidRPr="00103DD2">
              <w:rPr>
                <w:rFonts w:ascii="GlavkonGOST Type A" w:hAnsi="GlavkonGOST Type A"/>
                <w:i/>
                <w:w w:val="49"/>
                <w:sz w:val="44"/>
              </w:rPr>
              <w:t>1</w:t>
            </w:r>
          </w:p>
        </w:tc>
        <w:tc>
          <w:tcPr>
            <w:tcW w:w="1247" w:type="dxa"/>
            <w:gridSpan w:val="2"/>
            <w:vMerge w:val="restart"/>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65"/>
                <w:sz w:val="44"/>
              </w:rPr>
              <w:t>R1</w:t>
            </w:r>
          </w:p>
        </w:tc>
      </w:tr>
      <w:tr w:rsidR="008A7562" w:rsidRPr="00103DD2">
        <w:trPr>
          <w:trHeight w:val="218"/>
        </w:trPr>
        <w:tc>
          <w:tcPr>
            <w:tcW w:w="283" w:type="dxa"/>
            <w:vMerge w:val="restart"/>
            <w:textDirection w:val="btLr"/>
          </w:tcPr>
          <w:p w:rsidR="008A7562" w:rsidRPr="00103DD2" w:rsidRDefault="002C5F01">
            <w:pPr>
              <w:pStyle w:val="TableParagraph"/>
              <w:spacing w:line="218" w:lineRule="exact"/>
              <w:ind w:left="398"/>
              <w:rPr>
                <w:rFonts w:ascii="GlavkonGOST Type A" w:hAnsi="GlavkonGOST Type A"/>
                <w:i/>
                <w:sz w:val="30"/>
              </w:rPr>
            </w:pPr>
            <w:r w:rsidRPr="00103DD2">
              <w:rPr>
                <w:rFonts w:ascii="GlavkonGOST Type A" w:hAnsi="GlavkonGOST Type A"/>
                <w:i/>
                <w:w w:val="75"/>
                <w:sz w:val="30"/>
              </w:rPr>
              <w:t>Подп. и дата</w:t>
            </w:r>
          </w:p>
        </w:tc>
        <w:tc>
          <w:tcPr>
            <w:tcW w:w="398" w:type="dxa"/>
            <w:vMerge w:val="restart"/>
          </w:tcPr>
          <w:p w:rsidR="008A7562" w:rsidRPr="00103DD2" w:rsidRDefault="008A7562">
            <w:pPr>
              <w:pStyle w:val="TableParagraph"/>
              <w:rPr>
                <w:rFonts w:ascii="GlavkonGOST Type A" w:hAnsi="GlavkonGOST Type A"/>
                <w:sz w:val="38"/>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449"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c>
          <w:tcPr>
            <w:tcW w:w="3968" w:type="dxa"/>
            <w:gridSpan w:val="4"/>
            <w:vMerge/>
            <w:tcBorders>
              <w:top w:val="nil"/>
              <w:bottom w:val="single" w:sz="4" w:space="0" w:color="000000"/>
            </w:tcBorders>
          </w:tcPr>
          <w:p w:rsidR="008A7562" w:rsidRPr="00103DD2" w:rsidRDefault="008A7562">
            <w:pPr>
              <w:rPr>
                <w:rFonts w:ascii="GlavkonGOST Type A" w:hAnsi="GlavkonGOST Type A"/>
                <w:sz w:val="2"/>
                <w:szCs w:val="2"/>
              </w:rPr>
            </w:pPr>
          </w:p>
        </w:tc>
        <w:tc>
          <w:tcPr>
            <w:tcW w:w="3571"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566"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1247"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r>
      <w:tr w:rsidR="006B737D" w:rsidRPr="00103DD2">
        <w:trPr>
          <w:trHeight w:val="410"/>
        </w:trPr>
        <w:tc>
          <w:tcPr>
            <w:tcW w:w="283" w:type="dxa"/>
            <w:vMerge/>
            <w:tcBorders>
              <w:top w:val="nil"/>
            </w:tcBorders>
            <w:textDirection w:val="btLr"/>
          </w:tcPr>
          <w:p w:rsidR="006B737D" w:rsidRPr="00103DD2" w:rsidRDefault="006B737D" w:rsidP="006B737D">
            <w:pPr>
              <w:rPr>
                <w:rFonts w:ascii="GlavkonGOST Type A" w:hAnsi="GlavkonGOST Type A"/>
                <w:sz w:val="2"/>
                <w:szCs w:val="2"/>
              </w:rPr>
            </w:pPr>
          </w:p>
        </w:tc>
        <w:tc>
          <w:tcPr>
            <w:tcW w:w="398" w:type="dxa"/>
            <w:vMerge/>
            <w:tcBorders>
              <w:top w:val="nil"/>
            </w:tcBorders>
          </w:tcPr>
          <w:p w:rsidR="006B737D" w:rsidRPr="00103DD2" w:rsidRDefault="006B737D" w:rsidP="006B737D">
            <w:pPr>
              <w:rPr>
                <w:rFonts w:ascii="GlavkonGOST Type A" w:hAnsi="GlavkonGOST Type A"/>
                <w:sz w:val="2"/>
                <w:szCs w:val="2"/>
              </w:rPr>
            </w:pPr>
          </w:p>
        </w:tc>
        <w:tc>
          <w:tcPr>
            <w:tcW w:w="340" w:type="dxa"/>
            <w:tcBorders>
              <w:top w:val="single" w:sz="4" w:space="0" w:color="000000"/>
              <w:bottom w:val="single" w:sz="4" w:space="0" w:color="000000"/>
            </w:tcBorders>
          </w:tcPr>
          <w:p w:rsidR="006B737D" w:rsidRPr="00103DD2" w:rsidRDefault="006B737D" w:rsidP="006B737D">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6B737D" w:rsidRPr="00103DD2" w:rsidRDefault="006B737D" w:rsidP="006B737D">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6B737D" w:rsidRPr="00103DD2" w:rsidRDefault="006B737D" w:rsidP="006B737D">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4</w:t>
            </w:r>
          </w:p>
        </w:tc>
        <w:tc>
          <w:tcPr>
            <w:tcW w:w="3968" w:type="dxa"/>
            <w:gridSpan w:val="4"/>
            <w:tcBorders>
              <w:top w:val="single" w:sz="4" w:space="0" w:color="000000"/>
              <w:bottom w:val="single" w:sz="4" w:space="0" w:color="000000"/>
            </w:tcBorders>
          </w:tcPr>
          <w:p w:rsidR="006B737D" w:rsidRPr="00103DD2" w:rsidRDefault="006B737D" w:rsidP="006B737D">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6B737D" w:rsidRPr="00103DD2" w:rsidRDefault="006B737D" w:rsidP="006B737D">
            <w:pPr>
              <w:pStyle w:val="TableParagraph"/>
              <w:spacing w:line="386" w:lineRule="exact"/>
              <w:ind w:left="29"/>
              <w:rPr>
                <w:rFonts w:ascii="GlavkonGOST Type A" w:hAnsi="GlavkonGOST Type A"/>
                <w:i/>
                <w:sz w:val="44"/>
              </w:rPr>
            </w:pPr>
            <w:r w:rsidRPr="00103DD2">
              <w:rPr>
                <w:rFonts w:ascii="GlavkonGOST Type A" w:hAnsi="GlavkonGOST Type A"/>
                <w:i/>
                <w:spacing w:val="-10"/>
                <w:w w:val="71"/>
                <w:sz w:val="40"/>
              </w:rPr>
              <w:t>080</w:t>
            </w:r>
            <w:r w:rsidRPr="00103DD2">
              <w:rPr>
                <w:rFonts w:ascii="GlavkonGOST Type A" w:hAnsi="GlavkonGOST Type A"/>
                <w:i/>
                <w:spacing w:val="-12"/>
                <w:w w:val="63"/>
                <w:sz w:val="40"/>
              </w:rPr>
              <w:t>5</w:t>
            </w:r>
            <w:r w:rsidRPr="00103DD2">
              <w:rPr>
                <w:rFonts w:ascii="GlavkonGOST Type A" w:hAnsi="GlavkonGOST Type A"/>
                <w:i/>
                <w:spacing w:val="-12"/>
                <w:w w:val="105"/>
                <w:sz w:val="40"/>
              </w:rPr>
              <w:t>-</w:t>
            </w:r>
            <w:r w:rsidRPr="00103DD2">
              <w:rPr>
                <w:rFonts w:ascii="GlavkonGOST Type A" w:hAnsi="GlavkonGOST Type A"/>
                <w:i/>
                <w:spacing w:val="-9"/>
                <w:w w:val="71"/>
                <w:sz w:val="40"/>
              </w:rPr>
              <w:t>0</w:t>
            </w:r>
            <w:r w:rsidRPr="00103DD2">
              <w:rPr>
                <w:rFonts w:ascii="GlavkonGOST Type A" w:hAnsi="GlavkonGOST Type A"/>
                <w:i/>
                <w:spacing w:val="-10"/>
                <w:w w:val="39"/>
                <w:sz w:val="40"/>
              </w:rPr>
              <w:t>.</w:t>
            </w:r>
            <w:r w:rsidRPr="00103DD2">
              <w:rPr>
                <w:rFonts w:ascii="GlavkonGOST Type A" w:hAnsi="GlavkonGOST Type A"/>
                <w:i/>
                <w:spacing w:val="-10"/>
                <w:w w:val="47"/>
                <w:sz w:val="40"/>
              </w:rPr>
              <w:t>1</w:t>
            </w:r>
            <w:r w:rsidRPr="00103DD2">
              <w:rPr>
                <w:rFonts w:ascii="GlavkonGOST Type A" w:hAnsi="GlavkonGOST Type A"/>
                <w:i/>
                <w:spacing w:val="-9"/>
                <w:w w:val="71"/>
                <w:sz w:val="40"/>
              </w:rPr>
              <w:t>2</w:t>
            </w:r>
            <w:r w:rsidRPr="00103DD2">
              <w:rPr>
                <w:rFonts w:ascii="GlavkonGOST Type A" w:hAnsi="GlavkonGOST Type A"/>
                <w:i/>
                <w:w w:val="63"/>
                <w:sz w:val="40"/>
              </w:rPr>
              <w:t>5</w:t>
            </w:r>
            <w:r w:rsidRPr="00103DD2">
              <w:rPr>
                <w:rFonts w:ascii="GlavkonGOST Type A" w:hAnsi="GlavkonGOST Type A"/>
                <w:i/>
                <w:spacing w:val="-28"/>
                <w:sz w:val="40"/>
              </w:rPr>
              <w:t xml:space="preserve"> </w:t>
            </w:r>
            <w:r w:rsidRPr="00103DD2">
              <w:rPr>
                <w:rFonts w:ascii="GlavkonGOST Type A" w:hAnsi="GlavkonGOST Type A"/>
                <w:i/>
                <w:spacing w:val="-9"/>
                <w:w w:val="59"/>
                <w:sz w:val="40"/>
              </w:rPr>
              <w:t>В</w:t>
            </w:r>
            <w:r w:rsidRPr="00103DD2">
              <w:rPr>
                <w:rFonts w:ascii="GlavkonGOST Type A" w:hAnsi="GlavkonGOST Type A"/>
                <w:i/>
                <w:spacing w:val="-10"/>
                <w:w w:val="58"/>
                <w:sz w:val="40"/>
              </w:rPr>
              <w:t>т</w:t>
            </w:r>
            <w:r w:rsidRPr="00103DD2">
              <w:rPr>
                <w:rFonts w:ascii="GlavkonGOST Type A" w:hAnsi="GlavkonGOST Type A"/>
                <w:i/>
                <w:spacing w:val="-12"/>
                <w:w w:val="105"/>
                <w:sz w:val="40"/>
              </w:rPr>
              <w:t>-</w:t>
            </w:r>
            <w:r w:rsidRPr="00103DD2">
              <w:rPr>
                <w:rFonts w:ascii="GlavkonGOST Type A" w:hAnsi="GlavkonGOST Type A"/>
                <w:i/>
                <w:w w:val="63"/>
                <w:sz w:val="40"/>
              </w:rPr>
              <w:t>4.</w:t>
            </w:r>
            <w:r w:rsidRPr="00103DD2">
              <w:rPr>
                <w:rFonts w:ascii="GlavkonGOST Type A" w:hAnsi="GlavkonGOST Type A"/>
                <w:i/>
                <w:w w:val="63"/>
                <w:sz w:val="40"/>
                <w:lang w:val="en-US"/>
              </w:rPr>
              <w:t>7</w:t>
            </w:r>
            <w:r w:rsidRPr="00103DD2">
              <w:rPr>
                <w:rFonts w:ascii="GlavkonGOST Type A" w:hAnsi="GlavkonGOST Type A"/>
                <w:i/>
                <w:spacing w:val="-27"/>
                <w:sz w:val="40"/>
              </w:rPr>
              <w:t xml:space="preserve"> </w:t>
            </w:r>
            <w:r w:rsidRPr="00103DD2">
              <w:rPr>
                <w:rFonts w:ascii="GlavkonGOST Type A" w:hAnsi="GlavkonGOST Type A"/>
                <w:i/>
                <w:spacing w:val="-12"/>
                <w:w w:val="74"/>
                <w:sz w:val="40"/>
              </w:rPr>
              <w:t>к</w:t>
            </w:r>
            <w:r w:rsidRPr="00103DD2">
              <w:rPr>
                <w:rFonts w:ascii="GlavkonGOST Type A" w:hAnsi="GlavkonGOST Type A"/>
                <w:i/>
                <w:spacing w:val="-9"/>
                <w:w w:val="50"/>
                <w:sz w:val="40"/>
              </w:rPr>
              <w:t>О</w:t>
            </w:r>
            <w:r w:rsidRPr="00103DD2">
              <w:rPr>
                <w:rFonts w:ascii="GlavkonGOST Type A" w:hAnsi="GlavkonGOST Type A"/>
                <w:i/>
                <w:w w:val="57"/>
                <w:sz w:val="40"/>
              </w:rPr>
              <w:t>м</w:t>
            </w:r>
            <w:r w:rsidRPr="00103DD2">
              <w:rPr>
                <w:rFonts w:ascii="GlavkonGOST Type A" w:hAnsi="GlavkonGOST Type A"/>
                <w:i/>
                <w:spacing w:val="-25"/>
                <w:sz w:val="40"/>
              </w:rPr>
              <w:t xml:space="preserve"> </w:t>
            </w:r>
            <w:r w:rsidRPr="00103DD2">
              <w:rPr>
                <w:rFonts w:ascii="GlavkonGOST Type A" w:hAnsi="GlavkonGOST Type A"/>
                <w:i/>
                <w:spacing w:val="-14"/>
                <w:w w:val="64"/>
                <w:sz w:val="40"/>
              </w:rPr>
              <w:t>±</w:t>
            </w:r>
            <w:r w:rsidRPr="00103DD2">
              <w:rPr>
                <w:rFonts w:ascii="GlavkonGOST Type A" w:hAnsi="GlavkonGOST Type A"/>
                <w:i/>
                <w:spacing w:val="-13"/>
                <w:w w:val="47"/>
                <w:sz w:val="40"/>
              </w:rPr>
              <w:t>1</w:t>
            </w:r>
            <w:r w:rsidRPr="00103DD2">
              <w:rPr>
                <w:rFonts w:ascii="GlavkonGOST Type A" w:hAnsi="GlavkonGOST Type A"/>
                <w:i/>
                <w:w w:val="84"/>
                <w:sz w:val="40"/>
              </w:rPr>
              <w:t>%</w:t>
            </w:r>
          </w:p>
        </w:tc>
        <w:tc>
          <w:tcPr>
            <w:tcW w:w="566" w:type="dxa"/>
            <w:tcBorders>
              <w:top w:val="single" w:sz="4" w:space="0" w:color="000000"/>
              <w:bottom w:val="single" w:sz="4" w:space="0" w:color="000000"/>
            </w:tcBorders>
          </w:tcPr>
          <w:p w:rsidR="006B737D" w:rsidRPr="00103DD2" w:rsidRDefault="006B737D" w:rsidP="006B737D">
            <w:pPr>
              <w:pStyle w:val="TableParagraph"/>
              <w:spacing w:line="386" w:lineRule="exact"/>
              <w:ind w:right="43"/>
              <w:jc w:val="center"/>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6B737D" w:rsidRPr="00103DD2" w:rsidRDefault="00181A4B" w:rsidP="006B737D">
            <w:pPr>
              <w:pStyle w:val="TableParagraph"/>
              <w:spacing w:line="386" w:lineRule="exact"/>
              <w:ind w:left="30"/>
              <w:rPr>
                <w:rFonts w:ascii="GlavkonGOST Type A" w:hAnsi="GlavkonGOST Type A"/>
                <w:i/>
                <w:sz w:val="44"/>
              </w:rPr>
            </w:pPr>
            <w:r w:rsidRPr="00103DD2">
              <w:rPr>
                <w:rFonts w:ascii="GlavkonGOST Type A" w:hAnsi="GlavkonGOST Type A"/>
                <w:i/>
                <w:w w:val="65"/>
                <w:sz w:val="44"/>
              </w:rPr>
              <w:t>R27</w:t>
            </w:r>
          </w:p>
        </w:tc>
      </w:tr>
      <w:tr w:rsidR="00492FD0" w:rsidRPr="00103DD2">
        <w:trPr>
          <w:trHeight w:val="406"/>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492FD0" w:rsidRPr="00103DD2" w:rsidRDefault="00492FD0" w:rsidP="00492FD0">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6</w:t>
            </w:r>
          </w:p>
        </w:tc>
        <w:tc>
          <w:tcPr>
            <w:tcW w:w="3968" w:type="dxa"/>
            <w:gridSpan w:val="4"/>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492FD0" w:rsidRPr="00103DD2" w:rsidRDefault="00492FD0" w:rsidP="00492FD0">
            <w:pPr>
              <w:pStyle w:val="TableParagraph"/>
              <w:spacing w:line="386" w:lineRule="exact"/>
              <w:ind w:left="29"/>
              <w:rPr>
                <w:rFonts w:ascii="GlavkonGOST Type A" w:hAnsi="GlavkonGOST Type A"/>
                <w:i/>
                <w:sz w:val="43"/>
              </w:rPr>
            </w:pPr>
            <w:r w:rsidRPr="00103DD2">
              <w:rPr>
                <w:rFonts w:ascii="GlavkonGOST Type A" w:hAnsi="GlavkonGOST Type A"/>
                <w:i/>
                <w:spacing w:val="-9"/>
                <w:w w:val="68"/>
                <w:sz w:val="43"/>
              </w:rPr>
              <w:t>080</w:t>
            </w:r>
            <w:r w:rsidRPr="00103DD2">
              <w:rPr>
                <w:rFonts w:ascii="GlavkonGOST Type A" w:hAnsi="GlavkonGOST Type A"/>
                <w:i/>
                <w:spacing w:val="-11"/>
                <w:w w:val="60"/>
                <w:sz w:val="43"/>
              </w:rPr>
              <w:t>5</w:t>
            </w:r>
            <w:r w:rsidRPr="00103DD2">
              <w:rPr>
                <w:rFonts w:ascii="GlavkonGOST Type A" w:hAnsi="GlavkonGOST Type A"/>
                <w:i/>
                <w:spacing w:val="-9"/>
                <w:w w:val="101"/>
                <w:sz w:val="43"/>
              </w:rPr>
              <w:t>-</w:t>
            </w:r>
            <w:r w:rsidRPr="00103DD2">
              <w:rPr>
                <w:rFonts w:ascii="GlavkonGOST Type A" w:hAnsi="GlavkonGOST Type A"/>
                <w:i/>
                <w:spacing w:val="-12"/>
                <w:w w:val="68"/>
                <w:sz w:val="43"/>
              </w:rPr>
              <w:t>0</w:t>
            </w:r>
            <w:r w:rsidRPr="00103DD2">
              <w:rPr>
                <w:rFonts w:ascii="GlavkonGOST Type A" w:hAnsi="GlavkonGOST Type A"/>
                <w:i/>
                <w:spacing w:val="1"/>
                <w:w w:val="37"/>
                <w:sz w:val="43"/>
              </w:rPr>
              <w:t>.</w:t>
            </w:r>
            <w:r w:rsidRPr="00103DD2">
              <w:rPr>
                <w:rFonts w:ascii="GlavkonGOST Type A" w:hAnsi="GlavkonGOST Type A"/>
                <w:i/>
                <w:spacing w:val="-10"/>
                <w:w w:val="45"/>
                <w:sz w:val="43"/>
              </w:rPr>
              <w:t>1</w:t>
            </w:r>
            <w:r w:rsidRPr="00103DD2">
              <w:rPr>
                <w:rFonts w:ascii="GlavkonGOST Type A" w:hAnsi="GlavkonGOST Type A"/>
                <w:i/>
                <w:spacing w:val="-12"/>
                <w:w w:val="68"/>
                <w:sz w:val="43"/>
              </w:rPr>
              <w:t>2</w:t>
            </w:r>
            <w:r w:rsidRPr="00103DD2">
              <w:rPr>
                <w:rFonts w:ascii="GlavkonGOST Type A" w:hAnsi="GlavkonGOST Type A"/>
                <w:i/>
                <w:w w:val="60"/>
                <w:sz w:val="43"/>
              </w:rPr>
              <w:t>5</w:t>
            </w:r>
            <w:r w:rsidRPr="00103DD2">
              <w:rPr>
                <w:rFonts w:ascii="GlavkonGOST Type A" w:hAnsi="GlavkonGOST Type A"/>
                <w:i/>
                <w:spacing w:val="-30"/>
                <w:sz w:val="43"/>
              </w:rPr>
              <w:t xml:space="preserve"> </w:t>
            </w:r>
            <w:r w:rsidRPr="00103DD2">
              <w:rPr>
                <w:rFonts w:ascii="GlavkonGOST Type A" w:hAnsi="GlavkonGOST Type A"/>
                <w:i/>
                <w:spacing w:val="-12"/>
                <w:w w:val="56"/>
                <w:sz w:val="43"/>
              </w:rPr>
              <w:t>В</w:t>
            </w:r>
            <w:r w:rsidRPr="00103DD2">
              <w:rPr>
                <w:rFonts w:ascii="GlavkonGOST Type A" w:hAnsi="GlavkonGOST Type A"/>
                <w:i/>
                <w:spacing w:val="-11"/>
                <w:w w:val="55"/>
                <w:sz w:val="43"/>
              </w:rPr>
              <w:t>т</w:t>
            </w:r>
            <w:r w:rsidRPr="00103DD2">
              <w:rPr>
                <w:rFonts w:ascii="GlavkonGOST Type A" w:hAnsi="GlavkonGOST Type A"/>
                <w:i/>
                <w:spacing w:val="-9"/>
                <w:w w:val="101"/>
                <w:sz w:val="43"/>
              </w:rPr>
              <w:t>-</w:t>
            </w:r>
            <w:r w:rsidRPr="00103DD2">
              <w:rPr>
                <w:rFonts w:ascii="GlavkonGOST Type A" w:hAnsi="GlavkonGOST Type A"/>
                <w:i/>
                <w:spacing w:val="-12"/>
                <w:w w:val="68"/>
                <w:sz w:val="43"/>
              </w:rPr>
              <w:t>8</w:t>
            </w:r>
            <w:r w:rsidRPr="00103DD2">
              <w:rPr>
                <w:rFonts w:ascii="GlavkonGOST Type A" w:hAnsi="GlavkonGOST Type A"/>
                <w:i/>
                <w:spacing w:val="1"/>
                <w:w w:val="37"/>
                <w:sz w:val="43"/>
              </w:rPr>
              <w:t>.</w:t>
            </w:r>
            <w:r w:rsidRPr="00103DD2">
              <w:rPr>
                <w:rFonts w:ascii="GlavkonGOST Type A" w:hAnsi="GlavkonGOST Type A"/>
                <w:i/>
                <w:w w:val="68"/>
                <w:sz w:val="43"/>
              </w:rPr>
              <w:t>2</w:t>
            </w:r>
            <w:r w:rsidRPr="00103DD2">
              <w:rPr>
                <w:rFonts w:ascii="GlavkonGOST Type A" w:hAnsi="GlavkonGOST Type A"/>
                <w:i/>
                <w:spacing w:val="-31"/>
                <w:sz w:val="43"/>
              </w:rPr>
              <w:t xml:space="preserve"> </w:t>
            </w:r>
            <w:r w:rsidRPr="00103DD2">
              <w:rPr>
                <w:rFonts w:ascii="GlavkonGOST Type A" w:hAnsi="GlavkonGOST Type A"/>
                <w:i/>
                <w:spacing w:val="-8"/>
                <w:w w:val="71"/>
                <w:sz w:val="43"/>
              </w:rPr>
              <w:t>к</w:t>
            </w:r>
            <w:r w:rsidRPr="00103DD2">
              <w:rPr>
                <w:rFonts w:ascii="GlavkonGOST Type A" w:hAnsi="GlavkonGOST Type A"/>
                <w:i/>
                <w:spacing w:val="-11"/>
                <w:w w:val="48"/>
                <w:sz w:val="43"/>
              </w:rPr>
              <w:t>О</w:t>
            </w:r>
            <w:r w:rsidRPr="00103DD2">
              <w:rPr>
                <w:rFonts w:ascii="GlavkonGOST Type A" w:hAnsi="GlavkonGOST Type A"/>
                <w:i/>
                <w:w w:val="55"/>
                <w:sz w:val="43"/>
              </w:rPr>
              <w:t>м</w:t>
            </w:r>
            <w:r w:rsidRPr="00103DD2">
              <w:rPr>
                <w:rFonts w:ascii="GlavkonGOST Type A" w:hAnsi="GlavkonGOST Type A"/>
                <w:i/>
                <w:spacing w:val="-30"/>
                <w:sz w:val="43"/>
              </w:rPr>
              <w:t xml:space="preserve"> </w:t>
            </w:r>
            <w:r w:rsidRPr="00103DD2">
              <w:rPr>
                <w:rFonts w:ascii="GlavkonGOST Type A" w:hAnsi="GlavkonGOST Type A"/>
                <w:i/>
                <w:spacing w:val="-8"/>
                <w:w w:val="61"/>
                <w:sz w:val="43"/>
              </w:rPr>
              <w:t>±</w:t>
            </w:r>
            <w:r w:rsidRPr="00103DD2">
              <w:rPr>
                <w:rFonts w:ascii="GlavkonGOST Type A" w:hAnsi="GlavkonGOST Type A"/>
                <w:i/>
                <w:spacing w:val="-10"/>
                <w:w w:val="45"/>
                <w:sz w:val="43"/>
              </w:rPr>
              <w:t>1</w:t>
            </w:r>
            <w:r w:rsidRPr="00103DD2">
              <w:rPr>
                <w:rFonts w:ascii="GlavkonGOST Type A" w:hAnsi="GlavkonGOST Type A"/>
                <w:i/>
                <w:w w:val="80"/>
                <w:sz w:val="43"/>
              </w:rPr>
              <w:t>%</w:t>
            </w:r>
          </w:p>
        </w:tc>
        <w:tc>
          <w:tcPr>
            <w:tcW w:w="566" w:type="dxa"/>
            <w:tcBorders>
              <w:top w:val="single" w:sz="4" w:space="0" w:color="000000"/>
              <w:bottom w:val="single" w:sz="4" w:space="0" w:color="000000"/>
            </w:tcBorders>
          </w:tcPr>
          <w:p w:rsidR="00492FD0" w:rsidRPr="00103DD2" w:rsidRDefault="00492FD0" w:rsidP="00492FD0">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492FD0" w:rsidRPr="00103DD2" w:rsidRDefault="00492FD0" w:rsidP="00492FD0">
            <w:pPr>
              <w:pStyle w:val="TableParagraph"/>
              <w:spacing w:line="386" w:lineRule="exact"/>
              <w:ind w:left="30"/>
              <w:rPr>
                <w:rFonts w:ascii="GlavkonGOST Type A" w:hAnsi="GlavkonGOST Type A"/>
                <w:i/>
                <w:sz w:val="44"/>
              </w:rPr>
            </w:pPr>
            <w:r w:rsidRPr="00103DD2">
              <w:rPr>
                <w:rFonts w:ascii="GlavkonGOST Type A" w:hAnsi="GlavkonGOST Type A"/>
                <w:i/>
                <w:w w:val="60"/>
                <w:sz w:val="44"/>
              </w:rPr>
              <w:t>R11</w:t>
            </w:r>
          </w:p>
        </w:tc>
      </w:tr>
      <w:tr w:rsidR="00492FD0" w:rsidRPr="00103DD2">
        <w:trPr>
          <w:trHeight w:val="410"/>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492FD0" w:rsidRPr="00103DD2" w:rsidRDefault="00492FD0" w:rsidP="00492FD0">
            <w:pPr>
              <w:pStyle w:val="TableParagraph"/>
              <w:spacing w:line="391" w:lineRule="exact"/>
              <w:ind w:left="32"/>
              <w:rPr>
                <w:rFonts w:ascii="GlavkonGOST Type A" w:hAnsi="GlavkonGOST Type A"/>
                <w:i/>
                <w:sz w:val="43"/>
              </w:rPr>
            </w:pPr>
            <w:r w:rsidRPr="00103DD2">
              <w:rPr>
                <w:rFonts w:ascii="GlavkonGOST Type A" w:hAnsi="GlavkonGOST Type A"/>
                <w:i/>
                <w:w w:val="70"/>
                <w:sz w:val="43"/>
              </w:rPr>
              <w:t>27</w:t>
            </w:r>
          </w:p>
        </w:tc>
        <w:tc>
          <w:tcPr>
            <w:tcW w:w="3968" w:type="dxa"/>
            <w:gridSpan w:val="4"/>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492FD0" w:rsidRPr="00103DD2" w:rsidRDefault="00492FD0" w:rsidP="00492FD0">
            <w:pPr>
              <w:pStyle w:val="TableParagraph"/>
              <w:spacing w:line="391" w:lineRule="exact"/>
              <w:ind w:left="29"/>
              <w:rPr>
                <w:rFonts w:ascii="GlavkonGOST Type A" w:hAnsi="GlavkonGOST Type A"/>
                <w:i/>
                <w:sz w:val="43"/>
              </w:rPr>
            </w:pPr>
            <w:r w:rsidRPr="00103DD2">
              <w:rPr>
                <w:rFonts w:ascii="GlavkonGOST Type A" w:hAnsi="GlavkonGOST Type A"/>
                <w:i/>
                <w:spacing w:val="-9"/>
                <w:w w:val="70"/>
                <w:sz w:val="43"/>
              </w:rPr>
              <w:t>080</w:t>
            </w:r>
            <w:r w:rsidRPr="00103DD2">
              <w:rPr>
                <w:rFonts w:ascii="GlavkonGOST Type A" w:hAnsi="GlavkonGOST Type A"/>
                <w:i/>
                <w:spacing w:val="-12"/>
                <w:w w:val="62"/>
                <w:sz w:val="43"/>
              </w:rPr>
              <w:t>5</w:t>
            </w:r>
            <w:r w:rsidRPr="00103DD2">
              <w:rPr>
                <w:rFonts w:ascii="GlavkonGOST Type A" w:hAnsi="GlavkonGOST Type A"/>
                <w:i/>
                <w:spacing w:val="-9"/>
                <w:w w:val="104"/>
                <w:sz w:val="43"/>
              </w:rPr>
              <w:t>-</w:t>
            </w:r>
            <w:r w:rsidRPr="00103DD2">
              <w:rPr>
                <w:rFonts w:ascii="GlavkonGOST Type A" w:hAnsi="GlavkonGOST Type A"/>
                <w:i/>
                <w:spacing w:val="-12"/>
                <w:w w:val="70"/>
                <w:sz w:val="43"/>
              </w:rPr>
              <w:t>0</w:t>
            </w:r>
            <w:r w:rsidRPr="00103DD2">
              <w:rPr>
                <w:rFonts w:ascii="GlavkonGOST Type A" w:hAnsi="GlavkonGOST Type A"/>
                <w:i/>
                <w:spacing w:val="-4"/>
                <w:w w:val="39"/>
                <w:sz w:val="43"/>
              </w:rPr>
              <w:t>.</w:t>
            </w:r>
            <w:r w:rsidRPr="00103DD2">
              <w:rPr>
                <w:rFonts w:ascii="GlavkonGOST Type A" w:hAnsi="GlavkonGOST Type A"/>
                <w:i/>
                <w:spacing w:val="-9"/>
                <w:w w:val="46"/>
                <w:sz w:val="43"/>
              </w:rPr>
              <w:t>1</w:t>
            </w:r>
            <w:r w:rsidRPr="00103DD2">
              <w:rPr>
                <w:rFonts w:ascii="GlavkonGOST Type A" w:hAnsi="GlavkonGOST Type A"/>
                <w:i/>
                <w:spacing w:val="-12"/>
                <w:w w:val="70"/>
                <w:sz w:val="43"/>
              </w:rPr>
              <w:t>2</w:t>
            </w:r>
            <w:r w:rsidRPr="00103DD2">
              <w:rPr>
                <w:rFonts w:ascii="GlavkonGOST Type A" w:hAnsi="GlavkonGOST Type A"/>
                <w:i/>
                <w:w w:val="62"/>
                <w:sz w:val="43"/>
              </w:rPr>
              <w:t>5</w:t>
            </w:r>
            <w:r w:rsidRPr="00103DD2">
              <w:rPr>
                <w:rFonts w:ascii="GlavkonGOST Type A" w:hAnsi="GlavkonGOST Type A"/>
                <w:i/>
                <w:spacing w:val="-25"/>
                <w:sz w:val="43"/>
              </w:rPr>
              <w:t xml:space="preserve"> </w:t>
            </w:r>
            <w:r w:rsidRPr="00103DD2">
              <w:rPr>
                <w:rFonts w:ascii="GlavkonGOST Type A" w:hAnsi="GlavkonGOST Type A"/>
                <w:i/>
                <w:spacing w:val="-12"/>
                <w:w w:val="58"/>
                <w:sz w:val="43"/>
              </w:rPr>
              <w:t>В</w:t>
            </w:r>
            <w:r w:rsidRPr="00103DD2">
              <w:rPr>
                <w:rFonts w:ascii="GlavkonGOST Type A" w:hAnsi="GlavkonGOST Type A"/>
                <w:i/>
                <w:spacing w:val="-12"/>
                <w:w w:val="57"/>
                <w:sz w:val="43"/>
              </w:rPr>
              <w:t>т</w:t>
            </w:r>
            <w:r w:rsidRPr="00103DD2">
              <w:rPr>
                <w:rFonts w:ascii="GlavkonGOST Type A" w:hAnsi="GlavkonGOST Type A"/>
                <w:i/>
                <w:spacing w:val="-9"/>
                <w:w w:val="104"/>
                <w:sz w:val="43"/>
              </w:rPr>
              <w:t>-</w:t>
            </w:r>
            <w:r w:rsidRPr="00103DD2">
              <w:rPr>
                <w:rFonts w:ascii="GlavkonGOST Type A" w:hAnsi="GlavkonGOST Type A"/>
                <w:i/>
                <w:spacing w:val="-7"/>
                <w:w w:val="46"/>
                <w:sz w:val="43"/>
              </w:rPr>
              <w:t>1</w:t>
            </w:r>
            <w:r w:rsidRPr="00103DD2">
              <w:rPr>
                <w:rFonts w:ascii="GlavkonGOST Type A" w:hAnsi="GlavkonGOST Type A"/>
                <w:i/>
                <w:w w:val="70"/>
                <w:sz w:val="43"/>
              </w:rPr>
              <w:t>0</w:t>
            </w:r>
            <w:r w:rsidRPr="00103DD2">
              <w:rPr>
                <w:rFonts w:ascii="GlavkonGOST Type A" w:hAnsi="GlavkonGOST Type A"/>
                <w:i/>
                <w:spacing w:val="-27"/>
                <w:sz w:val="43"/>
              </w:rPr>
              <w:t xml:space="preserve"> </w:t>
            </w:r>
            <w:r w:rsidRPr="00103DD2">
              <w:rPr>
                <w:rFonts w:ascii="GlavkonGOST Type A" w:hAnsi="GlavkonGOST Type A"/>
                <w:i/>
                <w:spacing w:val="-8"/>
                <w:w w:val="73"/>
                <w:sz w:val="43"/>
              </w:rPr>
              <w:t>к</w:t>
            </w:r>
            <w:r w:rsidRPr="00103DD2">
              <w:rPr>
                <w:rFonts w:ascii="GlavkonGOST Type A" w:hAnsi="GlavkonGOST Type A"/>
                <w:i/>
                <w:spacing w:val="-12"/>
                <w:w w:val="50"/>
                <w:sz w:val="43"/>
              </w:rPr>
              <w:t>О</w:t>
            </w:r>
            <w:r w:rsidRPr="00103DD2">
              <w:rPr>
                <w:rFonts w:ascii="GlavkonGOST Type A" w:hAnsi="GlavkonGOST Type A"/>
                <w:i/>
                <w:w w:val="56"/>
                <w:sz w:val="43"/>
              </w:rPr>
              <w:t>м</w:t>
            </w:r>
            <w:r w:rsidRPr="00103DD2">
              <w:rPr>
                <w:rFonts w:ascii="GlavkonGOST Type A" w:hAnsi="GlavkonGOST Type A"/>
                <w:i/>
                <w:spacing w:val="-27"/>
                <w:sz w:val="43"/>
              </w:rPr>
              <w:t xml:space="preserve"> </w:t>
            </w:r>
            <w:r w:rsidRPr="00103DD2">
              <w:rPr>
                <w:rFonts w:ascii="GlavkonGOST Type A" w:hAnsi="GlavkonGOST Type A"/>
                <w:i/>
                <w:spacing w:val="-13"/>
                <w:w w:val="63"/>
                <w:sz w:val="43"/>
              </w:rPr>
              <w:t>±</w:t>
            </w:r>
            <w:r w:rsidRPr="00103DD2">
              <w:rPr>
                <w:rFonts w:ascii="GlavkonGOST Type A" w:hAnsi="GlavkonGOST Type A"/>
                <w:i/>
                <w:spacing w:val="-13"/>
                <w:w w:val="46"/>
                <w:sz w:val="43"/>
              </w:rPr>
              <w:t>1</w:t>
            </w:r>
            <w:r w:rsidRPr="00103DD2">
              <w:rPr>
                <w:rFonts w:ascii="GlavkonGOST Type A" w:hAnsi="GlavkonGOST Type A"/>
                <w:i/>
                <w:w w:val="82"/>
                <w:sz w:val="43"/>
              </w:rPr>
              <w:t>%</w:t>
            </w:r>
          </w:p>
        </w:tc>
        <w:tc>
          <w:tcPr>
            <w:tcW w:w="566" w:type="dxa"/>
            <w:tcBorders>
              <w:top w:val="single" w:sz="4" w:space="0" w:color="000000"/>
              <w:bottom w:val="single" w:sz="4" w:space="0" w:color="000000"/>
            </w:tcBorders>
          </w:tcPr>
          <w:p w:rsidR="00492FD0" w:rsidRPr="00103DD2" w:rsidRDefault="00492FD0" w:rsidP="00492FD0">
            <w:pPr>
              <w:pStyle w:val="TableParagraph"/>
              <w:spacing w:line="391" w:lineRule="exact"/>
              <w:ind w:left="147"/>
              <w:rPr>
                <w:rFonts w:ascii="GlavkonGOST Type A" w:hAnsi="GlavkonGOST Type A"/>
                <w:i/>
                <w:sz w:val="44"/>
              </w:rPr>
            </w:pPr>
            <w:r w:rsidRPr="00103DD2">
              <w:rPr>
                <w:rFonts w:ascii="GlavkonGOST Type A" w:hAnsi="GlavkonGOST Type A"/>
                <w:i/>
                <w:w w:val="74"/>
                <w:sz w:val="44"/>
              </w:rPr>
              <w:t>7</w:t>
            </w:r>
          </w:p>
        </w:tc>
        <w:tc>
          <w:tcPr>
            <w:tcW w:w="1247" w:type="dxa"/>
            <w:gridSpan w:val="2"/>
            <w:tcBorders>
              <w:top w:val="single" w:sz="4" w:space="0" w:color="000000"/>
              <w:bottom w:val="single" w:sz="4" w:space="0" w:color="000000"/>
            </w:tcBorders>
          </w:tcPr>
          <w:p w:rsidR="00492FD0" w:rsidRPr="00103DD2" w:rsidRDefault="00492FD0" w:rsidP="00492FD0">
            <w:pPr>
              <w:pStyle w:val="TableParagraph"/>
              <w:spacing w:line="391" w:lineRule="exact"/>
              <w:ind w:left="30"/>
              <w:rPr>
                <w:rFonts w:ascii="GlavkonGOST Type A" w:hAnsi="GlavkonGOST Type A"/>
                <w:i/>
                <w:sz w:val="44"/>
              </w:rPr>
            </w:pPr>
            <w:r w:rsidRPr="00103DD2">
              <w:rPr>
                <w:rFonts w:ascii="GlavkonGOST Type A" w:hAnsi="GlavkonGOST Type A"/>
                <w:i/>
                <w:w w:val="75"/>
                <w:sz w:val="44"/>
              </w:rPr>
              <w:t>R4,R8</w:t>
            </w:r>
          </w:p>
        </w:tc>
      </w:tr>
      <w:tr w:rsidR="00492FD0" w:rsidRPr="00103DD2">
        <w:trPr>
          <w:trHeight w:val="406"/>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492FD0" w:rsidRPr="00103DD2" w:rsidRDefault="00492FD0" w:rsidP="00492FD0">
            <w:pPr>
              <w:pStyle w:val="TableParagraph"/>
              <w:spacing w:line="391" w:lineRule="exact"/>
              <w:ind w:left="32"/>
              <w:rPr>
                <w:rFonts w:ascii="GlavkonGOST Type A" w:hAnsi="GlavkonGOST Type A"/>
                <w:i/>
                <w:sz w:val="43"/>
              </w:rPr>
            </w:pPr>
          </w:p>
        </w:tc>
        <w:tc>
          <w:tcPr>
            <w:tcW w:w="3968" w:type="dxa"/>
            <w:gridSpan w:val="4"/>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492FD0" w:rsidRPr="00103DD2" w:rsidRDefault="00492FD0" w:rsidP="00492FD0">
            <w:pPr>
              <w:pStyle w:val="TableParagraph"/>
              <w:spacing w:line="391" w:lineRule="exact"/>
              <w:ind w:left="29"/>
              <w:rPr>
                <w:rFonts w:ascii="GlavkonGOST Type A" w:hAnsi="GlavkonGOST Type A"/>
                <w:i/>
                <w:sz w:val="43"/>
              </w:rPr>
            </w:pPr>
          </w:p>
        </w:tc>
        <w:tc>
          <w:tcPr>
            <w:tcW w:w="566" w:type="dxa"/>
            <w:tcBorders>
              <w:top w:val="single" w:sz="4" w:space="0" w:color="000000"/>
              <w:bottom w:val="single" w:sz="4" w:space="0" w:color="000000"/>
            </w:tcBorders>
          </w:tcPr>
          <w:p w:rsidR="00492FD0" w:rsidRPr="00103DD2" w:rsidRDefault="00492FD0" w:rsidP="00492FD0">
            <w:pPr>
              <w:pStyle w:val="TableParagraph"/>
              <w:spacing w:line="391" w:lineRule="exact"/>
              <w:ind w:left="147"/>
              <w:rPr>
                <w:rFonts w:ascii="GlavkonGOST Type A" w:hAnsi="GlavkonGOST Type A"/>
                <w:i/>
                <w:sz w:val="44"/>
              </w:rPr>
            </w:pPr>
          </w:p>
        </w:tc>
        <w:tc>
          <w:tcPr>
            <w:tcW w:w="1247" w:type="dxa"/>
            <w:gridSpan w:val="2"/>
            <w:tcBorders>
              <w:top w:val="single" w:sz="4" w:space="0" w:color="000000"/>
              <w:bottom w:val="single" w:sz="4" w:space="0" w:color="000000"/>
            </w:tcBorders>
          </w:tcPr>
          <w:p w:rsidR="00492FD0" w:rsidRPr="00103DD2" w:rsidRDefault="00492FD0" w:rsidP="00492FD0">
            <w:pPr>
              <w:pStyle w:val="TableParagraph"/>
              <w:spacing w:line="391" w:lineRule="exact"/>
              <w:ind w:left="30"/>
              <w:rPr>
                <w:rFonts w:ascii="GlavkonGOST Type A" w:hAnsi="GlavkonGOST Type A"/>
                <w:i/>
                <w:sz w:val="44"/>
              </w:rPr>
            </w:pPr>
            <w:r w:rsidRPr="00103DD2">
              <w:rPr>
                <w:rFonts w:ascii="GlavkonGOST Type A" w:hAnsi="GlavkonGOST Type A"/>
                <w:i/>
                <w:w w:val="75"/>
                <w:sz w:val="44"/>
                <w:lang w:val="en-US"/>
              </w:rPr>
              <w:t>R</w:t>
            </w:r>
            <w:r w:rsidRPr="00103DD2">
              <w:rPr>
                <w:rFonts w:ascii="GlavkonGOST Type A" w:hAnsi="GlavkonGOST Type A"/>
                <w:i/>
                <w:w w:val="75"/>
                <w:sz w:val="44"/>
              </w:rPr>
              <w:t>15</w:t>
            </w:r>
          </w:p>
        </w:tc>
      </w:tr>
      <w:tr w:rsidR="00492FD0" w:rsidRPr="00103DD2">
        <w:trPr>
          <w:trHeight w:val="468"/>
        </w:trPr>
        <w:tc>
          <w:tcPr>
            <w:tcW w:w="283" w:type="dxa"/>
            <w:vMerge w:val="restart"/>
            <w:textDirection w:val="btLr"/>
          </w:tcPr>
          <w:p w:rsidR="00492FD0" w:rsidRPr="00103DD2" w:rsidRDefault="00492FD0" w:rsidP="00492FD0">
            <w:pPr>
              <w:pStyle w:val="TableParagraph"/>
              <w:spacing w:line="218" w:lineRule="exact"/>
              <w:ind w:left="115"/>
              <w:rPr>
                <w:rFonts w:ascii="GlavkonGOST Type A" w:hAnsi="GlavkonGOST Type A"/>
                <w:i/>
                <w:sz w:val="30"/>
              </w:rPr>
            </w:pPr>
            <w:r w:rsidRPr="00103DD2">
              <w:rPr>
                <w:rFonts w:ascii="GlavkonGOST Type A" w:hAnsi="GlavkonGOST Type A"/>
                <w:i/>
                <w:spacing w:val="-6"/>
                <w:w w:val="70"/>
                <w:sz w:val="30"/>
              </w:rPr>
              <w:t>Инв.</w:t>
            </w:r>
            <w:r w:rsidRPr="00103DD2">
              <w:rPr>
                <w:rFonts w:ascii="GlavkonGOST Type A" w:hAnsi="GlavkonGOST Type A"/>
                <w:i/>
                <w:spacing w:val="-29"/>
                <w:w w:val="70"/>
                <w:sz w:val="30"/>
              </w:rPr>
              <w:t xml:space="preserve"> </w:t>
            </w:r>
            <w:r w:rsidRPr="00103DD2">
              <w:rPr>
                <w:rFonts w:ascii="GlavkonGOST Type A" w:hAnsi="GlavkonGOST Type A"/>
                <w:i/>
                <w:w w:val="70"/>
                <w:sz w:val="30"/>
              </w:rPr>
              <w:t>№</w:t>
            </w:r>
            <w:r w:rsidRPr="00103DD2">
              <w:rPr>
                <w:rFonts w:ascii="GlavkonGOST Type A" w:hAnsi="GlavkonGOST Type A"/>
                <w:i/>
                <w:spacing w:val="-33"/>
                <w:w w:val="70"/>
                <w:sz w:val="30"/>
              </w:rPr>
              <w:t xml:space="preserve"> </w:t>
            </w:r>
            <w:r w:rsidRPr="00103DD2">
              <w:rPr>
                <w:rFonts w:ascii="GlavkonGOST Type A" w:hAnsi="GlavkonGOST Type A"/>
                <w:i/>
                <w:spacing w:val="-7"/>
                <w:w w:val="70"/>
                <w:sz w:val="30"/>
              </w:rPr>
              <w:t>подл.</w:t>
            </w:r>
          </w:p>
        </w:tc>
        <w:tc>
          <w:tcPr>
            <w:tcW w:w="398" w:type="dxa"/>
            <w:vMerge w:val="restart"/>
          </w:tcPr>
          <w:p w:rsidR="00492FD0" w:rsidRPr="00103DD2" w:rsidRDefault="00492FD0" w:rsidP="00492FD0">
            <w:pPr>
              <w:pStyle w:val="TableParagraph"/>
              <w:rPr>
                <w:rFonts w:ascii="GlavkonGOST Type A" w:hAnsi="GlavkonGOST Type A"/>
                <w:sz w:val="38"/>
              </w:rPr>
            </w:pPr>
          </w:p>
        </w:tc>
        <w:tc>
          <w:tcPr>
            <w:tcW w:w="340" w:type="dxa"/>
            <w:tcBorders>
              <w:top w:val="single" w:sz="4" w:space="0" w:color="000000"/>
            </w:tcBorders>
          </w:tcPr>
          <w:p w:rsidR="00492FD0" w:rsidRPr="00103DD2" w:rsidRDefault="00492FD0" w:rsidP="00492FD0">
            <w:pPr>
              <w:pStyle w:val="TableParagraph"/>
              <w:rPr>
                <w:rFonts w:ascii="GlavkonGOST Type A" w:hAnsi="GlavkonGOST Type A"/>
                <w:sz w:val="36"/>
              </w:rPr>
            </w:pPr>
          </w:p>
        </w:tc>
        <w:tc>
          <w:tcPr>
            <w:tcW w:w="340" w:type="dxa"/>
            <w:tcBorders>
              <w:top w:val="single" w:sz="4" w:space="0" w:color="000000"/>
            </w:tcBorders>
          </w:tcPr>
          <w:p w:rsidR="00492FD0" w:rsidRPr="00103DD2" w:rsidRDefault="00492FD0" w:rsidP="00492FD0">
            <w:pPr>
              <w:pStyle w:val="TableParagraph"/>
              <w:rPr>
                <w:rFonts w:ascii="GlavkonGOST Type A" w:hAnsi="GlavkonGOST Type A"/>
                <w:sz w:val="36"/>
              </w:rPr>
            </w:pPr>
          </w:p>
        </w:tc>
        <w:tc>
          <w:tcPr>
            <w:tcW w:w="449" w:type="dxa"/>
            <w:gridSpan w:val="2"/>
            <w:tcBorders>
              <w:top w:val="single" w:sz="4" w:space="0" w:color="000000"/>
            </w:tcBorders>
          </w:tcPr>
          <w:p w:rsidR="00492FD0" w:rsidRPr="00103DD2" w:rsidRDefault="00492FD0" w:rsidP="00492FD0">
            <w:pPr>
              <w:pStyle w:val="TableParagraph"/>
              <w:rPr>
                <w:rFonts w:ascii="GlavkonGOST Type A" w:hAnsi="GlavkonGOST Type A"/>
                <w:sz w:val="30"/>
              </w:rPr>
            </w:pPr>
          </w:p>
        </w:tc>
        <w:tc>
          <w:tcPr>
            <w:tcW w:w="3968" w:type="dxa"/>
            <w:gridSpan w:val="4"/>
            <w:tcBorders>
              <w:top w:val="single" w:sz="4" w:space="0" w:color="000000"/>
            </w:tcBorders>
          </w:tcPr>
          <w:p w:rsidR="00492FD0" w:rsidRPr="00103DD2" w:rsidRDefault="00492FD0" w:rsidP="00492FD0">
            <w:pPr>
              <w:pStyle w:val="TableParagraph"/>
              <w:rPr>
                <w:rFonts w:ascii="GlavkonGOST Type A" w:hAnsi="GlavkonGOST Type A"/>
                <w:sz w:val="30"/>
              </w:rPr>
            </w:pPr>
          </w:p>
        </w:tc>
        <w:tc>
          <w:tcPr>
            <w:tcW w:w="3571" w:type="dxa"/>
            <w:tcBorders>
              <w:top w:val="single" w:sz="4" w:space="0" w:color="000000"/>
            </w:tcBorders>
          </w:tcPr>
          <w:p w:rsidR="00492FD0" w:rsidRPr="00103DD2" w:rsidRDefault="00492FD0" w:rsidP="00492FD0">
            <w:pPr>
              <w:pStyle w:val="TableParagraph"/>
              <w:rPr>
                <w:rFonts w:ascii="GlavkonGOST Type A" w:hAnsi="GlavkonGOST Type A"/>
                <w:sz w:val="30"/>
              </w:rPr>
            </w:pPr>
          </w:p>
        </w:tc>
        <w:tc>
          <w:tcPr>
            <w:tcW w:w="566" w:type="dxa"/>
            <w:tcBorders>
              <w:top w:val="single" w:sz="4" w:space="0" w:color="000000"/>
            </w:tcBorders>
          </w:tcPr>
          <w:p w:rsidR="00492FD0" w:rsidRPr="00103DD2" w:rsidRDefault="00492FD0" w:rsidP="00492FD0">
            <w:pPr>
              <w:pStyle w:val="TableParagraph"/>
              <w:rPr>
                <w:rFonts w:ascii="GlavkonGOST Type A" w:hAnsi="GlavkonGOST Type A"/>
                <w:sz w:val="30"/>
              </w:rPr>
            </w:pPr>
          </w:p>
        </w:tc>
        <w:tc>
          <w:tcPr>
            <w:tcW w:w="1247" w:type="dxa"/>
            <w:gridSpan w:val="2"/>
            <w:tcBorders>
              <w:top w:val="single" w:sz="4" w:space="0" w:color="000000"/>
            </w:tcBorders>
          </w:tcPr>
          <w:p w:rsidR="00492FD0" w:rsidRPr="00103DD2" w:rsidRDefault="00492FD0" w:rsidP="00492FD0">
            <w:pPr>
              <w:pStyle w:val="TableParagraph"/>
              <w:spacing w:line="386" w:lineRule="exact"/>
              <w:ind w:left="30"/>
              <w:rPr>
                <w:rFonts w:ascii="GlavkonGOST Type A" w:hAnsi="GlavkonGOST Type A"/>
                <w:i/>
                <w:sz w:val="44"/>
              </w:rPr>
            </w:pPr>
            <w:r w:rsidRPr="00103DD2">
              <w:rPr>
                <w:rFonts w:ascii="GlavkonGOST Type A" w:hAnsi="GlavkonGOST Type A"/>
                <w:i/>
                <w:spacing w:val="-8"/>
                <w:w w:val="60"/>
                <w:sz w:val="44"/>
              </w:rPr>
              <w:t>R19...R22</w:t>
            </w:r>
          </w:p>
        </w:tc>
      </w:tr>
      <w:tr w:rsidR="00492FD0" w:rsidRPr="00103DD2">
        <w:trPr>
          <w:trHeight w:val="238"/>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tcBorders>
              <w:bottom w:val="single" w:sz="4" w:space="0" w:color="000000"/>
            </w:tcBorders>
          </w:tcPr>
          <w:p w:rsidR="00492FD0" w:rsidRPr="00103DD2" w:rsidRDefault="00492FD0" w:rsidP="00492FD0">
            <w:pPr>
              <w:pStyle w:val="TableParagraph"/>
              <w:rPr>
                <w:rFonts w:ascii="GlavkonGOST Type A" w:hAnsi="GlavkonGOST Type A"/>
                <w:sz w:val="16"/>
              </w:rPr>
            </w:pPr>
          </w:p>
        </w:tc>
        <w:tc>
          <w:tcPr>
            <w:tcW w:w="622" w:type="dxa"/>
            <w:gridSpan w:val="2"/>
            <w:tcBorders>
              <w:bottom w:val="single" w:sz="4" w:space="0" w:color="000000"/>
            </w:tcBorders>
          </w:tcPr>
          <w:p w:rsidR="00492FD0" w:rsidRPr="00103DD2" w:rsidRDefault="00492FD0" w:rsidP="00492FD0">
            <w:pPr>
              <w:pStyle w:val="TableParagraph"/>
              <w:rPr>
                <w:rFonts w:ascii="GlavkonGOST Type A" w:hAnsi="GlavkonGOST Type A"/>
                <w:sz w:val="16"/>
              </w:rPr>
            </w:pPr>
          </w:p>
        </w:tc>
        <w:tc>
          <w:tcPr>
            <w:tcW w:w="1304" w:type="dxa"/>
            <w:gridSpan w:val="2"/>
            <w:tcBorders>
              <w:bottom w:val="single" w:sz="4" w:space="0" w:color="000000"/>
            </w:tcBorders>
          </w:tcPr>
          <w:p w:rsidR="00492FD0" w:rsidRPr="00103DD2" w:rsidRDefault="00492FD0" w:rsidP="00492FD0">
            <w:pPr>
              <w:pStyle w:val="TableParagraph"/>
              <w:rPr>
                <w:rFonts w:ascii="GlavkonGOST Type A" w:hAnsi="GlavkonGOST Type A"/>
                <w:sz w:val="16"/>
              </w:rPr>
            </w:pPr>
          </w:p>
        </w:tc>
        <w:tc>
          <w:tcPr>
            <w:tcW w:w="849" w:type="dxa"/>
            <w:tcBorders>
              <w:bottom w:val="single" w:sz="4" w:space="0" w:color="000000"/>
            </w:tcBorders>
          </w:tcPr>
          <w:p w:rsidR="00492FD0" w:rsidRPr="00103DD2" w:rsidRDefault="00492FD0" w:rsidP="00492FD0">
            <w:pPr>
              <w:pStyle w:val="TableParagraph"/>
              <w:rPr>
                <w:rFonts w:ascii="GlavkonGOST Type A" w:hAnsi="GlavkonGOST Type A"/>
                <w:sz w:val="16"/>
              </w:rPr>
            </w:pPr>
          </w:p>
        </w:tc>
        <w:tc>
          <w:tcPr>
            <w:tcW w:w="566" w:type="dxa"/>
            <w:tcBorders>
              <w:bottom w:val="single" w:sz="4" w:space="0" w:color="000000"/>
            </w:tcBorders>
          </w:tcPr>
          <w:p w:rsidR="00492FD0" w:rsidRPr="00103DD2" w:rsidRDefault="00492FD0" w:rsidP="00492FD0">
            <w:pPr>
              <w:pStyle w:val="TableParagraph"/>
              <w:rPr>
                <w:rFonts w:ascii="GlavkonGOST Type A" w:hAnsi="GlavkonGOST Type A"/>
                <w:sz w:val="16"/>
              </w:rPr>
            </w:pPr>
          </w:p>
        </w:tc>
        <w:tc>
          <w:tcPr>
            <w:tcW w:w="6234" w:type="dxa"/>
            <w:gridSpan w:val="4"/>
            <w:vMerge w:val="restart"/>
          </w:tcPr>
          <w:p w:rsidR="00492FD0" w:rsidRPr="00103DD2" w:rsidRDefault="00492FD0" w:rsidP="00492FD0">
            <w:pPr>
              <w:pStyle w:val="TableParagraph"/>
              <w:spacing w:line="702" w:lineRule="exact"/>
              <w:ind w:left="68"/>
              <w:rPr>
                <w:rFonts w:ascii="GlavkonGOST Type A" w:hAnsi="GlavkonGOST Type A"/>
                <w:i/>
                <w:sz w:val="62"/>
              </w:rPr>
            </w:pPr>
            <w:r w:rsidRPr="00103DD2">
              <w:rPr>
                <w:rFonts w:ascii="GlavkonGOST Type A" w:hAnsi="GlavkonGOST Type A"/>
                <w:i/>
                <w:spacing w:val="-18"/>
                <w:w w:val="50"/>
                <w:sz w:val="62"/>
              </w:rPr>
              <w:t>С</w:t>
            </w:r>
            <w:r w:rsidRPr="00103DD2">
              <w:rPr>
                <w:rFonts w:ascii="GlavkonGOST Type A" w:hAnsi="GlavkonGOST Type A"/>
                <w:i/>
                <w:w w:val="75"/>
                <w:sz w:val="62"/>
              </w:rPr>
              <w:t>Ф</w:t>
            </w:r>
            <w:r w:rsidRPr="00103DD2">
              <w:rPr>
                <w:rFonts w:ascii="GlavkonGOST Type A" w:hAnsi="GlavkonGOST Type A"/>
                <w:i/>
                <w:spacing w:val="-39"/>
                <w:sz w:val="62"/>
              </w:rPr>
              <w:t xml:space="preserve"> </w:t>
            </w:r>
            <w:r w:rsidRPr="00103DD2">
              <w:rPr>
                <w:rFonts w:ascii="GlavkonGOST Type A" w:hAnsi="GlavkonGOST Type A"/>
                <w:i/>
                <w:spacing w:val="-20"/>
                <w:w w:val="60"/>
                <w:sz w:val="62"/>
              </w:rPr>
              <w:t>М</w:t>
            </w:r>
            <w:r w:rsidRPr="00103DD2">
              <w:rPr>
                <w:rFonts w:ascii="GlavkonGOST Type A" w:hAnsi="GlavkonGOST Type A"/>
                <w:i/>
                <w:spacing w:val="-15"/>
                <w:w w:val="59"/>
                <w:sz w:val="62"/>
              </w:rPr>
              <w:t>Э</w:t>
            </w:r>
            <w:r w:rsidRPr="00103DD2">
              <w:rPr>
                <w:rFonts w:ascii="GlavkonGOST Type A" w:hAnsi="GlavkonGOST Type A"/>
                <w:i/>
                <w:w w:val="57"/>
                <w:sz w:val="62"/>
              </w:rPr>
              <w:t>И</w:t>
            </w:r>
            <w:r w:rsidRPr="00103DD2">
              <w:rPr>
                <w:rFonts w:ascii="GlavkonGOST Type A" w:hAnsi="GlavkonGOST Type A"/>
                <w:i/>
                <w:spacing w:val="-30"/>
                <w:sz w:val="62"/>
              </w:rPr>
              <w:t xml:space="preserve"> </w:t>
            </w:r>
            <w:r w:rsidRPr="00103DD2">
              <w:rPr>
                <w:rFonts w:ascii="GlavkonGOST Type A" w:hAnsi="GlavkonGOST Type A"/>
                <w:i/>
                <w:spacing w:val="-15"/>
                <w:w w:val="70"/>
                <w:sz w:val="62"/>
              </w:rPr>
              <w:t>К</w:t>
            </w:r>
            <w:r w:rsidRPr="00103DD2">
              <w:rPr>
                <w:rFonts w:ascii="GlavkonGOST Type A" w:hAnsi="GlavkonGOST Type A"/>
                <w:i/>
                <w:w w:val="61"/>
                <w:sz w:val="62"/>
              </w:rPr>
              <w:t>Р</w:t>
            </w:r>
            <w:r w:rsidRPr="00103DD2">
              <w:rPr>
                <w:rFonts w:ascii="GlavkonGOST Type A" w:hAnsi="GlavkonGOST Type A"/>
                <w:i/>
                <w:spacing w:val="-30"/>
                <w:sz w:val="62"/>
              </w:rPr>
              <w:t xml:space="preserve"> </w:t>
            </w:r>
            <w:r w:rsidRPr="00103DD2">
              <w:rPr>
                <w:rFonts w:ascii="GlavkonGOST Type A" w:hAnsi="GlavkonGOST Type A"/>
                <w:i/>
                <w:spacing w:val="-15"/>
                <w:w w:val="57"/>
                <w:sz w:val="62"/>
              </w:rPr>
              <w:t>П</w:t>
            </w:r>
            <w:r w:rsidRPr="00103DD2">
              <w:rPr>
                <w:rFonts w:ascii="GlavkonGOST Type A" w:hAnsi="GlavkonGOST Type A"/>
                <w:i/>
                <w:spacing w:val="-15"/>
                <w:w w:val="59"/>
                <w:sz w:val="62"/>
              </w:rPr>
              <w:t>Э</w:t>
            </w:r>
            <w:r w:rsidRPr="00103DD2">
              <w:rPr>
                <w:rFonts w:ascii="GlavkonGOST Type A" w:hAnsi="GlavkonGOST Type A"/>
                <w:i/>
                <w:spacing w:val="-15"/>
                <w:w w:val="74"/>
                <w:sz w:val="62"/>
              </w:rPr>
              <w:t>2</w:t>
            </w:r>
            <w:r w:rsidRPr="00103DD2">
              <w:rPr>
                <w:rFonts w:ascii="GlavkonGOST Type A" w:hAnsi="GlavkonGOST Type A"/>
                <w:i/>
                <w:spacing w:val="-18"/>
                <w:w w:val="110"/>
                <w:sz w:val="62"/>
              </w:rPr>
              <w:t>-</w:t>
            </w:r>
            <w:r w:rsidRPr="00103DD2">
              <w:rPr>
                <w:rFonts w:ascii="GlavkonGOST Type A" w:hAnsi="GlavkonGOST Type A"/>
                <w:i/>
                <w:spacing w:val="-14"/>
                <w:w w:val="49"/>
                <w:sz w:val="62"/>
              </w:rPr>
              <w:t>1</w:t>
            </w:r>
            <w:r w:rsidRPr="00103DD2">
              <w:rPr>
                <w:rFonts w:ascii="GlavkonGOST Type A" w:hAnsi="GlavkonGOST Type A"/>
                <w:i/>
                <w:w w:val="74"/>
                <w:sz w:val="62"/>
              </w:rPr>
              <w:t>8</w:t>
            </w:r>
            <w:r w:rsidRPr="00103DD2">
              <w:rPr>
                <w:rFonts w:ascii="GlavkonGOST Type A" w:hAnsi="GlavkonGOST Type A"/>
                <w:i/>
                <w:spacing w:val="-30"/>
                <w:sz w:val="62"/>
              </w:rPr>
              <w:t xml:space="preserve"> </w:t>
            </w:r>
            <w:r w:rsidRPr="00103DD2">
              <w:rPr>
                <w:rFonts w:ascii="GlavkonGOST Type A" w:hAnsi="GlavkonGOST Type A"/>
                <w:i/>
                <w:spacing w:val="-14"/>
                <w:w w:val="49"/>
                <w:sz w:val="62"/>
              </w:rPr>
              <w:t>11</w:t>
            </w:r>
            <w:r w:rsidRPr="00103DD2">
              <w:rPr>
                <w:rFonts w:ascii="GlavkonGOST Type A" w:hAnsi="GlavkonGOST Type A"/>
                <w:i/>
                <w:spacing w:val="-9"/>
                <w:w w:val="41"/>
                <w:sz w:val="62"/>
              </w:rPr>
              <w:t>.</w:t>
            </w:r>
            <w:r w:rsidRPr="00103DD2">
              <w:rPr>
                <w:rFonts w:ascii="GlavkonGOST Type A" w:hAnsi="GlavkonGOST Type A"/>
                <w:i/>
                <w:spacing w:val="-15"/>
                <w:w w:val="74"/>
                <w:sz w:val="62"/>
              </w:rPr>
              <w:t>0</w:t>
            </w:r>
            <w:r w:rsidRPr="00103DD2">
              <w:rPr>
                <w:rFonts w:ascii="GlavkonGOST Type A" w:hAnsi="GlavkonGOST Type A"/>
                <w:i/>
                <w:spacing w:val="-18"/>
                <w:w w:val="66"/>
                <w:sz w:val="62"/>
              </w:rPr>
              <w:t>3</w:t>
            </w:r>
            <w:r w:rsidRPr="00103DD2">
              <w:rPr>
                <w:rFonts w:ascii="GlavkonGOST Type A" w:hAnsi="GlavkonGOST Type A"/>
                <w:i/>
                <w:spacing w:val="-9"/>
                <w:w w:val="41"/>
                <w:sz w:val="62"/>
              </w:rPr>
              <w:t>.</w:t>
            </w:r>
            <w:r w:rsidRPr="00103DD2">
              <w:rPr>
                <w:rFonts w:ascii="GlavkonGOST Type A" w:hAnsi="GlavkonGOST Type A"/>
                <w:i/>
                <w:spacing w:val="-15"/>
                <w:w w:val="74"/>
                <w:sz w:val="62"/>
              </w:rPr>
              <w:t>0</w:t>
            </w:r>
            <w:r w:rsidRPr="00103DD2">
              <w:rPr>
                <w:rFonts w:ascii="GlavkonGOST Type A" w:hAnsi="GlavkonGOST Type A"/>
                <w:i/>
                <w:w w:val="74"/>
                <w:sz w:val="62"/>
              </w:rPr>
              <w:t>4</w:t>
            </w:r>
            <w:r w:rsidRPr="00103DD2">
              <w:rPr>
                <w:rFonts w:ascii="GlavkonGOST Type A" w:hAnsi="GlavkonGOST Type A"/>
                <w:i/>
                <w:spacing w:val="-30"/>
                <w:sz w:val="62"/>
              </w:rPr>
              <w:t xml:space="preserve"> </w:t>
            </w:r>
            <w:r w:rsidRPr="00103DD2">
              <w:rPr>
                <w:rFonts w:ascii="GlavkonGOST Type A" w:hAnsi="GlavkonGOST Type A"/>
                <w:i/>
                <w:spacing w:val="-15"/>
                <w:w w:val="74"/>
                <w:sz w:val="62"/>
              </w:rPr>
              <w:t>0</w:t>
            </w:r>
            <w:r w:rsidRPr="00103DD2">
              <w:rPr>
                <w:rFonts w:ascii="GlavkonGOST Type A" w:hAnsi="GlavkonGOST Type A"/>
                <w:i/>
                <w:w w:val="74"/>
                <w:sz w:val="62"/>
              </w:rPr>
              <w:t>3</w:t>
            </w:r>
          </w:p>
        </w:tc>
        <w:tc>
          <w:tcPr>
            <w:tcW w:w="566" w:type="dxa"/>
            <w:vMerge w:val="restart"/>
          </w:tcPr>
          <w:p w:rsidR="00492FD0" w:rsidRPr="00103DD2" w:rsidRDefault="00492FD0" w:rsidP="00492FD0">
            <w:pPr>
              <w:pStyle w:val="TableParagraph"/>
              <w:spacing w:line="320" w:lineRule="exact"/>
              <w:ind w:left="33"/>
              <w:rPr>
                <w:rFonts w:ascii="GlavkonGOST Type A" w:hAnsi="GlavkonGOST Type A"/>
                <w:i/>
                <w:sz w:val="30"/>
              </w:rPr>
            </w:pPr>
            <w:r w:rsidRPr="00103DD2">
              <w:rPr>
                <w:rFonts w:ascii="GlavkonGOST Type A" w:hAnsi="GlavkonGOST Type A"/>
                <w:i/>
                <w:w w:val="60"/>
                <w:sz w:val="30"/>
              </w:rPr>
              <w:t>Лист</w:t>
            </w:r>
          </w:p>
        </w:tc>
      </w:tr>
      <w:tr w:rsidR="00492FD0" w:rsidRPr="00103DD2">
        <w:trPr>
          <w:trHeight w:val="65"/>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vMerge w:val="restart"/>
            <w:tcBorders>
              <w:top w:val="single" w:sz="4" w:space="0" w:color="000000"/>
            </w:tcBorders>
          </w:tcPr>
          <w:p w:rsidR="00492FD0" w:rsidRPr="00103DD2" w:rsidRDefault="00492FD0" w:rsidP="00492FD0">
            <w:pPr>
              <w:pStyle w:val="TableParagraph"/>
              <w:rPr>
                <w:rFonts w:ascii="GlavkonGOST Type A" w:hAnsi="GlavkonGOST Type A"/>
                <w:sz w:val="16"/>
              </w:rPr>
            </w:pPr>
          </w:p>
        </w:tc>
        <w:tc>
          <w:tcPr>
            <w:tcW w:w="622" w:type="dxa"/>
            <w:gridSpan w:val="2"/>
            <w:vMerge w:val="restart"/>
            <w:tcBorders>
              <w:top w:val="single" w:sz="4" w:space="0" w:color="000000"/>
            </w:tcBorders>
          </w:tcPr>
          <w:p w:rsidR="00492FD0" w:rsidRPr="00103DD2" w:rsidRDefault="00492FD0" w:rsidP="00492FD0">
            <w:pPr>
              <w:pStyle w:val="TableParagraph"/>
              <w:rPr>
                <w:rFonts w:ascii="GlavkonGOST Type A" w:hAnsi="GlavkonGOST Type A"/>
                <w:sz w:val="16"/>
              </w:rPr>
            </w:pPr>
          </w:p>
        </w:tc>
        <w:tc>
          <w:tcPr>
            <w:tcW w:w="1304" w:type="dxa"/>
            <w:gridSpan w:val="2"/>
            <w:vMerge w:val="restart"/>
            <w:tcBorders>
              <w:top w:val="single" w:sz="4" w:space="0" w:color="000000"/>
            </w:tcBorders>
          </w:tcPr>
          <w:p w:rsidR="00492FD0" w:rsidRPr="00103DD2" w:rsidRDefault="00492FD0" w:rsidP="00492FD0">
            <w:pPr>
              <w:pStyle w:val="TableParagraph"/>
              <w:rPr>
                <w:rFonts w:ascii="GlavkonGOST Type A" w:hAnsi="GlavkonGOST Type A"/>
                <w:sz w:val="16"/>
              </w:rPr>
            </w:pPr>
          </w:p>
        </w:tc>
        <w:tc>
          <w:tcPr>
            <w:tcW w:w="849" w:type="dxa"/>
            <w:vMerge w:val="restart"/>
            <w:tcBorders>
              <w:top w:val="single" w:sz="4" w:space="0" w:color="000000"/>
            </w:tcBorders>
          </w:tcPr>
          <w:p w:rsidR="00492FD0" w:rsidRPr="00103DD2" w:rsidRDefault="00492FD0" w:rsidP="00492FD0">
            <w:pPr>
              <w:pStyle w:val="TableParagraph"/>
              <w:rPr>
                <w:rFonts w:ascii="GlavkonGOST Type A" w:hAnsi="GlavkonGOST Type A"/>
                <w:sz w:val="16"/>
              </w:rPr>
            </w:pPr>
          </w:p>
        </w:tc>
        <w:tc>
          <w:tcPr>
            <w:tcW w:w="566" w:type="dxa"/>
            <w:vMerge w:val="restart"/>
            <w:tcBorders>
              <w:top w:val="single" w:sz="4" w:space="0" w:color="000000"/>
            </w:tcBorders>
          </w:tcPr>
          <w:p w:rsidR="00492FD0" w:rsidRPr="00103DD2" w:rsidRDefault="00492FD0" w:rsidP="00492FD0">
            <w:pPr>
              <w:pStyle w:val="TableParagraph"/>
              <w:rPr>
                <w:rFonts w:ascii="GlavkonGOST Type A" w:hAnsi="GlavkonGOST Type A"/>
                <w:sz w:val="16"/>
              </w:rPr>
            </w:pPr>
          </w:p>
        </w:tc>
        <w:tc>
          <w:tcPr>
            <w:tcW w:w="6234" w:type="dxa"/>
            <w:gridSpan w:val="4"/>
            <w:vMerge/>
            <w:tcBorders>
              <w:top w:val="nil"/>
            </w:tcBorders>
          </w:tcPr>
          <w:p w:rsidR="00492FD0" w:rsidRPr="00103DD2" w:rsidRDefault="00492FD0" w:rsidP="00492FD0">
            <w:pPr>
              <w:rPr>
                <w:rFonts w:ascii="GlavkonGOST Type A" w:hAnsi="GlavkonGOST Type A"/>
                <w:sz w:val="2"/>
                <w:szCs w:val="2"/>
              </w:rPr>
            </w:pPr>
          </w:p>
        </w:tc>
        <w:tc>
          <w:tcPr>
            <w:tcW w:w="566" w:type="dxa"/>
            <w:vMerge/>
            <w:tcBorders>
              <w:top w:val="nil"/>
            </w:tcBorders>
          </w:tcPr>
          <w:p w:rsidR="00492FD0" w:rsidRPr="00103DD2" w:rsidRDefault="00492FD0" w:rsidP="00492FD0">
            <w:pPr>
              <w:rPr>
                <w:rFonts w:ascii="GlavkonGOST Type A" w:hAnsi="GlavkonGOST Type A"/>
                <w:sz w:val="2"/>
                <w:szCs w:val="2"/>
              </w:rPr>
            </w:pPr>
          </w:p>
        </w:tc>
      </w:tr>
      <w:tr w:rsidR="00492FD0" w:rsidRPr="00103DD2">
        <w:trPr>
          <w:trHeight w:val="127"/>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vMerge/>
            <w:tcBorders>
              <w:top w:val="nil"/>
            </w:tcBorders>
          </w:tcPr>
          <w:p w:rsidR="00492FD0" w:rsidRPr="00103DD2" w:rsidRDefault="00492FD0" w:rsidP="00492FD0">
            <w:pPr>
              <w:rPr>
                <w:rFonts w:ascii="GlavkonGOST Type A" w:hAnsi="GlavkonGOST Type A"/>
                <w:sz w:val="2"/>
                <w:szCs w:val="2"/>
              </w:rPr>
            </w:pPr>
          </w:p>
        </w:tc>
        <w:tc>
          <w:tcPr>
            <w:tcW w:w="622" w:type="dxa"/>
            <w:gridSpan w:val="2"/>
            <w:vMerge/>
            <w:tcBorders>
              <w:top w:val="nil"/>
            </w:tcBorders>
          </w:tcPr>
          <w:p w:rsidR="00492FD0" w:rsidRPr="00103DD2" w:rsidRDefault="00492FD0" w:rsidP="00492FD0">
            <w:pPr>
              <w:rPr>
                <w:rFonts w:ascii="GlavkonGOST Type A" w:hAnsi="GlavkonGOST Type A"/>
                <w:sz w:val="2"/>
                <w:szCs w:val="2"/>
              </w:rPr>
            </w:pPr>
          </w:p>
        </w:tc>
        <w:tc>
          <w:tcPr>
            <w:tcW w:w="1304" w:type="dxa"/>
            <w:gridSpan w:val="2"/>
            <w:vMerge/>
            <w:tcBorders>
              <w:top w:val="nil"/>
            </w:tcBorders>
          </w:tcPr>
          <w:p w:rsidR="00492FD0" w:rsidRPr="00103DD2" w:rsidRDefault="00492FD0" w:rsidP="00492FD0">
            <w:pPr>
              <w:rPr>
                <w:rFonts w:ascii="GlavkonGOST Type A" w:hAnsi="GlavkonGOST Type A"/>
                <w:sz w:val="2"/>
                <w:szCs w:val="2"/>
              </w:rPr>
            </w:pPr>
          </w:p>
        </w:tc>
        <w:tc>
          <w:tcPr>
            <w:tcW w:w="849" w:type="dxa"/>
            <w:vMerge/>
            <w:tcBorders>
              <w:top w:val="nil"/>
            </w:tcBorders>
          </w:tcPr>
          <w:p w:rsidR="00492FD0" w:rsidRPr="00103DD2" w:rsidRDefault="00492FD0" w:rsidP="00492FD0">
            <w:pPr>
              <w:rPr>
                <w:rFonts w:ascii="GlavkonGOST Type A" w:hAnsi="GlavkonGOST Type A"/>
                <w:sz w:val="2"/>
                <w:szCs w:val="2"/>
              </w:rPr>
            </w:pPr>
          </w:p>
        </w:tc>
        <w:tc>
          <w:tcPr>
            <w:tcW w:w="566" w:type="dxa"/>
            <w:vMerge/>
            <w:tcBorders>
              <w:top w:val="nil"/>
            </w:tcBorders>
          </w:tcPr>
          <w:p w:rsidR="00492FD0" w:rsidRPr="00103DD2" w:rsidRDefault="00492FD0" w:rsidP="00492FD0">
            <w:pPr>
              <w:rPr>
                <w:rFonts w:ascii="GlavkonGOST Type A" w:hAnsi="GlavkonGOST Type A"/>
                <w:sz w:val="2"/>
                <w:szCs w:val="2"/>
              </w:rPr>
            </w:pPr>
          </w:p>
        </w:tc>
        <w:tc>
          <w:tcPr>
            <w:tcW w:w="6234" w:type="dxa"/>
            <w:gridSpan w:val="4"/>
            <w:vMerge/>
            <w:tcBorders>
              <w:top w:val="nil"/>
            </w:tcBorders>
          </w:tcPr>
          <w:p w:rsidR="00492FD0" w:rsidRPr="00103DD2" w:rsidRDefault="00492FD0" w:rsidP="00492FD0">
            <w:pPr>
              <w:rPr>
                <w:rFonts w:ascii="GlavkonGOST Type A" w:hAnsi="GlavkonGOST Type A"/>
                <w:sz w:val="2"/>
                <w:szCs w:val="2"/>
              </w:rPr>
            </w:pPr>
          </w:p>
        </w:tc>
        <w:tc>
          <w:tcPr>
            <w:tcW w:w="566" w:type="dxa"/>
            <w:vMerge w:val="restart"/>
          </w:tcPr>
          <w:p w:rsidR="00492FD0" w:rsidRPr="00103DD2" w:rsidRDefault="00492FD0" w:rsidP="00492FD0">
            <w:pPr>
              <w:pStyle w:val="TableParagraph"/>
              <w:spacing w:before="6"/>
              <w:ind w:right="14"/>
              <w:jc w:val="center"/>
              <w:rPr>
                <w:rFonts w:ascii="GlavkonGOST Type A" w:hAnsi="GlavkonGOST Type A"/>
                <w:i/>
                <w:sz w:val="30"/>
              </w:rPr>
            </w:pPr>
            <w:r w:rsidRPr="00103DD2">
              <w:rPr>
                <w:rFonts w:ascii="GlavkonGOST Type A" w:hAnsi="GlavkonGOST Type A"/>
                <w:i/>
                <w:w w:val="75"/>
                <w:sz w:val="30"/>
              </w:rPr>
              <w:t>2</w:t>
            </w:r>
          </w:p>
        </w:tc>
      </w:tr>
      <w:tr w:rsidR="00492FD0" w:rsidRPr="00103DD2">
        <w:trPr>
          <w:trHeight w:val="238"/>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tcPr>
          <w:p w:rsidR="00492FD0" w:rsidRPr="00103DD2" w:rsidRDefault="00492FD0" w:rsidP="00492FD0">
            <w:pPr>
              <w:pStyle w:val="TableParagraph"/>
              <w:spacing w:line="218" w:lineRule="exact"/>
              <w:ind w:left="27" w:right="-44"/>
              <w:rPr>
                <w:rFonts w:ascii="GlavkonGOST Type A" w:hAnsi="GlavkonGOST Type A"/>
                <w:i/>
                <w:sz w:val="30"/>
              </w:rPr>
            </w:pPr>
            <w:r w:rsidRPr="00103DD2">
              <w:rPr>
                <w:rFonts w:ascii="GlavkonGOST Type A" w:hAnsi="GlavkonGOST Type A"/>
                <w:i/>
                <w:spacing w:val="-6"/>
                <w:w w:val="55"/>
                <w:sz w:val="30"/>
              </w:rPr>
              <w:t>Изм</w:t>
            </w:r>
          </w:p>
        </w:tc>
        <w:tc>
          <w:tcPr>
            <w:tcW w:w="622" w:type="dxa"/>
            <w:gridSpan w:val="2"/>
          </w:tcPr>
          <w:p w:rsidR="00492FD0" w:rsidRPr="00103DD2" w:rsidRDefault="00492FD0" w:rsidP="00492FD0">
            <w:pPr>
              <w:pStyle w:val="TableParagraph"/>
              <w:spacing w:line="218" w:lineRule="exact"/>
              <w:ind w:left="-12"/>
              <w:rPr>
                <w:rFonts w:ascii="GlavkonGOST Type A" w:hAnsi="GlavkonGOST Type A"/>
                <w:i/>
                <w:sz w:val="30"/>
              </w:rPr>
            </w:pPr>
            <w:r w:rsidRPr="00103DD2">
              <w:rPr>
                <w:rFonts w:ascii="GlavkonGOST Type A" w:hAnsi="GlavkonGOST Type A"/>
                <w:i/>
                <w:w w:val="65"/>
                <w:sz w:val="30"/>
              </w:rPr>
              <w:t xml:space="preserve">. </w:t>
            </w:r>
            <w:r w:rsidRPr="00103DD2">
              <w:rPr>
                <w:rFonts w:ascii="GlavkonGOST Type A" w:hAnsi="GlavkonGOST Type A"/>
                <w:i/>
                <w:spacing w:val="-6"/>
                <w:w w:val="65"/>
                <w:sz w:val="30"/>
              </w:rPr>
              <w:t>Лист</w:t>
            </w:r>
          </w:p>
        </w:tc>
        <w:tc>
          <w:tcPr>
            <w:tcW w:w="1304" w:type="dxa"/>
            <w:gridSpan w:val="2"/>
          </w:tcPr>
          <w:p w:rsidR="00492FD0" w:rsidRPr="00103DD2" w:rsidRDefault="00492FD0" w:rsidP="00492FD0">
            <w:pPr>
              <w:pStyle w:val="TableParagraph"/>
              <w:spacing w:line="218" w:lineRule="exact"/>
              <w:ind w:left="231"/>
              <w:rPr>
                <w:rFonts w:ascii="GlavkonGOST Type A" w:hAnsi="GlavkonGOST Type A"/>
                <w:i/>
                <w:sz w:val="30"/>
              </w:rPr>
            </w:pPr>
            <w:r w:rsidRPr="00103DD2">
              <w:rPr>
                <w:rFonts w:ascii="GlavkonGOST Type A" w:hAnsi="GlavkonGOST Type A"/>
                <w:i/>
                <w:w w:val="75"/>
                <w:sz w:val="30"/>
              </w:rPr>
              <w:t>№ докум.</w:t>
            </w:r>
          </w:p>
        </w:tc>
        <w:tc>
          <w:tcPr>
            <w:tcW w:w="849" w:type="dxa"/>
          </w:tcPr>
          <w:p w:rsidR="00492FD0" w:rsidRPr="00103DD2" w:rsidRDefault="00492FD0" w:rsidP="00492FD0">
            <w:pPr>
              <w:pStyle w:val="TableParagraph"/>
              <w:spacing w:line="218" w:lineRule="exact"/>
              <w:ind w:left="188"/>
              <w:rPr>
                <w:rFonts w:ascii="GlavkonGOST Type A" w:hAnsi="GlavkonGOST Type A"/>
                <w:i/>
                <w:sz w:val="30"/>
              </w:rPr>
            </w:pPr>
            <w:r w:rsidRPr="00103DD2">
              <w:rPr>
                <w:rFonts w:ascii="GlavkonGOST Type A" w:hAnsi="GlavkonGOST Type A"/>
                <w:i/>
                <w:w w:val="70"/>
                <w:sz w:val="30"/>
              </w:rPr>
              <w:t>Подп.</w:t>
            </w:r>
          </w:p>
        </w:tc>
        <w:tc>
          <w:tcPr>
            <w:tcW w:w="566" w:type="dxa"/>
          </w:tcPr>
          <w:p w:rsidR="00492FD0" w:rsidRPr="00103DD2" w:rsidRDefault="00492FD0" w:rsidP="00492FD0">
            <w:pPr>
              <w:pStyle w:val="TableParagraph"/>
              <w:spacing w:line="218" w:lineRule="exact"/>
              <w:ind w:left="30"/>
              <w:rPr>
                <w:rFonts w:ascii="GlavkonGOST Type A" w:hAnsi="GlavkonGOST Type A"/>
                <w:i/>
                <w:sz w:val="30"/>
              </w:rPr>
            </w:pPr>
            <w:r w:rsidRPr="00103DD2">
              <w:rPr>
                <w:rFonts w:ascii="GlavkonGOST Type A" w:hAnsi="GlavkonGOST Type A"/>
                <w:i/>
                <w:w w:val="60"/>
                <w:sz w:val="30"/>
              </w:rPr>
              <w:t>Дата</w:t>
            </w:r>
          </w:p>
        </w:tc>
        <w:tc>
          <w:tcPr>
            <w:tcW w:w="6234" w:type="dxa"/>
            <w:gridSpan w:val="4"/>
            <w:vMerge/>
            <w:tcBorders>
              <w:top w:val="nil"/>
            </w:tcBorders>
          </w:tcPr>
          <w:p w:rsidR="00492FD0" w:rsidRPr="00103DD2" w:rsidRDefault="00492FD0" w:rsidP="00492FD0">
            <w:pPr>
              <w:rPr>
                <w:rFonts w:ascii="GlavkonGOST Type A" w:hAnsi="GlavkonGOST Type A"/>
                <w:sz w:val="2"/>
                <w:szCs w:val="2"/>
              </w:rPr>
            </w:pPr>
          </w:p>
        </w:tc>
        <w:tc>
          <w:tcPr>
            <w:tcW w:w="566" w:type="dxa"/>
            <w:vMerge/>
            <w:tcBorders>
              <w:top w:val="nil"/>
            </w:tcBorders>
          </w:tcPr>
          <w:p w:rsidR="00492FD0" w:rsidRPr="00103DD2" w:rsidRDefault="00492FD0" w:rsidP="00492FD0">
            <w:pPr>
              <w:rPr>
                <w:rFonts w:ascii="GlavkonGOST Type A" w:hAnsi="GlavkonGOST Type A"/>
                <w:sz w:val="2"/>
                <w:szCs w:val="2"/>
              </w:rPr>
            </w:pPr>
          </w:p>
        </w:tc>
      </w:tr>
    </w:tbl>
    <w:p w:rsidR="008A7562" w:rsidRPr="00103DD2" w:rsidRDefault="00AB6791">
      <w:pPr>
        <w:tabs>
          <w:tab w:val="left" w:pos="9050"/>
          <w:tab w:val="left" w:pos="10184"/>
        </w:tabs>
        <w:spacing w:line="270" w:lineRule="exact"/>
        <w:ind w:left="5082"/>
        <w:rPr>
          <w:rFonts w:ascii="GlavkonGOST Type A" w:hAnsi="GlavkonGOST Type A"/>
          <w:i/>
          <w:sz w:val="30"/>
        </w:rPr>
      </w:pPr>
      <w:r w:rsidRPr="00103DD2">
        <w:rPr>
          <w:rFonts w:ascii="GlavkonGOST Type A" w:hAnsi="GlavkonGOST Type A"/>
          <w:noProof/>
          <w:lang w:bidi="ar-SA"/>
        </w:rPr>
        <mc:AlternateContent>
          <mc:Choice Requires="wps">
            <w:drawing>
              <wp:anchor distT="0" distB="0" distL="114300" distR="114300" simplePos="0" relativeHeight="23408230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6B7F63" id="Rectangle 3" o:spid="_x0000_s1026" style="position:absolute;margin-left:1.45pt;margin-top:1.45pt;width:595.2pt;height:841.9pt;z-index:-26923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DzGO5E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sidRPr="00103DD2">
        <w:rPr>
          <w:rFonts w:ascii="GlavkonGOST Type A" w:hAnsi="GlavkonGOST Type A"/>
          <w:i/>
          <w:spacing w:val="-7"/>
          <w:w w:val="75"/>
          <w:sz w:val="30"/>
        </w:rPr>
        <w:t>Копировал</w:t>
      </w:r>
      <w:r w:rsidR="002C5F01" w:rsidRPr="00103DD2">
        <w:rPr>
          <w:rFonts w:ascii="GlavkonGOST Type A" w:hAnsi="GlavkonGOST Type A"/>
          <w:i/>
          <w:spacing w:val="-7"/>
          <w:w w:val="75"/>
          <w:sz w:val="30"/>
        </w:rPr>
        <w:tab/>
        <w:t>Формат</w:t>
      </w:r>
      <w:r w:rsidR="002C5F01" w:rsidRPr="00103DD2">
        <w:rPr>
          <w:rFonts w:ascii="GlavkonGOST Type A" w:hAnsi="GlavkonGOST Type A"/>
          <w:i/>
          <w:spacing w:val="-7"/>
          <w:w w:val="75"/>
          <w:sz w:val="30"/>
        </w:rPr>
        <w:tab/>
      </w:r>
      <w:r w:rsidR="002C5F01" w:rsidRPr="00103DD2">
        <w:rPr>
          <w:rFonts w:ascii="GlavkonGOST Type A" w:hAnsi="GlavkonGOST Type A"/>
          <w:i/>
          <w:spacing w:val="-5"/>
          <w:w w:val="80"/>
          <w:sz w:val="30"/>
        </w:rPr>
        <w:t>A4</w:t>
      </w:r>
    </w:p>
    <w:p w:rsidR="008A7562" w:rsidRDefault="008A7562">
      <w:pPr>
        <w:spacing w:line="270" w:lineRule="exact"/>
        <w:rPr>
          <w:rFonts w:ascii="Arial" w:hAnsi="Arial"/>
          <w:sz w:val="30"/>
        </w:rPr>
        <w:sectPr w:rsidR="008A7562">
          <w:footerReference w:type="default" r:id="rId77"/>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rsidRPr="00103DD2">
        <w:trPr>
          <w:trHeight w:val="804"/>
        </w:trPr>
        <w:tc>
          <w:tcPr>
            <w:tcW w:w="681" w:type="dxa"/>
            <w:gridSpan w:val="2"/>
            <w:vMerge w:val="restart"/>
            <w:tcBorders>
              <w:top w:val="nil"/>
              <w:left w:val="nil"/>
            </w:tcBorders>
          </w:tcPr>
          <w:p w:rsidR="008A7562" w:rsidRPr="00103DD2" w:rsidRDefault="008A7562">
            <w:pPr>
              <w:pStyle w:val="TableParagraph"/>
              <w:rPr>
                <w:rFonts w:ascii="GlavkonGOST Type A" w:hAnsi="GlavkonGOST Type A"/>
                <w:sz w:val="36"/>
              </w:rPr>
            </w:pPr>
          </w:p>
        </w:tc>
        <w:tc>
          <w:tcPr>
            <w:tcW w:w="340" w:type="dxa"/>
            <w:textDirection w:val="btLr"/>
          </w:tcPr>
          <w:p w:rsidR="008A7562" w:rsidRPr="00103DD2" w:rsidRDefault="002C5F01">
            <w:pPr>
              <w:pStyle w:val="TableParagraph"/>
              <w:spacing w:line="275" w:lineRule="exact"/>
              <w:ind w:left="-17"/>
              <w:rPr>
                <w:rFonts w:ascii="GlavkonGOST Type A" w:hAnsi="GlavkonGOST Type A"/>
                <w:i/>
                <w:sz w:val="30"/>
              </w:rPr>
            </w:pPr>
            <w:r w:rsidRPr="00103DD2">
              <w:rPr>
                <w:rFonts w:ascii="GlavkonGOST Type A" w:hAnsi="GlavkonGOST Type A"/>
                <w:i/>
                <w:spacing w:val="-7"/>
                <w:w w:val="70"/>
                <w:sz w:val="30"/>
              </w:rPr>
              <w:t>Формат</w:t>
            </w:r>
          </w:p>
        </w:tc>
        <w:tc>
          <w:tcPr>
            <w:tcW w:w="340" w:type="dxa"/>
            <w:textDirection w:val="btLr"/>
          </w:tcPr>
          <w:p w:rsidR="008A7562" w:rsidRPr="00103DD2" w:rsidRDefault="002C5F01">
            <w:pPr>
              <w:pStyle w:val="TableParagraph"/>
              <w:spacing w:line="275" w:lineRule="exact"/>
              <w:ind w:left="143"/>
              <w:rPr>
                <w:rFonts w:ascii="GlavkonGOST Type A" w:hAnsi="GlavkonGOST Type A"/>
                <w:i/>
                <w:sz w:val="30"/>
              </w:rPr>
            </w:pPr>
            <w:r w:rsidRPr="00103DD2">
              <w:rPr>
                <w:rFonts w:ascii="GlavkonGOST Type A" w:hAnsi="GlavkonGOST Type A"/>
                <w:i/>
                <w:w w:val="80"/>
                <w:sz w:val="30"/>
              </w:rPr>
              <w:t>Зона</w:t>
            </w:r>
          </w:p>
        </w:tc>
        <w:tc>
          <w:tcPr>
            <w:tcW w:w="449" w:type="dxa"/>
            <w:gridSpan w:val="2"/>
            <w:textDirection w:val="btLr"/>
          </w:tcPr>
          <w:p w:rsidR="008A7562" w:rsidRPr="00103DD2" w:rsidRDefault="002C5F01">
            <w:pPr>
              <w:pStyle w:val="TableParagraph"/>
              <w:spacing w:before="22"/>
              <w:ind w:left="216"/>
              <w:rPr>
                <w:rFonts w:ascii="GlavkonGOST Type A" w:hAnsi="GlavkonGOST Type A"/>
                <w:i/>
                <w:sz w:val="30"/>
              </w:rPr>
            </w:pPr>
            <w:r w:rsidRPr="00103DD2">
              <w:rPr>
                <w:rFonts w:ascii="GlavkonGOST Type A" w:hAnsi="GlavkonGOST Type A"/>
                <w:i/>
                <w:w w:val="70"/>
                <w:sz w:val="30"/>
              </w:rPr>
              <w:t>Поз.</w:t>
            </w:r>
          </w:p>
        </w:tc>
        <w:tc>
          <w:tcPr>
            <w:tcW w:w="3968" w:type="dxa"/>
            <w:gridSpan w:val="4"/>
          </w:tcPr>
          <w:p w:rsidR="008A7562" w:rsidRPr="00103DD2" w:rsidRDefault="002C5F01">
            <w:pPr>
              <w:pStyle w:val="TableParagraph"/>
              <w:spacing w:before="110"/>
              <w:ind w:left="1100"/>
              <w:rPr>
                <w:rFonts w:ascii="GlavkonGOST Type A" w:hAnsi="GlavkonGOST Type A"/>
                <w:i/>
                <w:sz w:val="44"/>
              </w:rPr>
            </w:pPr>
            <w:r w:rsidRPr="00103DD2">
              <w:rPr>
                <w:rFonts w:ascii="GlavkonGOST Type A" w:hAnsi="GlavkonGOST Type A"/>
                <w:i/>
                <w:w w:val="75"/>
                <w:sz w:val="44"/>
              </w:rPr>
              <w:t>Обозначение</w:t>
            </w:r>
          </w:p>
        </w:tc>
        <w:tc>
          <w:tcPr>
            <w:tcW w:w="3571" w:type="dxa"/>
          </w:tcPr>
          <w:p w:rsidR="008A7562" w:rsidRPr="00103DD2" w:rsidRDefault="002C5F01">
            <w:pPr>
              <w:pStyle w:val="TableParagraph"/>
              <w:spacing w:before="110"/>
              <w:ind w:left="812"/>
              <w:rPr>
                <w:rFonts w:ascii="GlavkonGOST Type A" w:hAnsi="GlavkonGOST Type A"/>
                <w:i/>
                <w:sz w:val="44"/>
              </w:rPr>
            </w:pPr>
            <w:r w:rsidRPr="00103DD2">
              <w:rPr>
                <w:rFonts w:ascii="GlavkonGOST Type A" w:hAnsi="GlavkonGOST Type A"/>
                <w:i/>
                <w:w w:val="75"/>
                <w:sz w:val="44"/>
              </w:rPr>
              <w:t>Наименование</w:t>
            </w:r>
          </w:p>
        </w:tc>
        <w:tc>
          <w:tcPr>
            <w:tcW w:w="566" w:type="dxa"/>
            <w:textDirection w:val="btLr"/>
          </w:tcPr>
          <w:p w:rsidR="008A7562" w:rsidRPr="00103DD2" w:rsidRDefault="002C5F01">
            <w:pPr>
              <w:pStyle w:val="TableParagraph"/>
              <w:spacing w:before="84"/>
              <w:ind w:left="213"/>
              <w:rPr>
                <w:rFonts w:ascii="GlavkonGOST Type A" w:hAnsi="GlavkonGOST Type A"/>
                <w:i/>
                <w:sz w:val="30"/>
              </w:rPr>
            </w:pPr>
            <w:r w:rsidRPr="00103DD2">
              <w:rPr>
                <w:rFonts w:ascii="GlavkonGOST Type A" w:hAnsi="GlavkonGOST Type A"/>
                <w:i/>
                <w:w w:val="70"/>
                <w:sz w:val="30"/>
              </w:rPr>
              <w:t>Кол.</w:t>
            </w:r>
          </w:p>
        </w:tc>
        <w:tc>
          <w:tcPr>
            <w:tcW w:w="1247" w:type="dxa"/>
            <w:gridSpan w:val="2"/>
          </w:tcPr>
          <w:p w:rsidR="008A7562" w:rsidRPr="00103DD2" w:rsidRDefault="002C5F01">
            <w:pPr>
              <w:pStyle w:val="TableParagraph"/>
              <w:spacing w:line="363" w:lineRule="exact"/>
              <w:ind w:left="87"/>
              <w:rPr>
                <w:rFonts w:ascii="GlavkonGOST Type A" w:hAnsi="GlavkonGOST Type A"/>
                <w:i/>
                <w:sz w:val="44"/>
              </w:rPr>
            </w:pPr>
            <w:r w:rsidRPr="00103DD2">
              <w:rPr>
                <w:rFonts w:ascii="GlavkonGOST Type A" w:hAnsi="GlavkonGOST Type A"/>
                <w:i/>
                <w:w w:val="70"/>
                <w:sz w:val="44"/>
              </w:rPr>
              <w:t>Приме-</w:t>
            </w:r>
          </w:p>
          <w:p w:rsidR="008A7562" w:rsidRPr="00103DD2" w:rsidRDefault="002C5F01">
            <w:pPr>
              <w:pStyle w:val="TableParagraph"/>
              <w:spacing w:line="422" w:lineRule="exact"/>
              <w:ind w:left="87"/>
              <w:rPr>
                <w:rFonts w:ascii="GlavkonGOST Type A" w:hAnsi="GlavkonGOST Type A"/>
                <w:i/>
                <w:sz w:val="44"/>
              </w:rPr>
            </w:pPr>
            <w:r w:rsidRPr="00103DD2">
              <w:rPr>
                <w:rFonts w:ascii="GlavkonGOST Type A" w:hAnsi="GlavkonGOST Type A"/>
                <w:i/>
                <w:w w:val="75"/>
                <w:sz w:val="44"/>
              </w:rPr>
              <w:t>чание</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bottom w:val="single" w:sz="4" w:space="0" w:color="000000"/>
            </w:tcBorders>
          </w:tcPr>
          <w:p w:rsidR="008A7562" w:rsidRPr="00103DD2" w:rsidRDefault="008A7562">
            <w:pPr>
              <w:pStyle w:val="TableParagraph"/>
              <w:rPr>
                <w:rFonts w:ascii="GlavkonGOST Type A" w:hAnsi="GlavkonGOST Type A"/>
                <w:sz w:val="32"/>
              </w:rPr>
            </w:pPr>
          </w:p>
        </w:tc>
        <w:tc>
          <w:tcPr>
            <w:tcW w:w="3968" w:type="dxa"/>
            <w:gridSpan w:val="4"/>
            <w:tcBorders>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566"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1247" w:type="dxa"/>
            <w:gridSpan w:val="2"/>
            <w:tcBorders>
              <w:bottom w:val="single" w:sz="4" w:space="0" w:color="000000"/>
            </w:tcBorders>
          </w:tcPr>
          <w:p w:rsidR="008A7562" w:rsidRPr="00103DD2" w:rsidRDefault="008A7562">
            <w:pPr>
              <w:pStyle w:val="TableParagraph"/>
              <w:rPr>
                <w:rFonts w:ascii="GlavkonGOST Type A" w:hAnsi="GlavkonGOST Type A"/>
                <w:sz w:val="32"/>
              </w:rPr>
            </w:pPr>
          </w:p>
        </w:tc>
      </w:tr>
      <w:tr w:rsidR="00D60275" w:rsidRPr="00103DD2">
        <w:trPr>
          <w:trHeight w:val="406"/>
        </w:trPr>
        <w:tc>
          <w:tcPr>
            <w:tcW w:w="681" w:type="dxa"/>
            <w:gridSpan w:val="2"/>
            <w:vMerge/>
            <w:tcBorders>
              <w:top w:val="nil"/>
              <w:left w:val="nil"/>
            </w:tcBorders>
          </w:tcPr>
          <w:p w:rsidR="00D60275" w:rsidRPr="00103DD2" w:rsidRDefault="00D60275" w:rsidP="00D60275">
            <w:pPr>
              <w:rPr>
                <w:rFonts w:ascii="GlavkonGOST Type A" w:hAnsi="GlavkonGOST Type A"/>
                <w:sz w:val="2"/>
                <w:szCs w:val="2"/>
              </w:rPr>
            </w:pPr>
          </w:p>
        </w:tc>
        <w:tc>
          <w:tcPr>
            <w:tcW w:w="340" w:type="dxa"/>
            <w:tcBorders>
              <w:top w:val="single" w:sz="4" w:space="0" w:color="000000"/>
              <w:bottom w:val="single" w:sz="4" w:space="0" w:color="000000"/>
            </w:tcBorders>
          </w:tcPr>
          <w:p w:rsidR="00D60275" w:rsidRPr="00103DD2" w:rsidRDefault="00D60275" w:rsidP="00D60275">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D60275" w:rsidRPr="00103DD2" w:rsidRDefault="00D60275" w:rsidP="00D60275">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D60275" w:rsidRPr="00103DD2" w:rsidRDefault="00DA6B42" w:rsidP="00D60275">
            <w:pPr>
              <w:pStyle w:val="TableParagraph"/>
              <w:spacing w:line="386" w:lineRule="exact"/>
              <w:ind w:left="32"/>
              <w:rPr>
                <w:rFonts w:ascii="GlavkonGOST Type A" w:hAnsi="GlavkonGOST Type A"/>
                <w:i/>
                <w:sz w:val="43"/>
                <w:lang w:val="en-US"/>
              </w:rPr>
            </w:pPr>
            <w:r w:rsidRPr="00103DD2">
              <w:rPr>
                <w:rFonts w:ascii="GlavkonGOST Type A" w:hAnsi="GlavkonGOST Type A"/>
                <w:i/>
                <w:w w:val="70"/>
                <w:sz w:val="43"/>
              </w:rPr>
              <w:t>28</w:t>
            </w:r>
          </w:p>
        </w:tc>
        <w:tc>
          <w:tcPr>
            <w:tcW w:w="3968" w:type="dxa"/>
            <w:gridSpan w:val="4"/>
            <w:tcBorders>
              <w:top w:val="single" w:sz="4" w:space="0" w:color="000000"/>
              <w:bottom w:val="single" w:sz="4" w:space="0" w:color="000000"/>
            </w:tcBorders>
          </w:tcPr>
          <w:p w:rsidR="00D60275" w:rsidRPr="00103DD2" w:rsidRDefault="00D60275" w:rsidP="00D60275">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D60275" w:rsidRPr="00103DD2" w:rsidRDefault="00776A7B" w:rsidP="00D60275">
            <w:pPr>
              <w:pStyle w:val="TableParagraph"/>
              <w:spacing w:line="386" w:lineRule="exact"/>
              <w:ind w:left="29"/>
              <w:rPr>
                <w:rFonts w:ascii="GlavkonGOST Type A" w:hAnsi="GlavkonGOST Type A"/>
                <w:i/>
                <w:sz w:val="43"/>
              </w:rPr>
            </w:pPr>
            <w:r w:rsidRPr="00103DD2">
              <w:rPr>
                <w:rFonts w:ascii="GlavkonGOST Type A" w:hAnsi="GlavkonGOST Type A"/>
                <w:i/>
                <w:spacing w:val="-9"/>
                <w:w w:val="70"/>
                <w:sz w:val="43"/>
              </w:rPr>
              <w:t>080</w:t>
            </w:r>
            <w:r w:rsidRPr="00103DD2">
              <w:rPr>
                <w:rFonts w:ascii="GlavkonGOST Type A" w:hAnsi="GlavkonGOST Type A"/>
                <w:i/>
                <w:spacing w:val="-12"/>
                <w:w w:val="62"/>
                <w:sz w:val="43"/>
              </w:rPr>
              <w:t>5</w:t>
            </w:r>
            <w:r w:rsidRPr="00103DD2">
              <w:rPr>
                <w:rFonts w:ascii="GlavkonGOST Type A" w:hAnsi="GlavkonGOST Type A"/>
                <w:i/>
                <w:spacing w:val="-9"/>
                <w:w w:val="104"/>
                <w:sz w:val="43"/>
              </w:rPr>
              <w:t>-</w:t>
            </w:r>
            <w:r w:rsidRPr="00103DD2">
              <w:rPr>
                <w:rFonts w:ascii="GlavkonGOST Type A" w:hAnsi="GlavkonGOST Type A"/>
                <w:i/>
                <w:spacing w:val="-13"/>
                <w:w w:val="70"/>
                <w:sz w:val="43"/>
              </w:rPr>
              <w:t>0</w:t>
            </w:r>
            <w:r w:rsidRPr="00103DD2">
              <w:rPr>
                <w:rFonts w:ascii="GlavkonGOST Type A" w:hAnsi="GlavkonGOST Type A"/>
                <w:i/>
                <w:spacing w:val="-3"/>
                <w:w w:val="39"/>
                <w:sz w:val="43"/>
              </w:rPr>
              <w:t>.</w:t>
            </w:r>
            <w:r w:rsidRPr="00103DD2">
              <w:rPr>
                <w:rFonts w:ascii="GlavkonGOST Type A" w:hAnsi="GlavkonGOST Type A"/>
                <w:i/>
                <w:spacing w:val="-9"/>
                <w:w w:val="47"/>
                <w:sz w:val="43"/>
              </w:rPr>
              <w:t>1</w:t>
            </w:r>
            <w:r w:rsidRPr="00103DD2">
              <w:rPr>
                <w:rFonts w:ascii="GlavkonGOST Type A" w:hAnsi="GlavkonGOST Type A"/>
                <w:i/>
                <w:spacing w:val="-13"/>
                <w:w w:val="70"/>
                <w:sz w:val="43"/>
              </w:rPr>
              <w:t>2</w:t>
            </w:r>
            <w:r w:rsidRPr="00103DD2">
              <w:rPr>
                <w:rFonts w:ascii="GlavkonGOST Type A" w:hAnsi="GlavkonGOST Type A"/>
                <w:i/>
                <w:w w:val="62"/>
                <w:sz w:val="43"/>
              </w:rPr>
              <w:t>5</w:t>
            </w:r>
            <w:r w:rsidRPr="00103DD2">
              <w:rPr>
                <w:rFonts w:ascii="GlavkonGOST Type A" w:hAnsi="GlavkonGOST Type A"/>
                <w:i/>
                <w:spacing w:val="-24"/>
                <w:sz w:val="43"/>
              </w:rPr>
              <w:t xml:space="preserve"> </w:t>
            </w:r>
            <w:r w:rsidRPr="00103DD2">
              <w:rPr>
                <w:rFonts w:ascii="GlavkonGOST Type A" w:hAnsi="GlavkonGOST Type A"/>
                <w:i/>
                <w:spacing w:val="-12"/>
                <w:w w:val="58"/>
                <w:sz w:val="43"/>
              </w:rPr>
              <w:t>В</w:t>
            </w:r>
            <w:r w:rsidRPr="00103DD2">
              <w:rPr>
                <w:rFonts w:ascii="GlavkonGOST Type A" w:hAnsi="GlavkonGOST Type A"/>
                <w:i/>
                <w:spacing w:val="-12"/>
                <w:w w:val="57"/>
                <w:sz w:val="43"/>
              </w:rPr>
              <w:t>т</w:t>
            </w:r>
            <w:r w:rsidRPr="00103DD2">
              <w:rPr>
                <w:rFonts w:ascii="GlavkonGOST Type A" w:hAnsi="GlavkonGOST Type A"/>
                <w:i/>
                <w:spacing w:val="-9"/>
                <w:w w:val="104"/>
                <w:sz w:val="43"/>
              </w:rPr>
              <w:t>-</w:t>
            </w:r>
            <w:r w:rsidRPr="00103DD2">
              <w:rPr>
                <w:rFonts w:ascii="GlavkonGOST Type A" w:hAnsi="GlavkonGOST Type A"/>
                <w:i/>
                <w:spacing w:val="-10"/>
                <w:w w:val="62"/>
                <w:sz w:val="43"/>
              </w:rPr>
              <w:t>5</w:t>
            </w:r>
            <w:r w:rsidRPr="00103DD2">
              <w:rPr>
                <w:rFonts w:ascii="GlavkonGOST Type A" w:hAnsi="GlavkonGOST Type A"/>
                <w:i/>
                <w:w w:val="47"/>
                <w:sz w:val="43"/>
              </w:rPr>
              <w:t>1</w:t>
            </w:r>
            <w:r w:rsidRPr="00103DD2">
              <w:rPr>
                <w:rFonts w:ascii="GlavkonGOST Type A" w:hAnsi="GlavkonGOST Type A"/>
                <w:i/>
                <w:spacing w:val="-26"/>
                <w:sz w:val="43"/>
              </w:rPr>
              <w:t xml:space="preserve"> </w:t>
            </w:r>
            <w:r w:rsidRPr="00103DD2">
              <w:rPr>
                <w:rFonts w:ascii="GlavkonGOST Type A" w:hAnsi="GlavkonGOST Type A"/>
                <w:i/>
                <w:spacing w:val="-8"/>
                <w:w w:val="73"/>
                <w:sz w:val="43"/>
              </w:rPr>
              <w:t>к</w:t>
            </w:r>
            <w:r w:rsidRPr="00103DD2">
              <w:rPr>
                <w:rFonts w:ascii="GlavkonGOST Type A" w:hAnsi="GlavkonGOST Type A"/>
                <w:i/>
                <w:spacing w:val="-12"/>
                <w:w w:val="50"/>
                <w:sz w:val="43"/>
              </w:rPr>
              <w:t>О</w:t>
            </w:r>
            <w:r w:rsidRPr="00103DD2">
              <w:rPr>
                <w:rFonts w:ascii="GlavkonGOST Type A" w:hAnsi="GlavkonGOST Type A"/>
                <w:i/>
                <w:w w:val="57"/>
                <w:sz w:val="43"/>
              </w:rPr>
              <w:t>м</w:t>
            </w:r>
            <w:r w:rsidRPr="00103DD2">
              <w:rPr>
                <w:rFonts w:ascii="GlavkonGOST Type A" w:hAnsi="GlavkonGOST Type A"/>
                <w:i/>
                <w:spacing w:val="-26"/>
                <w:sz w:val="43"/>
              </w:rPr>
              <w:t xml:space="preserve"> </w:t>
            </w:r>
            <w:r w:rsidRPr="00103DD2">
              <w:rPr>
                <w:rFonts w:ascii="GlavkonGOST Type A" w:hAnsi="GlavkonGOST Type A"/>
                <w:i/>
                <w:spacing w:val="-12"/>
                <w:w w:val="63"/>
                <w:sz w:val="43"/>
              </w:rPr>
              <w:t>±</w:t>
            </w:r>
            <w:r w:rsidRPr="00103DD2">
              <w:rPr>
                <w:rFonts w:ascii="GlavkonGOST Type A" w:hAnsi="GlavkonGOST Type A"/>
                <w:i/>
                <w:spacing w:val="-12"/>
                <w:w w:val="47"/>
                <w:sz w:val="43"/>
              </w:rPr>
              <w:t>1</w:t>
            </w:r>
            <w:r w:rsidRPr="00103DD2">
              <w:rPr>
                <w:rFonts w:ascii="GlavkonGOST Type A" w:hAnsi="GlavkonGOST Type A"/>
                <w:i/>
                <w:w w:val="83"/>
                <w:sz w:val="43"/>
              </w:rPr>
              <w:t>%</w:t>
            </w:r>
          </w:p>
        </w:tc>
        <w:tc>
          <w:tcPr>
            <w:tcW w:w="566" w:type="dxa"/>
            <w:tcBorders>
              <w:top w:val="single" w:sz="4" w:space="0" w:color="000000"/>
              <w:bottom w:val="single" w:sz="4" w:space="0" w:color="000000"/>
            </w:tcBorders>
          </w:tcPr>
          <w:p w:rsidR="00D60275" w:rsidRPr="00103DD2" w:rsidRDefault="00776A7B" w:rsidP="00D60275">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D60275" w:rsidRPr="00103DD2" w:rsidRDefault="00776A7B" w:rsidP="00D60275">
            <w:pPr>
              <w:pStyle w:val="TableParagraph"/>
              <w:spacing w:line="386" w:lineRule="exact"/>
              <w:ind w:left="30"/>
              <w:rPr>
                <w:rFonts w:ascii="GlavkonGOST Type A" w:hAnsi="GlavkonGOST Type A"/>
                <w:i/>
                <w:sz w:val="44"/>
              </w:rPr>
            </w:pPr>
            <w:r w:rsidRPr="00103DD2">
              <w:rPr>
                <w:rFonts w:ascii="GlavkonGOST Type A" w:hAnsi="GlavkonGOST Type A"/>
                <w:i/>
                <w:w w:val="70"/>
                <w:sz w:val="44"/>
              </w:rPr>
              <w:t>R14</w:t>
            </w: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9</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3"/>
              </w:rPr>
            </w:pPr>
            <w:r w:rsidRPr="00103DD2">
              <w:rPr>
                <w:rFonts w:ascii="GlavkonGOST Type A" w:hAnsi="GlavkonGOST Type A"/>
                <w:i/>
                <w:spacing w:val="-9"/>
                <w:w w:val="67"/>
                <w:sz w:val="43"/>
              </w:rPr>
              <w:t>080</w:t>
            </w:r>
            <w:r w:rsidRPr="00103DD2">
              <w:rPr>
                <w:rFonts w:ascii="GlavkonGOST Type A" w:hAnsi="GlavkonGOST Type A"/>
                <w:i/>
                <w:spacing w:val="-11"/>
                <w:w w:val="59"/>
                <w:sz w:val="43"/>
              </w:rPr>
              <w:t>5</w:t>
            </w:r>
            <w:r w:rsidRPr="00103DD2">
              <w:rPr>
                <w:rFonts w:ascii="GlavkonGOST Type A" w:hAnsi="GlavkonGOST Type A"/>
                <w:i/>
                <w:spacing w:val="-9"/>
                <w:w w:val="99"/>
                <w:sz w:val="43"/>
              </w:rPr>
              <w:t>-</w:t>
            </w:r>
            <w:r w:rsidRPr="00103DD2">
              <w:rPr>
                <w:rFonts w:ascii="GlavkonGOST Type A" w:hAnsi="GlavkonGOST Type A"/>
                <w:i/>
                <w:spacing w:val="-12"/>
                <w:w w:val="67"/>
                <w:sz w:val="43"/>
              </w:rPr>
              <w:t>0</w:t>
            </w:r>
            <w:r w:rsidRPr="00103DD2">
              <w:rPr>
                <w:rFonts w:ascii="GlavkonGOST Type A" w:hAnsi="GlavkonGOST Type A"/>
                <w:i/>
                <w:spacing w:val="-1"/>
                <w:w w:val="37"/>
                <w:sz w:val="43"/>
              </w:rPr>
              <w:t>.</w:t>
            </w:r>
            <w:r w:rsidRPr="00103DD2">
              <w:rPr>
                <w:rFonts w:ascii="GlavkonGOST Type A" w:hAnsi="GlavkonGOST Type A"/>
                <w:i/>
                <w:spacing w:val="-11"/>
                <w:w w:val="44"/>
                <w:sz w:val="43"/>
              </w:rPr>
              <w:t>1</w:t>
            </w:r>
            <w:r w:rsidRPr="00103DD2">
              <w:rPr>
                <w:rFonts w:ascii="GlavkonGOST Type A" w:hAnsi="GlavkonGOST Type A"/>
                <w:i/>
                <w:spacing w:val="-12"/>
                <w:w w:val="67"/>
                <w:sz w:val="43"/>
              </w:rPr>
              <w:t>2</w:t>
            </w:r>
            <w:r w:rsidRPr="00103DD2">
              <w:rPr>
                <w:rFonts w:ascii="GlavkonGOST Type A" w:hAnsi="GlavkonGOST Type A"/>
                <w:i/>
                <w:w w:val="59"/>
                <w:sz w:val="43"/>
              </w:rPr>
              <w:t>5</w:t>
            </w:r>
            <w:r w:rsidRPr="00103DD2">
              <w:rPr>
                <w:rFonts w:ascii="GlavkonGOST Type A" w:hAnsi="GlavkonGOST Type A"/>
                <w:i/>
                <w:spacing w:val="-32"/>
                <w:sz w:val="43"/>
              </w:rPr>
              <w:t xml:space="preserve"> </w:t>
            </w:r>
            <w:r w:rsidRPr="00103DD2">
              <w:rPr>
                <w:rFonts w:ascii="GlavkonGOST Type A" w:hAnsi="GlavkonGOST Type A"/>
                <w:i/>
                <w:spacing w:val="-12"/>
                <w:w w:val="55"/>
                <w:sz w:val="43"/>
              </w:rPr>
              <w:t>В</w:t>
            </w:r>
            <w:r w:rsidRPr="00103DD2">
              <w:rPr>
                <w:rFonts w:ascii="GlavkonGOST Type A" w:hAnsi="GlavkonGOST Type A"/>
                <w:i/>
                <w:spacing w:val="-10"/>
                <w:w w:val="54"/>
                <w:sz w:val="43"/>
              </w:rPr>
              <w:t>т</w:t>
            </w:r>
            <w:r w:rsidRPr="00103DD2">
              <w:rPr>
                <w:rFonts w:ascii="GlavkonGOST Type A" w:hAnsi="GlavkonGOST Type A"/>
                <w:i/>
                <w:spacing w:val="-9"/>
                <w:w w:val="99"/>
                <w:sz w:val="43"/>
              </w:rPr>
              <w:t>-</w:t>
            </w:r>
            <w:r w:rsidRPr="00103DD2">
              <w:rPr>
                <w:rFonts w:ascii="GlavkonGOST Type A" w:hAnsi="GlavkonGOST Type A"/>
                <w:i/>
                <w:spacing w:val="-8"/>
                <w:w w:val="44"/>
                <w:sz w:val="43"/>
                <w:lang w:val="en-US"/>
              </w:rPr>
              <w:t>470</w:t>
            </w:r>
            <w:r w:rsidRPr="00103DD2">
              <w:rPr>
                <w:rFonts w:ascii="GlavkonGOST Type A" w:hAnsi="GlavkonGOST Type A"/>
                <w:i/>
                <w:spacing w:val="-30"/>
                <w:sz w:val="43"/>
              </w:rPr>
              <w:t xml:space="preserve"> </w:t>
            </w:r>
            <w:r w:rsidRPr="00103DD2">
              <w:rPr>
                <w:rFonts w:ascii="GlavkonGOST Type A" w:hAnsi="GlavkonGOST Type A"/>
                <w:i/>
                <w:spacing w:val="-7"/>
                <w:w w:val="70"/>
                <w:sz w:val="43"/>
              </w:rPr>
              <w:t>к</w:t>
            </w:r>
            <w:r w:rsidRPr="00103DD2">
              <w:rPr>
                <w:rFonts w:ascii="GlavkonGOST Type A" w:hAnsi="GlavkonGOST Type A"/>
                <w:i/>
                <w:spacing w:val="-10"/>
                <w:w w:val="47"/>
                <w:sz w:val="43"/>
              </w:rPr>
              <w:t>О</w:t>
            </w:r>
            <w:r w:rsidRPr="00103DD2">
              <w:rPr>
                <w:rFonts w:ascii="GlavkonGOST Type A" w:hAnsi="GlavkonGOST Type A"/>
                <w:i/>
                <w:w w:val="54"/>
                <w:sz w:val="43"/>
              </w:rPr>
              <w:t>м</w:t>
            </w:r>
            <w:r w:rsidRPr="00103DD2">
              <w:rPr>
                <w:rFonts w:ascii="GlavkonGOST Type A" w:hAnsi="GlavkonGOST Type A"/>
                <w:i/>
                <w:spacing w:val="-32"/>
                <w:sz w:val="43"/>
              </w:rPr>
              <w:t xml:space="preserve"> </w:t>
            </w:r>
            <w:r w:rsidRPr="00103DD2">
              <w:rPr>
                <w:rFonts w:ascii="GlavkonGOST Type A" w:hAnsi="GlavkonGOST Type A"/>
                <w:i/>
                <w:spacing w:val="-9"/>
                <w:w w:val="60"/>
                <w:sz w:val="43"/>
              </w:rPr>
              <w:t>±</w:t>
            </w:r>
            <w:r w:rsidRPr="00103DD2">
              <w:rPr>
                <w:rFonts w:ascii="GlavkonGOST Type A" w:hAnsi="GlavkonGOST Type A"/>
                <w:i/>
                <w:spacing w:val="-11"/>
                <w:w w:val="44"/>
                <w:sz w:val="43"/>
              </w:rPr>
              <w:t>1</w:t>
            </w:r>
            <w:r w:rsidRPr="00103DD2">
              <w:rPr>
                <w:rFonts w:ascii="GlavkonGOST Type A" w:hAnsi="GlavkonGOST Type A"/>
                <w:i/>
                <w:w w:val="79"/>
                <w:sz w:val="43"/>
              </w:rPr>
              <w:t>%</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70"/>
                <w:sz w:val="44"/>
              </w:rPr>
              <w:t>R13</w:t>
            </w: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30</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3"/>
              </w:rPr>
            </w:pPr>
            <w:r w:rsidRPr="00103DD2">
              <w:rPr>
                <w:rFonts w:ascii="GlavkonGOST Type A" w:hAnsi="GlavkonGOST Type A"/>
                <w:i/>
                <w:spacing w:val="-9"/>
                <w:w w:val="67"/>
                <w:sz w:val="43"/>
              </w:rPr>
              <w:t>080</w:t>
            </w:r>
            <w:r w:rsidRPr="00103DD2">
              <w:rPr>
                <w:rFonts w:ascii="GlavkonGOST Type A" w:hAnsi="GlavkonGOST Type A"/>
                <w:i/>
                <w:spacing w:val="-11"/>
                <w:w w:val="59"/>
                <w:sz w:val="43"/>
              </w:rPr>
              <w:t>5</w:t>
            </w:r>
            <w:r w:rsidRPr="00103DD2">
              <w:rPr>
                <w:rFonts w:ascii="GlavkonGOST Type A" w:hAnsi="GlavkonGOST Type A"/>
                <w:i/>
                <w:spacing w:val="-9"/>
                <w:w w:val="99"/>
                <w:sz w:val="43"/>
              </w:rPr>
              <w:t>-</w:t>
            </w:r>
            <w:r w:rsidRPr="00103DD2">
              <w:rPr>
                <w:rFonts w:ascii="GlavkonGOST Type A" w:hAnsi="GlavkonGOST Type A"/>
                <w:i/>
                <w:spacing w:val="-12"/>
                <w:w w:val="67"/>
                <w:sz w:val="43"/>
              </w:rPr>
              <w:t>0</w:t>
            </w:r>
            <w:r w:rsidRPr="00103DD2">
              <w:rPr>
                <w:rFonts w:ascii="GlavkonGOST Type A" w:hAnsi="GlavkonGOST Type A"/>
                <w:i/>
                <w:spacing w:val="-1"/>
                <w:w w:val="37"/>
                <w:sz w:val="43"/>
              </w:rPr>
              <w:t>.</w:t>
            </w:r>
            <w:r w:rsidRPr="00103DD2">
              <w:rPr>
                <w:rFonts w:ascii="GlavkonGOST Type A" w:hAnsi="GlavkonGOST Type A"/>
                <w:i/>
                <w:spacing w:val="-11"/>
                <w:w w:val="44"/>
                <w:sz w:val="43"/>
              </w:rPr>
              <w:t>1</w:t>
            </w:r>
            <w:r w:rsidRPr="00103DD2">
              <w:rPr>
                <w:rFonts w:ascii="GlavkonGOST Type A" w:hAnsi="GlavkonGOST Type A"/>
                <w:i/>
                <w:spacing w:val="-12"/>
                <w:w w:val="67"/>
                <w:sz w:val="43"/>
              </w:rPr>
              <w:t>2</w:t>
            </w:r>
            <w:r w:rsidRPr="00103DD2">
              <w:rPr>
                <w:rFonts w:ascii="GlavkonGOST Type A" w:hAnsi="GlavkonGOST Type A"/>
                <w:i/>
                <w:w w:val="59"/>
                <w:sz w:val="43"/>
              </w:rPr>
              <w:t>5</w:t>
            </w:r>
            <w:r w:rsidRPr="00103DD2">
              <w:rPr>
                <w:rFonts w:ascii="GlavkonGOST Type A" w:hAnsi="GlavkonGOST Type A"/>
                <w:i/>
                <w:spacing w:val="-32"/>
                <w:sz w:val="43"/>
              </w:rPr>
              <w:t xml:space="preserve"> </w:t>
            </w:r>
            <w:r w:rsidRPr="00103DD2">
              <w:rPr>
                <w:rFonts w:ascii="GlavkonGOST Type A" w:hAnsi="GlavkonGOST Type A"/>
                <w:i/>
                <w:spacing w:val="-12"/>
                <w:w w:val="55"/>
                <w:sz w:val="43"/>
              </w:rPr>
              <w:t>В</w:t>
            </w:r>
            <w:r w:rsidRPr="00103DD2">
              <w:rPr>
                <w:rFonts w:ascii="GlavkonGOST Type A" w:hAnsi="GlavkonGOST Type A"/>
                <w:i/>
                <w:spacing w:val="-10"/>
                <w:w w:val="54"/>
                <w:sz w:val="43"/>
              </w:rPr>
              <w:t>т</w:t>
            </w:r>
            <w:r w:rsidRPr="00103DD2">
              <w:rPr>
                <w:rFonts w:ascii="GlavkonGOST Type A" w:hAnsi="GlavkonGOST Type A"/>
                <w:i/>
                <w:spacing w:val="-9"/>
                <w:w w:val="99"/>
                <w:sz w:val="43"/>
              </w:rPr>
              <w:t>-</w:t>
            </w:r>
            <w:r w:rsidRPr="00103DD2">
              <w:rPr>
                <w:rFonts w:ascii="GlavkonGOST Type A" w:hAnsi="GlavkonGOST Type A"/>
                <w:i/>
                <w:spacing w:val="-8"/>
                <w:w w:val="44"/>
                <w:sz w:val="43"/>
                <w:lang w:val="en-US"/>
              </w:rPr>
              <w:t>470</w:t>
            </w:r>
            <w:r w:rsidRPr="00103DD2">
              <w:rPr>
                <w:rFonts w:ascii="GlavkonGOST Type A" w:hAnsi="GlavkonGOST Type A"/>
                <w:i/>
                <w:spacing w:val="-30"/>
                <w:sz w:val="43"/>
              </w:rPr>
              <w:t xml:space="preserve"> </w:t>
            </w:r>
            <w:r w:rsidRPr="00103DD2">
              <w:rPr>
                <w:rFonts w:ascii="GlavkonGOST Type A" w:hAnsi="GlavkonGOST Type A"/>
                <w:i/>
                <w:spacing w:val="-7"/>
                <w:w w:val="70"/>
                <w:sz w:val="43"/>
              </w:rPr>
              <w:t>к</w:t>
            </w:r>
            <w:r w:rsidRPr="00103DD2">
              <w:rPr>
                <w:rFonts w:ascii="GlavkonGOST Type A" w:hAnsi="GlavkonGOST Type A"/>
                <w:i/>
                <w:spacing w:val="-10"/>
                <w:w w:val="47"/>
                <w:sz w:val="43"/>
              </w:rPr>
              <w:t>О</w:t>
            </w:r>
            <w:r w:rsidRPr="00103DD2">
              <w:rPr>
                <w:rFonts w:ascii="GlavkonGOST Type A" w:hAnsi="GlavkonGOST Type A"/>
                <w:i/>
                <w:w w:val="54"/>
                <w:sz w:val="43"/>
              </w:rPr>
              <w:t>м</w:t>
            </w:r>
            <w:r w:rsidRPr="00103DD2">
              <w:rPr>
                <w:rFonts w:ascii="GlavkonGOST Type A" w:hAnsi="GlavkonGOST Type A"/>
                <w:i/>
                <w:spacing w:val="-32"/>
                <w:sz w:val="43"/>
              </w:rPr>
              <w:t xml:space="preserve"> </w:t>
            </w:r>
            <w:r w:rsidRPr="00103DD2">
              <w:rPr>
                <w:rFonts w:ascii="GlavkonGOST Type A" w:hAnsi="GlavkonGOST Type A"/>
                <w:i/>
                <w:spacing w:val="-9"/>
                <w:w w:val="60"/>
                <w:sz w:val="43"/>
              </w:rPr>
              <w:t>±</w:t>
            </w:r>
            <w:r w:rsidRPr="00103DD2">
              <w:rPr>
                <w:rFonts w:ascii="GlavkonGOST Type A" w:hAnsi="GlavkonGOST Type A"/>
                <w:i/>
                <w:spacing w:val="-11"/>
                <w:w w:val="44"/>
                <w:sz w:val="43"/>
              </w:rPr>
              <w:t>1</w:t>
            </w:r>
            <w:r w:rsidRPr="00103DD2">
              <w:rPr>
                <w:rFonts w:ascii="GlavkonGOST Type A" w:hAnsi="GlavkonGOST Type A"/>
                <w:i/>
                <w:w w:val="79"/>
                <w:sz w:val="43"/>
              </w:rPr>
              <w:t>%</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70"/>
                <w:sz w:val="44"/>
              </w:rPr>
              <w:t>R13</w:t>
            </w: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91" w:lineRule="exact"/>
              <w:ind w:left="28"/>
              <w:rPr>
                <w:rFonts w:ascii="GlavkonGOST Type A" w:hAnsi="GlavkonGOST Type A"/>
                <w:i/>
                <w:sz w:val="43"/>
              </w:rPr>
            </w:pPr>
            <w:r w:rsidRPr="00103DD2">
              <w:rPr>
                <w:rFonts w:ascii="GlavkonGOST Type A" w:hAnsi="GlavkonGOST Type A"/>
                <w:i/>
                <w:w w:val="75"/>
                <w:sz w:val="43"/>
              </w:rPr>
              <w:t>31</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3"/>
              </w:rPr>
            </w:pPr>
            <w:r w:rsidRPr="00103DD2">
              <w:rPr>
                <w:rFonts w:ascii="GlavkonGOST Type A" w:hAnsi="GlavkonGOST Type A"/>
                <w:i/>
                <w:spacing w:val="-9"/>
                <w:w w:val="66"/>
                <w:sz w:val="43"/>
              </w:rPr>
              <w:t>080</w:t>
            </w:r>
            <w:r w:rsidRPr="00103DD2">
              <w:rPr>
                <w:rFonts w:ascii="GlavkonGOST Type A" w:hAnsi="GlavkonGOST Type A"/>
                <w:i/>
                <w:spacing w:val="-11"/>
                <w:w w:val="58"/>
                <w:sz w:val="43"/>
              </w:rPr>
              <w:t>5</w:t>
            </w:r>
            <w:r w:rsidRPr="00103DD2">
              <w:rPr>
                <w:rFonts w:ascii="GlavkonGOST Type A" w:hAnsi="GlavkonGOST Type A"/>
                <w:i/>
                <w:spacing w:val="-9"/>
                <w:w w:val="97"/>
                <w:sz w:val="43"/>
              </w:rPr>
              <w:t>-</w:t>
            </w:r>
            <w:r w:rsidRPr="00103DD2">
              <w:rPr>
                <w:rFonts w:ascii="GlavkonGOST Type A" w:hAnsi="GlavkonGOST Type A"/>
                <w:i/>
                <w:spacing w:val="-11"/>
                <w:w w:val="66"/>
                <w:sz w:val="43"/>
              </w:rPr>
              <w:t>0</w:t>
            </w:r>
            <w:r w:rsidRPr="00103DD2">
              <w:rPr>
                <w:rFonts w:ascii="GlavkonGOST Type A" w:hAnsi="GlavkonGOST Type A"/>
                <w:i/>
                <w:spacing w:val="-2"/>
                <w:w w:val="36"/>
                <w:sz w:val="43"/>
              </w:rPr>
              <w:t>.</w:t>
            </w:r>
            <w:r w:rsidRPr="00103DD2">
              <w:rPr>
                <w:rFonts w:ascii="GlavkonGOST Type A" w:hAnsi="GlavkonGOST Type A"/>
                <w:i/>
                <w:spacing w:val="-11"/>
                <w:w w:val="44"/>
                <w:sz w:val="43"/>
              </w:rPr>
              <w:t>1</w:t>
            </w:r>
            <w:r w:rsidRPr="00103DD2">
              <w:rPr>
                <w:rFonts w:ascii="GlavkonGOST Type A" w:hAnsi="GlavkonGOST Type A"/>
                <w:i/>
                <w:spacing w:val="-11"/>
                <w:w w:val="66"/>
                <w:sz w:val="43"/>
              </w:rPr>
              <w:t>2</w:t>
            </w:r>
            <w:r w:rsidRPr="00103DD2">
              <w:rPr>
                <w:rFonts w:ascii="GlavkonGOST Type A" w:hAnsi="GlavkonGOST Type A"/>
                <w:i/>
                <w:w w:val="58"/>
                <w:sz w:val="43"/>
              </w:rPr>
              <w:t>5</w:t>
            </w:r>
            <w:r w:rsidRPr="00103DD2">
              <w:rPr>
                <w:rFonts w:ascii="GlavkonGOST Type A" w:hAnsi="GlavkonGOST Type A"/>
                <w:i/>
                <w:spacing w:val="-33"/>
                <w:sz w:val="43"/>
              </w:rPr>
              <w:t xml:space="preserve"> </w:t>
            </w:r>
            <w:r w:rsidRPr="00103DD2">
              <w:rPr>
                <w:rFonts w:ascii="GlavkonGOST Type A" w:hAnsi="GlavkonGOST Type A"/>
                <w:i/>
                <w:spacing w:val="-11"/>
                <w:w w:val="55"/>
                <w:sz w:val="43"/>
              </w:rPr>
              <w:t>В</w:t>
            </w:r>
            <w:r w:rsidRPr="00103DD2">
              <w:rPr>
                <w:rFonts w:ascii="GlavkonGOST Type A" w:hAnsi="GlavkonGOST Type A"/>
                <w:i/>
                <w:spacing w:val="-9"/>
                <w:w w:val="53"/>
                <w:sz w:val="43"/>
              </w:rPr>
              <w:t>т</w:t>
            </w:r>
            <w:r w:rsidRPr="00103DD2">
              <w:rPr>
                <w:rFonts w:ascii="GlavkonGOST Type A" w:hAnsi="GlavkonGOST Type A"/>
                <w:i/>
                <w:spacing w:val="-9"/>
                <w:w w:val="97"/>
                <w:sz w:val="43"/>
              </w:rPr>
              <w:t>-</w:t>
            </w:r>
            <w:r w:rsidRPr="00103DD2">
              <w:rPr>
                <w:rFonts w:ascii="GlavkonGOST Type A" w:hAnsi="GlavkonGOST Type A"/>
                <w:i/>
                <w:spacing w:val="-9"/>
                <w:w w:val="66"/>
                <w:sz w:val="43"/>
              </w:rPr>
              <w:t>1.</w:t>
            </w:r>
            <w:r w:rsidRPr="00103DD2">
              <w:rPr>
                <w:rFonts w:ascii="GlavkonGOST Type A" w:hAnsi="GlavkonGOST Type A"/>
                <w:i/>
                <w:spacing w:val="-9"/>
                <w:w w:val="66"/>
                <w:sz w:val="43"/>
                <w:lang w:val="en-US"/>
              </w:rPr>
              <w:t>4</w:t>
            </w:r>
            <w:r w:rsidRPr="00103DD2">
              <w:rPr>
                <w:rFonts w:ascii="GlavkonGOST Type A" w:hAnsi="GlavkonGOST Type A"/>
                <w:i/>
                <w:spacing w:val="-31"/>
                <w:sz w:val="43"/>
              </w:rPr>
              <w:t xml:space="preserve"> </w:t>
            </w:r>
            <w:r w:rsidRPr="00103DD2">
              <w:rPr>
                <w:rFonts w:ascii="GlavkonGOST Type A" w:hAnsi="GlavkonGOST Type A"/>
                <w:i/>
                <w:spacing w:val="-7"/>
                <w:w w:val="69"/>
                <w:sz w:val="43"/>
                <w:lang w:val="en-US"/>
              </w:rPr>
              <w:t>М</w:t>
            </w:r>
            <w:r w:rsidRPr="00103DD2">
              <w:rPr>
                <w:rFonts w:ascii="GlavkonGOST Type A" w:hAnsi="GlavkonGOST Type A"/>
                <w:i/>
                <w:spacing w:val="-10"/>
                <w:w w:val="47"/>
                <w:sz w:val="43"/>
              </w:rPr>
              <w:t>О</w:t>
            </w:r>
            <w:r w:rsidRPr="00103DD2">
              <w:rPr>
                <w:rFonts w:ascii="GlavkonGOST Type A" w:hAnsi="GlavkonGOST Type A"/>
                <w:i/>
                <w:w w:val="53"/>
                <w:sz w:val="43"/>
              </w:rPr>
              <w:t>м</w:t>
            </w:r>
            <w:r w:rsidRPr="00103DD2">
              <w:rPr>
                <w:rFonts w:ascii="GlavkonGOST Type A" w:hAnsi="GlavkonGOST Type A"/>
                <w:i/>
                <w:spacing w:val="-33"/>
                <w:sz w:val="43"/>
              </w:rPr>
              <w:t xml:space="preserve"> </w:t>
            </w:r>
            <w:r w:rsidRPr="00103DD2">
              <w:rPr>
                <w:rFonts w:ascii="GlavkonGOST Type A" w:hAnsi="GlavkonGOST Type A"/>
                <w:i/>
                <w:spacing w:val="-9"/>
                <w:w w:val="59"/>
                <w:sz w:val="40"/>
              </w:rPr>
              <w:t>±</w:t>
            </w:r>
            <w:r w:rsidRPr="00103DD2">
              <w:rPr>
                <w:rFonts w:ascii="GlavkonGOST Type A" w:hAnsi="GlavkonGOST Type A"/>
                <w:i/>
                <w:spacing w:val="-12"/>
                <w:w w:val="44"/>
                <w:sz w:val="40"/>
              </w:rPr>
              <w:t>1</w:t>
            </w:r>
            <w:r w:rsidRPr="00103DD2">
              <w:rPr>
                <w:rFonts w:ascii="GlavkonGOST Type A" w:hAnsi="GlavkonGOST Type A"/>
                <w:i/>
                <w:spacing w:val="-12"/>
                <w:w w:val="44"/>
                <w:sz w:val="40"/>
                <w:lang w:val="en-US"/>
              </w:rPr>
              <w:t>0</w:t>
            </w:r>
            <w:r w:rsidRPr="00103DD2">
              <w:rPr>
                <w:rFonts w:ascii="GlavkonGOST Type A" w:hAnsi="GlavkonGOST Type A"/>
                <w:i/>
                <w:w w:val="77"/>
                <w:sz w:val="40"/>
              </w:rPr>
              <w:t>%</w:t>
            </w:r>
          </w:p>
        </w:tc>
        <w:tc>
          <w:tcPr>
            <w:tcW w:w="566" w:type="dxa"/>
            <w:tcBorders>
              <w:top w:val="single" w:sz="4" w:space="0" w:color="000000"/>
              <w:bottom w:val="single" w:sz="4" w:space="0" w:color="000000"/>
            </w:tcBorders>
          </w:tcPr>
          <w:p w:rsidR="00776A7B" w:rsidRPr="00103DD2" w:rsidRDefault="00776A7B" w:rsidP="00776A7B">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R12</w:t>
            </w: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9"/>
              <w:rPr>
                <w:rFonts w:ascii="GlavkonGOST Type A" w:hAnsi="GlavkonGOST Type A"/>
                <w:i/>
                <w:sz w:val="44"/>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47"/>
              <w:rPr>
                <w:rFonts w:ascii="GlavkonGOST Type A" w:hAnsi="GlavkonGOST Type A"/>
                <w:i/>
                <w:sz w:val="44"/>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28"/>
              <w:rPr>
                <w:rFonts w:ascii="GlavkonGOST Type A" w:hAnsi="GlavkonGOST Type A"/>
                <w:i/>
                <w:sz w:val="43"/>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4"/>
              </w:rPr>
            </w:pPr>
          </w:p>
        </w:tc>
        <w:tc>
          <w:tcPr>
            <w:tcW w:w="566" w:type="dxa"/>
            <w:tcBorders>
              <w:top w:val="single" w:sz="4" w:space="0" w:color="000000"/>
              <w:bottom w:val="single" w:sz="4" w:space="0" w:color="000000"/>
            </w:tcBorders>
          </w:tcPr>
          <w:p w:rsidR="00776A7B" w:rsidRPr="00103DD2" w:rsidRDefault="00776A7B" w:rsidP="00776A7B">
            <w:pPr>
              <w:pStyle w:val="TableParagraph"/>
              <w:spacing w:line="391" w:lineRule="exact"/>
              <w:ind w:left="177"/>
              <w:rPr>
                <w:rFonts w:ascii="GlavkonGOST Type A" w:hAnsi="GlavkonGOST Type A"/>
                <w:i/>
                <w:sz w:val="44"/>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30"/>
              <w:rPr>
                <w:rFonts w:ascii="GlavkonGOST Type A" w:hAnsi="GlavkonGOST Type A"/>
                <w:i/>
                <w:sz w:val="44"/>
              </w:rPr>
            </w:pP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25"/>
              <w:rPr>
                <w:rFonts w:ascii="GlavkonGOST Type A" w:hAnsi="GlavkonGOST Type A"/>
                <w:i/>
                <w:sz w:val="44"/>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r w:rsidRPr="00103DD2">
              <w:rPr>
                <w:rFonts w:ascii="GlavkonGOST Type A" w:hAnsi="GlavkonGOST Type A"/>
                <w:i/>
                <w:spacing w:val="-11"/>
                <w:w w:val="65"/>
                <w:sz w:val="44"/>
                <w:lang w:val="en-US"/>
              </w:rPr>
              <w:t xml:space="preserve">  </w:t>
            </w:r>
            <w:r w:rsidRPr="00103DD2">
              <w:rPr>
                <w:rFonts w:ascii="GlavkonGOST Type A" w:hAnsi="GlavkonGOST Type A"/>
                <w:i/>
                <w:spacing w:val="-11"/>
                <w:w w:val="65"/>
                <w:sz w:val="44"/>
              </w:rPr>
              <w:t>Соединения контактные</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86" w:lineRule="exact"/>
              <w:ind w:left="39"/>
              <w:rPr>
                <w:rFonts w:ascii="GlavkonGOST Type A" w:hAnsi="GlavkonGOST Type A"/>
                <w:i/>
                <w:sz w:val="44"/>
              </w:rPr>
            </w:pPr>
            <w:r w:rsidRPr="00103DD2">
              <w:rPr>
                <w:rFonts w:ascii="GlavkonGOST Type A" w:hAnsi="GlavkonGOST Type A"/>
                <w:i/>
                <w:w w:val="70"/>
                <w:sz w:val="44"/>
              </w:rPr>
              <w:t>32</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r w:rsidRPr="00103DD2">
              <w:rPr>
                <w:rFonts w:ascii="GlavkonGOST Type A" w:hAnsi="GlavkonGOST Type A"/>
                <w:i/>
                <w:w w:val="65"/>
                <w:sz w:val="44"/>
              </w:rPr>
              <w:t>CI1108M1HR0-NH</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47"/>
              <w:rPr>
                <w:rFonts w:ascii="GlavkonGOST Type A" w:hAnsi="GlavkonGOST Type A"/>
                <w:i/>
                <w:sz w:val="44"/>
              </w:rPr>
            </w:pPr>
            <w:r w:rsidRPr="00103DD2">
              <w:rPr>
                <w:rFonts w:ascii="GlavkonGOST Type A" w:hAnsi="GlavkonGOST Type A"/>
                <w:i/>
                <w:w w:val="74"/>
                <w:sz w:val="44"/>
              </w:rPr>
              <w:t>2</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65"/>
                <w:sz w:val="44"/>
              </w:rPr>
              <w:t>XS2,XS5</w:t>
            </w: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91" w:lineRule="exact"/>
              <w:ind w:left="28"/>
              <w:rPr>
                <w:rFonts w:ascii="GlavkonGOST Type A" w:hAnsi="GlavkonGOST Type A"/>
                <w:i/>
                <w:sz w:val="43"/>
              </w:rPr>
            </w:pPr>
            <w:r w:rsidRPr="00103DD2">
              <w:rPr>
                <w:rFonts w:ascii="GlavkonGOST Type A" w:hAnsi="GlavkonGOST Type A"/>
                <w:i/>
                <w:w w:val="75"/>
                <w:sz w:val="43"/>
              </w:rPr>
              <w:t>33</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4"/>
              </w:rPr>
            </w:pPr>
            <w:r w:rsidRPr="00103DD2">
              <w:rPr>
                <w:rFonts w:ascii="GlavkonGOST Type A" w:hAnsi="GlavkonGOST Type A"/>
                <w:i/>
                <w:w w:val="65"/>
                <w:sz w:val="44"/>
              </w:rPr>
              <w:t>CI110</w:t>
            </w:r>
            <w:r w:rsidRPr="00103DD2">
              <w:rPr>
                <w:rFonts w:ascii="GlavkonGOST Type A" w:hAnsi="GlavkonGOST Type A"/>
                <w:i/>
                <w:w w:val="65"/>
                <w:sz w:val="44"/>
                <w:lang w:val="en-US"/>
              </w:rPr>
              <w:t>3</w:t>
            </w:r>
            <w:r w:rsidRPr="00103DD2">
              <w:rPr>
                <w:rFonts w:ascii="GlavkonGOST Type A" w:hAnsi="GlavkonGOST Type A"/>
                <w:i/>
                <w:w w:val="65"/>
                <w:sz w:val="44"/>
              </w:rPr>
              <w:t>M1HR0-NH</w:t>
            </w:r>
          </w:p>
        </w:tc>
        <w:tc>
          <w:tcPr>
            <w:tcW w:w="566" w:type="dxa"/>
            <w:tcBorders>
              <w:top w:val="single" w:sz="4" w:space="0" w:color="000000"/>
              <w:bottom w:val="single" w:sz="4" w:space="0" w:color="000000"/>
            </w:tcBorders>
          </w:tcPr>
          <w:p w:rsidR="00776A7B" w:rsidRPr="00103DD2" w:rsidRDefault="00776A7B" w:rsidP="00776A7B">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30"/>
              <w:rPr>
                <w:rFonts w:ascii="GlavkonGOST Type A" w:hAnsi="GlavkonGOST Type A"/>
                <w:i/>
                <w:sz w:val="44"/>
              </w:rPr>
            </w:pPr>
            <w:r w:rsidRPr="00103DD2">
              <w:rPr>
                <w:rFonts w:ascii="GlavkonGOST Type A" w:hAnsi="GlavkonGOST Type A"/>
                <w:i/>
                <w:w w:val="75"/>
                <w:sz w:val="44"/>
              </w:rPr>
              <w:t>XS3</w:t>
            </w: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86" w:lineRule="exact"/>
              <w:ind w:left="25"/>
              <w:rPr>
                <w:rFonts w:ascii="GlavkonGOST Type A" w:hAnsi="GlavkonGOST Type A"/>
                <w:i/>
                <w:sz w:val="44"/>
              </w:rPr>
            </w:pPr>
            <w:r w:rsidRPr="00103DD2">
              <w:rPr>
                <w:rFonts w:ascii="GlavkonGOST Type A" w:hAnsi="GlavkonGOST Type A"/>
                <w:i/>
                <w:w w:val="70"/>
                <w:sz w:val="44"/>
              </w:rPr>
              <w:t>34</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r w:rsidRPr="00103DD2">
              <w:rPr>
                <w:rFonts w:ascii="GlavkonGOST Type A" w:hAnsi="GlavkonGOST Type A"/>
                <w:i/>
                <w:w w:val="65"/>
                <w:sz w:val="44"/>
              </w:rPr>
              <w:t>CI110</w:t>
            </w:r>
            <w:r w:rsidRPr="00103DD2">
              <w:rPr>
                <w:rFonts w:ascii="GlavkonGOST Type A" w:hAnsi="GlavkonGOST Type A"/>
                <w:i/>
                <w:w w:val="65"/>
                <w:sz w:val="44"/>
                <w:lang w:val="en-US"/>
              </w:rPr>
              <w:t>4</w:t>
            </w:r>
            <w:r w:rsidRPr="00103DD2">
              <w:rPr>
                <w:rFonts w:ascii="GlavkonGOST Type A" w:hAnsi="GlavkonGOST Type A"/>
                <w:i/>
                <w:w w:val="65"/>
                <w:sz w:val="44"/>
              </w:rPr>
              <w:t>M1HR0-NH</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80"/>
                <w:sz w:val="44"/>
              </w:rPr>
              <w:t>XS4</w:t>
            </w: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91" w:lineRule="exact"/>
              <w:ind w:left="28"/>
              <w:rPr>
                <w:rFonts w:ascii="GlavkonGOST Type A" w:hAnsi="GlavkonGOST Type A"/>
                <w:i/>
                <w:sz w:val="43"/>
              </w:rPr>
            </w:pPr>
            <w:r w:rsidRPr="00103DD2">
              <w:rPr>
                <w:rFonts w:ascii="GlavkonGOST Type A" w:hAnsi="GlavkonGOST Type A"/>
                <w:i/>
                <w:w w:val="75"/>
                <w:sz w:val="43"/>
              </w:rPr>
              <w:t>35</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4"/>
              </w:rPr>
            </w:pPr>
            <w:r w:rsidRPr="00103DD2">
              <w:rPr>
                <w:rFonts w:ascii="GlavkonGOST Type A" w:hAnsi="GlavkonGOST Type A"/>
                <w:i/>
                <w:w w:val="65"/>
                <w:sz w:val="44"/>
              </w:rPr>
              <w:t>CI110</w:t>
            </w:r>
            <w:r w:rsidRPr="00103DD2">
              <w:rPr>
                <w:rFonts w:ascii="GlavkonGOST Type A" w:hAnsi="GlavkonGOST Type A"/>
                <w:i/>
                <w:w w:val="65"/>
                <w:sz w:val="44"/>
                <w:lang w:val="en-US"/>
              </w:rPr>
              <w:t>2</w:t>
            </w:r>
            <w:r w:rsidRPr="00103DD2">
              <w:rPr>
                <w:rFonts w:ascii="GlavkonGOST Type A" w:hAnsi="GlavkonGOST Type A"/>
                <w:i/>
                <w:w w:val="65"/>
                <w:sz w:val="44"/>
              </w:rPr>
              <w:t>M1HR0-NH</w:t>
            </w:r>
          </w:p>
        </w:tc>
        <w:tc>
          <w:tcPr>
            <w:tcW w:w="566" w:type="dxa"/>
            <w:tcBorders>
              <w:top w:val="single" w:sz="4" w:space="0" w:color="000000"/>
              <w:bottom w:val="single" w:sz="4" w:space="0" w:color="000000"/>
            </w:tcBorders>
          </w:tcPr>
          <w:p w:rsidR="00776A7B" w:rsidRPr="00103DD2" w:rsidRDefault="00776A7B" w:rsidP="00776A7B">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XS1</w:t>
            </w: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28"/>
              <w:rPr>
                <w:rFonts w:ascii="GlavkonGOST Type A" w:hAnsi="GlavkonGOST Type A"/>
                <w:i/>
                <w:sz w:val="43"/>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28"/>
              <w:rPr>
                <w:rFonts w:ascii="GlavkonGOST Type A" w:hAnsi="GlavkonGOST Type A"/>
                <w:i/>
                <w:sz w:val="43"/>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3"/>
              </w:rPr>
            </w:pPr>
            <w:r w:rsidRPr="00103DD2">
              <w:rPr>
                <w:rFonts w:ascii="GlavkonGOST Type A" w:hAnsi="GlavkonGOST Type A"/>
                <w:i/>
                <w:w w:val="75"/>
                <w:sz w:val="44"/>
                <w:lang w:val="en-US"/>
              </w:rPr>
              <w:t xml:space="preserve">          </w:t>
            </w:r>
            <w:r w:rsidRPr="00103DD2">
              <w:rPr>
                <w:rFonts w:ascii="GlavkonGOST Type A" w:hAnsi="GlavkonGOST Type A"/>
                <w:i/>
                <w:w w:val="75"/>
                <w:sz w:val="44"/>
              </w:rPr>
              <w:t>Транзисторы</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47"/>
              <w:rPr>
                <w:rFonts w:ascii="GlavkonGOST Type A" w:hAnsi="GlavkonGOST Type A"/>
                <w:i/>
                <w:sz w:val="44"/>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25"/>
              <w:rPr>
                <w:rFonts w:ascii="GlavkonGOST Type A" w:hAnsi="GlavkonGOST Type A"/>
                <w:i/>
                <w:sz w:val="44"/>
              </w:rPr>
            </w:pPr>
            <w:r w:rsidRPr="00103DD2">
              <w:rPr>
                <w:rFonts w:ascii="GlavkonGOST Type A" w:hAnsi="GlavkonGOST Type A"/>
                <w:i/>
                <w:w w:val="70"/>
                <w:sz w:val="44"/>
              </w:rPr>
              <w:t>35</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4"/>
              </w:rPr>
            </w:pPr>
            <w:r w:rsidRPr="00103DD2">
              <w:rPr>
                <w:rFonts w:ascii="GlavkonGOST Type A" w:hAnsi="GlavkonGOST Type A"/>
                <w:i/>
                <w:w w:val="75"/>
                <w:sz w:val="44"/>
              </w:rPr>
              <w:t>IRFL914</w:t>
            </w:r>
          </w:p>
        </w:tc>
        <w:tc>
          <w:tcPr>
            <w:tcW w:w="566" w:type="dxa"/>
            <w:tcBorders>
              <w:top w:val="single" w:sz="4" w:space="0" w:color="000000"/>
              <w:bottom w:val="single" w:sz="4" w:space="0" w:color="000000"/>
            </w:tcBorders>
          </w:tcPr>
          <w:p w:rsidR="00776A7B" w:rsidRPr="00103DD2" w:rsidRDefault="00776A7B" w:rsidP="00776A7B">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30"/>
              <w:rPr>
                <w:rFonts w:ascii="GlavkonGOST Type A" w:hAnsi="GlavkonGOST Type A"/>
                <w:i/>
                <w:sz w:val="44"/>
              </w:rPr>
            </w:pPr>
            <w:r w:rsidRPr="00103DD2">
              <w:rPr>
                <w:rFonts w:ascii="GlavkonGOST Type A" w:hAnsi="GlavkonGOST Type A"/>
                <w:i/>
                <w:w w:val="80"/>
                <w:sz w:val="44"/>
              </w:rPr>
              <w:t>VT2</w:t>
            </w:r>
          </w:p>
        </w:tc>
      </w:tr>
      <w:tr w:rsidR="00776A7B" w:rsidRPr="00103DD2">
        <w:trPr>
          <w:trHeight w:val="406"/>
        </w:trPr>
        <w:tc>
          <w:tcPr>
            <w:tcW w:w="283" w:type="dxa"/>
            <w:vMerge w:val="restart"/>
            <w:textDirection w:val="btLr"/>
          </w:tcPr>
          <w:p w:rsidR="00776A7B" w:rsidRPr="00103DD2" w:rsidRDefault="00776A7B" w:rsidP="00776A7B">
            <w:pPr>
              <w:pStyle w:val="TableParagraph"/>
              <w:spacing w:line="218" w:lineRule="exact"/>
              <w:ind w:left="345"/>
              <w:rPr>
                <w:rFonts w:ascii="GlavkonGOST Type A" w:hAnsi="GlavkonGOST Type A"/>
                <w:i/>
                <w:sz w:val="30"/>
              </w:rPr>
            </w:pPr>
            <w:r w:rsidRPr="00103DD2">
              <w:rPr>
                <w:rFonts w:ascii="GlavkonGOST Type A" w:hAnsi="GlavkonGOST Type A"/>
                <w:i/>
                <w:w w:val="75"/>
                <w:sz w:val="30"/>
              </w:rPr>
              <w:t>Подп. и дата</w:t>
            </w:r>
          </w:p>
        </w:tc>
        <w:tc>
          <w:tcPr>
            <w:tcW w:w="398" w:type="dxa"/>
            <w:vMerge w:val="restart"/>
          </w:tcPr>
          <w:p w:rsidR="00776A7B" w:rsidRPr="00103DD2" w:rsidRDefault="00776A7B" w:rsidP="00776A7B">
            <w:pPr>
              <w:pStyle w:val="TableParagraph"/>
              <w:rPr>
                <w:rFonts w:ascii="GlavkonGOST Type A" w:hAnsi="GlavkonGOST Type A"/>
                <w:sz w:val="36"/>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28"/>
              <w:rPr>
                <w:rFonts w:ascii="GlavkonGOST Type A" w:hAnsi="GlavkonGOST Type A"/>
                <w:i/>
                <w:sz w:val="43"/>
              </w:rPr>
            </w:pPr>
            <w:r w:rsidRPr="00103DD2">
              <w:rPr>
                <w:rFonts w:ascii="GlavkonGOST Type A" w:hAnsi="GlavkonGOST Type A"/>
                <w:i/>
                <w:w w:val="75"/>
                <w:sz w:val="43"/>
              </w:rPr>
              <w:t>36</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r w:rsidRPr="00103DD2">
              <w:rPr>
                <w:rFonts w:ascii="GlavkonGOST Type A" w:hAnsi="GlavkonGOST Type A"/>
                <w:i/>
                <w:spacing w:val="-10"/>
                <w:w w:val="62"/>
                <w:sz w:val="44"/>
              </w:rPr>
              <w:t>MSC82304</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70"/>
                <w:sz w:val="44"/>
              </w:rPr>
              <w:t>VT1</w:t>
            </w: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28"/>
              <w:rPr>
                <w:rFonts w:ascii="GlavkonGOST Type A" w:hAnsi="GlavkonGOST Type A"/>
                <w:i/>
                <w:sz w:val="43"/>
              </w:rPr>
            </w:pPr>
            <w:r w:rsidRPr="00103DD2">
              <w:rPr>
                <w:rFonts w:ascii="GlavkonGOST Type A" w:hAnsi="GlavkonGOST Type A"/>
                <w:i/>
                <w:w w:val="75"/>
                <w:sz w:val="43"/>
              </w:rPr>
              <w:t>37</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3"/>
              </w:rPr>
            </w:pPr>
            <w:r w:rsidRPr="00103DD2">
              <w:rPr>
                <w:rFonts w:ascii="GlavkonGOST Type A" w:hAnsi="GlavkonGOST Type A"/>
                <w:i/>
                <w:spacing w:val="-10"/>
                <w:w w:val="60"/>
                <w:sz w:val="43"/>
              </w:rPr>
              <w:t>Устройство коммутационное</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47"/>
              <w:rPr>
                <w:rFonts w:ascii="GlavkonGOST Type A" w:hAnsi="GlavkonGOST Type A"/>
                <w:i/>
                <w:sz w:val="44"/>
              </w:rPr>
            </w:pPr>
            <w:r w:rsidRPr="00103DD2">
              <w:rPr>
                <w:rFonts w:ascii="GlavkonGOST Type A" w:hAnsi="GlavkonGOST Type A"/>
                <w:i/>
                <w:w w:val="74"/>
                <w:sz w:val="44"/>
              </w:rPr>
              <w:t>4</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55"/>
                <w:sz w:val="44"/>
              </w:rPr>
              <w:t>SB1...SB4</w:t>
            </w:r>
          </w:p>
        </w:tc>
      </w:tr>
      <w:tr w:rsidR="00776A7B" w:rsidRPr="00103DD2">
        <w:trPr>
          <w:trHeight w:val="406"/>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4"/>
              </w:rPr>
            </w:pPr>
            <w:r w:rsidRPr="00103DD2">
              <w:rPr>
                <w:rFonts w:ascii="GlavkonGOST Type A" w:hAnsi="GlavkonGOST Type A"/>
                <w:i/>
                <w:spacing w:val="-1"/>
                <w:w w:val="49"/>
                <w:sz w:val="44"/>
              </w:rPr>
              <w:t>KAN0542-0155B-14</w:t>
            </w: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7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290"/>
        </w:trPr>
        <w:tc>
          <w:tcPr>
            <w:tcW w:w="283" w:type="dxa"/>
            <w:vMerge w:val="restart"/>
            <w:textDirection w:val="btLr"/>
          </w:tcPr>
          <w:p w:rsidR="00776A7B" w:rsidRPr="00103DD2" w:rsidRDefault="00776A7B" w:rsidP="00776A7B">
            <w:pPr>
              <w:pStyle w:val="TableParagraph"/>
              <w:spacing w:line="218" w:lineRule="exact"/>
              <w:ind w:left="115"/>
              <w:rPr>
                <w:rFonts w:ascii="GlavkonGOST Type A" w:hAnsi="GlavkonGOST Type A"/>
                <w:i/>
                <w:sz w:val="30"/>
              </w:rPr>
            </w:pPr>
            <w:r w:rsidRPr="00103DD2">
              <w:rPr>
                <w:rFonts w:ascii="GlavkonGOST Type A" w:hAnsi="GlavkonGOST Type A"/>
                <w:i/>
                <w:spacing w:val="-6"/>
                <w:w w:val="70"/>
                <w:sz w:val="30"/>
              </w:rPr>
              <w:t xml:space="preserve">Инв. </w:t>
            </w:r>
            <w:r w:rsidRPr="00103DD2">
              <w:rPr>
                <w:rFonts w:ascii="GlavkonGOST Type A" w:hAnsi="GlavkonGOST Type A"/>
                <w:i/>
                <w:w w:val="70"/>
                <w:sz w:val="30"/>
              </w:rPr>
              <w:t xml:space="preserve">№ </w:t>
            </w:r>
            <w:r w:rsidRPr="00103DD2">
              <w:rPr>
                <w:rFonts w:ascii="GlavkonGOST Type A" w:hAnsi="GlavkonGOST Type A"/>
                <w:i/>
                <w:spacing w:val="-7"/>
                <w:w w:val="70"/>
                <w:sz w:val="30"/>
              </w:rPr>
              <w:t>дубл.</w:t>
            </w:r>
          </w:p>
        </w:tc>
        <w:tc>
          <w:tcPr>
            <w:tcW w:w="398" w:type="dxa"/>
            <w:vMerge w:val="restart"/>
          </w:tcPr>
          <w:p w:rsidR="00776A7B" w:rsidRPr="00103DD2" w:rsidRDefault="00776A7B" w:rsidP="00776A7B">
            <w:pPr>
              <w:pStyle w:val="TableParagraph"/>
              <w:rPr>
                <w:rFonts w:ascii="GlavkonGOST Type A" w:hAnsi="GlavkonGOST Type A"/>
                <w:sz w:val="36"/>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449"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968" w:type="dxa"/>
            <w:gridSpan w:val="4"/>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571"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566"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1247"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406"/>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127"/>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238"/>
        </w:trPr>
        <w:tc>
          <w:tcPr>
            <w:tcW w:w="283" w:type="dxa"/>
            <w:vMerge w:val="restart"/>
            <w:textDirection w:val="btLr"/>
          </w:tcPr>
          <w:p w:rsidR="00776A7B" w:rsidRPr="00103DD2" w:rsidRDefault="00776A7B" w:rsidP="00776A7B">
            <w:pPr>
              <w:pStyle w:val="TableParagraph"/>
              <w:spacing w:line="218" w:lineRule="exact"/>
              <w:ind w:left="72"/>
              <w:rPr>
                <w:rFonts w:ascii="GlavkonGOST Type A" w:hAnsi="GlavkonGOST Type A"/>
                <w:i/>
                <w:sz w:val="30"/>
              </w:rPr>
            </w:pPr>
            <w:r w:rsidRPr="00103DD2">
              <w:rPr>
                <w:rFonts w:ascii="GlavkonGOST Type A" w:hAnsi="GlavkonGOST Type A"/>
                <w:i/>
                <w:spacing w:val="-6"/>
                <w:w w:val="70"/>
                <w:sz w:val="30"/>
              </w:rPr>
              <w:t xml:space="preserve">Взам. инв. </w:t>
            </w:r>
            <w:r w:rsidRPr="00103DD2">
              <w:rPr>
                <w:rFonts w:ascii="GlavkonGOST Type A" w:hAnsi="GlavkonGOST Type A"/>
                <w:i/>
                <w:w w:val="70"/>
                <w:sz w:val="30"/>
              </w:rPr>
              <w:t>№</w:t>
            </w:r>
          </w:p>
        </w:tc>
        <w:tc>
          <w:tcPr>
            <w:tcW w:w="398" w:type="dxa"/>
            <w:vMerge w:val="restart"/>
          </w:tcPr>
          <w:p w:rsidR="00776A7B" w:rsidRPr="00103DD2" w:rsidRDefault="00776A7B" w:rsidP="00776A7B">
            <w:pPr>
              <w:pStyle w:val="TableParagraph"/>
              <w:rPr>
                <w:rFonts w:ascii="GlavkonGOST Type A" w:hAnsi="GlavkonGOST Type A"/>
                <w:sz w:val="36"/>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449"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968" w:type="dxa"/>
            <w:gridSpan w:val="4"/>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571"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566"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1247"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r>
      <w:tr w:rsidR="00776A7B" w:rsidRPr="00103DD2">
        <w:trPr>
          <w:trHeight w:val="406"/>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18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218"/>
        </w:trPr>
        <w:tc>
          <w:tcPr>
            <w:tcW w:w="283" w:type="dxa"/>
            <w:vMerge w:val="restart"/>
            <w:textDirection w:val="btLr"/>
          </w:tcPr>
          <w:p w:rsidR="00776A7B" w:rsidRPr="00103DD2" w:rsidRDefault="00776A7B" w:rsidP="00776A7B">
            <w:pPr>
              <w:pStyle w:val="TableParagraph"/>
              <w:spacing w:line="218" w:lineRule="exact"/>
              <w:ind w:left="398"/>
              <w:rPr>
                <w:rFonts w:ascii="GlavkonGOST Type A" w:hAnsi="GlavkonGOST Type A"/>
                <w:i/>
                <w:sz w:val="30"/>
              </w:rPr>
            </w:pPr>
            <w:r w:rsidRPr="00103DD2">
              <w:rPr>
                <w:rFonts w:ascii="GlavkonGOST Type A" w:hAnsi="GlavkonGOST Type A"/>
                <w:i/>
                <w:w w:val="75"/>
                <w:sz w:val="30"/>
              </w:rPr>
              <w:t>Подп. и дата</w:t>
            </w:r>
          </w:p>
        </w:tc>
        <w:tc>
          <w:tcPr>
            <w:tcW w:w="398" w:type="dxa"/>
            <w:vMerge w:val="restart"/>
          </w:tcPr>
          <w:p w:rsidR="00776A7B" w:rsidRPr="00103DD2" w:rsidRDefault="00776A7B" w:rsidP="00776A7B">
            <w:pPr>
              <w:pStyle w:val="TableParagraph"/>
              <w:rPr>
                <w:rFonts w:ascii="GlavkonGOST Type A" w:hAnsi="GlavkonGOST Type A"/>
                <w:sz w:val="36"/>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449"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968" w:type="dxa"/>
            <w:gridSpan w:val="4"/>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571"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566"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1247"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406"/>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406"/>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468"/>
        </w:trPr>
        <w:tc>
          <w:tcPr>
            <w:tcW w:w="283" w:type="dxa"/>
            <w:vMerge w:val="restart"/>
            <w:textDirection w:val="btLr"/>
          </w:tcPr>
          <w:p w:rsidR="00776A7B" w:rsidRPr="00103DD2" w:rsidRDefault="00776A7B" w:rsidP="00776A7B">
            <w:pPr>
              <w:pStyle w:val="TableParagraph"/>
              <w:spacing w:line="218" w:lineRule="exact"/>
              <w:ind w:left="115"/>
              <w:rPr>
                <w:rFonts w:ascii="GlavkonGOST Type A" w:hAnsi="GlavkonGOST Type A"/>
                <w:i/>
                <w:sz w:val="30"/>
              </w:rPr>
            </w:pPr>
            <w:r w:rsidRPr="00103DD2">
              <w:rPr>
                <w:rFonts w:ascii="GlavkonGOST Type A" w:hAnsi="GlavkonGOST Type A"/>
                <w:i/>
                <w:spacing w:val="-6"/>
                <w:w w:val="70"/>
                <w:sz w:val="30"/>
              </w:rPr>
              <w:t>Инв.</w:t>
            </w:r>
            <w:r w:rsidRPr="00103DD2">
              <w:rPr>
                <w:rFonts w:ascii="GlavkonGOST Type A" w:hAnsi="GlavkonGOST Type A"/>
                <w:i/>
                <w:spacing w:val="-29"/>
                <w:w w:val="70"/>
                <w:sz w:val="30"/>
              </w:rPr>
              <w:t xml:space="preserve"> </w:t>
            </w:r>
            <w:r w:rsidRPr="00103DD2">
              <w:rPr>
                <w:rFonts w:ascii="GlavkonGOST Type A" w:hAnsi="GlavkonGOST Type A"/>
                <w:i/>
                <w:w w:val="70"/>
                <w:sz w:val="30"/>
              </w:rPr>
              <w:t>№</w:t>
            </w:r>
            <w:r w:rsidRPr="00103DD2">
              <w:rPr>
                <w:rFonts w:ascii="GlavkonGOST Type A" w:hAnsi="GlavkonGOST Type A"/>
                <w:i/>
                <w:spacing w:val="-33"/>
                <w:w w:val="70"/>
                <w:sz w:val="30"/>
              </w:rPr>
              <w:t xml:space="preserve"> </w:t>
            </w:r>
            <w:r w:rsidRPr="00103DD2">
              <w:rPr>
                <w:rFonts w:ascii="GlavkonGOST Type A" w:hAnsi="GlavkonGOST Type A"/>
                <w:i/>
                <w:spacing w:val="-7"/>
                <w:w w:val="70"/>
                <w:sz w:val="30"/>
              </w:rPr>
              <w:t>подл.</w:t>
            </w:r>
          </w:p>
        </w:tc>
        <w:tc>
          <w:tcPr>
            <w:tcW w:w="398" w:type="dxa"/>
            <w:vMerge w:val="restart"/>
          </w:tcPr>
          <w:p w:rsidR="00776A7B" w:rsidRPr="00103DD2" w:rsidRDefault="00776A7B" w:rsidP="00776A7B">
            <w:pPr>
              <w:pStyle w:val="TableParagraph"/>
              <w:rPr>
                <w:rFonts w:ascii="GlavkonGOST Type A" w:hAnsi="GlavkonGOST Type A"/>
                <w:sz w:val="36"/>
              </w:rPr>
            </w:pPr>
          </w:p>
        </w:tc>
        <w:tc>
          <w:tcPr>
            <w:tcW w:w="340" w:type="dxa"/>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340" w:type="dxa"/>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449" w:type="dxa"/>
            <w:gridSpan w:val="2"/>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3968" w:type="dxa"/>
            <w:gridSpan w:val="4"/>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3571" w:type="dxa"/>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566" w:type="dxa"/>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1247" w:type="dxa"/>
            <w:gridSpan w:val="2"/>
            <w:tcBorders>
              <w:top w:val="single" w:sz="4" w:space="0" w:color="000000"/>
            </w:tcBorders>
          </w:tcPr>
          <w:p w:rsidR="00776A7B" w:rsidRPr="00103DD2" w:rsidRDefault="00776A7B" w:rsidP="00776A7B">
            <w:pPr>
              <w:pStyle w:val="TableParagraph"/>
              <w:rPr>
                <w:rFonts w:ascii="GlavkonGOST Type A" w:hAnsi="GlavkonGOST Type A"/>
                <w:sz w:val="36"/>
              </w:rPr>
            </w:pPr>
          </w:p>
        </w:tc>
      </w:tr>
      <w:tr w:rsidR="00776A7B" w:rsidRPr="00103DD2">
        <w:trPr>
          <w:trHeight w:val="238"/>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bottom w:val="single" w:sz="4" w:space="0" w:color="000000"/>
            </w:tcBorders>
          </w:tcPr>
          <w:p w:rsidR="00776A7B" w:rsidRPr="00103DD2" w:rsidRDefault="00776A7B" w:rsidP="00776A7B">
            <w:pPr>
              <w:pStyle w:val="TableParagraph"/>
              <w:rPr>
                <w:rFonts w:ascii="GlavkonGOST Type A" w:hAnsi="GlavkonGOST Type A"/>
                <w:sz w:val="16"/>
              </w:rPr>
            </w:pPr>
          </w:p>
        </w:tc>
        <w:tc>
          <w:tcPr>
            <w:tcW w:w="622" w:type="dxa"/>
            <w:gridSpan w:val="2"/>
            <w:tcBorders>
              <w:bottom w:val="single" w:sz="4" w:space="0" w:color="000000"/>
            </w:tcBorders>
          </w:tcPr>
          <w:p w:rsidR="00776A7B" w:rsidRPr="00103DD2" w:rsidRDefault="00776A7B" w:rsidP="00776A7B">
            <w:pPr>
              <w:pStyle w:val="TableParagraph"/>
              <w:rPr>
                <w:rFonts w:ascii="GlavkonGOST Type A" w:hAnsi="GlavkonGOST Type A"/>
                <w:sz w:val="16"/>
              </w:rPr>
            </w:pPr>
          </w:p>
        </w:tc>
        <w:tc>
          <w:tcPr>
            <w:tcW w:w="1304" w:type="dxa"/>
            <w:gridSpan w:val="2"/>
            <w:tcBorders>
              <w:bottom w:val="single" w:sz="4" w:space="0" w:color="000000"/>
            </w:tcBorders>
          </w:tcPr>
          <w:p w:rsidR="00776A7B" w:rsidRPr="00103DD2" w:rsidRDefault="00776A7B" w:rsidP="00776A7B">
            <w:pPr>
              <w:pStyle w:val="TableParagraph"/>
              <w:rPr>
                <w:rFonts w:ascii="GlavkonGOST Type A" w:hAnsi="GlavkonGOST Type A"/>
                <w:sz w:val="16"/>
              </w:rPr>
            </w:pPr>
          </w:p>
        </w:tc>
        <w:tc>
          <w:tcPr>
            <w:tcW w:w="849" w:type="dxa"/>
            <w:tcBorders>
              <w:bottom w:val="single" w:sz="4" w:space="0" w:color="000000"/>
            </w:tcBorders>
          </w:tcPr>
          <w:p w:rsidR="00776A7B" w:rsidRPr="00103DD2" w:rsidRDefault="00776A7B" w:rsidP="00776A7B">
            <w:pPr>
              <w:pStyle w:val="TableParagraph"/>
              <w:rPr>
                <w:rFonts w:ascii="GlavkonGOST Type A" w:hAnsi="GlavkonGOST Type A"/>
                <w:sz w:val="16"/>
              </w:rPr>
            </w:pPr>
          </w:p>
        </w:tc>
        <w:tc>
          <w:tcPr>
            <w:tcW w:w="566" w:type="dxa"/>
            <w:tcBorders>
              <w:bottom w:val="single" w:sz="4" w:space="0" w:color="000000"/>
            </w:tcBorders>
          </w:tcPr>
          <w:p w:rsidR="00776A7B" w:rsidRPr="00103DD2" w:rsidRDefault="00776A7B" w:rsidP="00776A7B">
            <w:pPr>
              <w:pStyle w:val="TableParagraph"/>
              <w:rPr>
                <w:rFonts w:ascii="GlavkonGOST Type A" w:hAnsi="GlavkonGOST Type A"/>
                <w:sz w:val="16"/>
              </w:rPr>
            </w:pPr>
          </w:p>
        </w:tc>
        <w:tc>
          <w:tcPr>
            <w:tcW w:w="6234" w:type="dxa"/>
            <w:gridSpan w:val="4"/>
            <w:vMerge w:val="restart"/>
          </w:tcPr>
          <w:p w:rsidR="00776A7B" w:rsidRPr="00103DD2" w:rsidRDefault="00776A7B" w:rsidP="00776A7B">
            <w:pPr>
              <w:pStyle w:val="TableParagraph"/>
              <w:spacing w:line="702" w:lineRule="exact"/>
              <w:ind w:left="68"/>
              <w:rPr>
                <w:rFonts w:ascii="GlavkonGOST Type A" w:hAnsi="GlavkonGOST Type A"/>
                <w:i/>
                <w:sz w:val="62"/>
              </w:rPr>
            </w:pPr>
            <w:r w:rsidRPr="00103DD2">
              <w:rPr>
                <w:rFonts w:ascii="GlavkonGOST Type A" w:hAnsi="GlavkonGOST Type A"/>
                <w:i/>
                <w:spacing w:val="-18"/>
                <w:w w:val="50"/>
                <w:sz w:val="62"/>
              </w:rPr>
              <w:t>С</w:t>
            </w:r>
            <w:r w:rsidRPr="00103DD2">
              <w:rPr>
                <w:rFonts w:ascii="GlavkonGOST Type A" w:hAnsi="GlavkonGOST Type A"/>
                <w:i/>
                <w:w w:val="75"/>
                <w:sz w:val="62"/>
              </w:rPr>
              <w:t>Ф</w:t>
            </w:r>
            <w:r w:rsidRPr="00103DD2">
              <w:rPr>
                <w:rFonts w:ascii="GlavkonGOST Type A" w:hAnsi="GlavkonGOST Type A"/>
                <w:i/>
                <w:spacing w:val="-39"/>
                <w:sz w:val="62"/>
              </w:rPr>
              <w:t xml:space="preserve"> </w:t>
            </w:r>
            <w:r w:rsidRPr="00103DD2">
              <w:rPr>
                <w:rFonts w:ascii="GlavkonGOST Type A" w:hAnsi="GlavkonGOST Type A"/>
                <w:i/>
                <w:spacing w:val="-20"/>
                <w:w w:val="60"/>
                <w:sz w:val="62"/>
              </w:rPr>
              <w:t>М</w:t>
            </w:r>
            <w:r w:rsidRPr="00103DD2">
              <w:rPr>
                <w:rFonts w:ascii="GlavkonGOST Type A" w:hAnsi="GlavkonGOST Type A"/>
                <w:i/>
                <w:spacing w:val="-15"/>
                <w:w w:val="59"/>
                <w:sz w:val="62"/>
              </w:rPr>
              <w:t>Э</w:t>
            </w:r>
            <w:r w:rsidRPr="00103DD2">
              <w:rPr>
                <w:rFonts w:ascii="GlavkonGOST Type A" w:hAnsi="GlavkonGOST Type A"/>
                <w:i/>
                <w:w w:val="57"/>
                <w:sz w:val="62"/>
              </w:rPr>
              <w:t>И</w:t>
            </w:r>
            <w:r w:rsidRPr="00103DD2">
              <w:rPr>
                <w:rFonts w:ascii="GlavkonGOST Type A" w:hAnsi="GlavkonGOST Type A"/>
                <w:i/>
                <w:spacing w:val="-30"/>
                <w:sz w:val="62"/>
              </w:rPr>
              <w:t xml:space="preserve"> </w:t>
            </w:r>
            <w:r w:rsidRPr="00103DD2">
              <w:rPr>
                <w:rFonts w:ascii="GlavkonGOST Type A" w:hAnsi="GlavkonGOST Type A"/>
                <w:i/>
                <w:spacing w:val="-15"/>
                <w:w w:val="70"/>
                <w:sz w:val="62"/>
              </w:rPr>
              <w:t>К</w:t>
            </w:r>
            <w:r w:rsidRPr="00103DD2">
              <w:rPr>
                <w:rFonts w:ascii="GlavkonGOST Type A" w:hAnsi="GlavkonGOST Type A"/>
                <w:i/>
                <w:w w:val="61"/>
                <w:sz w:val="62"/>
              </w:rPr>
              <w:t>Р</w:t>
            </w:r>
            <w:r w:rsidRPr="00103DD2">
              <w:rPr>
                <w:rFonts w:ascii="GlavkonGOST Type A" w:hAnsi="GlavkonGOST Type A"/>
                <w:i/>
                <w:spacing w:val="-30"/>
                <w:sz w:val="62"/>
              </w:rPr>
              <w:t xml:space="preserve"> </w:t>
            </w:r>
            <w:r w:rsidRPr="00103DD2">
              <w:rPr>
                <w:rFonts w:ascii="GlavkonGOST Type A" w:hAnsi="GlavkonGOST Type A"/>
                <w:i/>
                <w:spacing w:val="-15"/>
                <w:w w:val="57"/>
                <w:sz w:val="62"/>
              </w:rPr>
              <w:t>П</w:t>
            </w:r>
            <w:r w:rsidRPr="00103DD2">
              <w:rPr>
                <w:rFonts w:ascii="GlavkonGOST Type A" w:hAnsi="GlavkonGOST Type A"/>
                <w:i/>
                <w:spacing w:val="-15"/>
                <w:w w:val="59"/>
                <w:sz w:val="62"/>
              </w:rPr>
              <w:t>Э</w:t>
            </w:r>
            <w:r w:rsidRPr="00103DD2">
              <w:rPr>
                <w:rFonts w:ascii="GlavkonGOST Type A" w:hAnsi="GlavkonGOST Type A"/>
                <w:i/>
                <w:spacing w:val="-15"/>
                <w:w w:val="74"/>
                <w:sz w:val="62"/>
              </w:rPr>
              <w:t>2</w:t>
            </w:r>
            <w:r w:rsidRPr="00103DD2">
              <w:rPr>
                <w:rFonts w:ascii="GlavkonGOST Type A" w:hAnsi="GlavkonGOST Type A"/>
                <w:i/>
                <w:spacing w:val="-18"/>
                <w:w w:val="110"/>
                <w:sz w:val="62"/>
              </w:rPr>
              <w:t>-</w:t>
            </w:r>
            <w:r w:rsidRPr="00103DD2">
              <w:rPr>
                <w:rFonts w:ascii="GlavkonGOST Type A" w:hAnsi="GlavkonGOST Type A"/>
                <w:i/>
                <w:spacing w:val="-14"/>
                <w:w w:val="49"/>
                <w:sz w:val="62"/>
              </w:rPr>
              <w:t>1</w:t>
            </w:r>
            <w:r w:rsidRPr="00103DD2">
              <w:rPr>
                <w:rFonts w:ascii="GlavkonGOST Type A" w:hAnsi="GlavkonGOST Type A"/>
                <w:i/>
                <w:w w:val="74"/>
                <w:sz w:val="62"/>
              </w:rPr>
              <w:t>8</w:t>
            </w:r>
            <w:r w:rsidRPr="00103DD2">
              <w:rPr>
                <w:rFonts w:ascii="GlavkonGOST Type A" w:hAnsi="GlavkonGOST Type A"/>
                <w:i/>
                <w:spacing w:val="-30"/>
                <w:sz w:val="62"/>
              </w:rPr>
              <w:t xml:space="preserve"> </w:t>
            </w:r>
            <w:r w:rsidRPr="00103DD2">
              <w:rPr>
                <w:rFonts w:ascii="GlavkonGOST Type A" w:hAnsi="GlavkonGOST Type A"/>
                <w:i/>
                <w:spacing w:val="-14"/>
                <w:w w:val="49"/>
                <w:sz w:val="62"/>
              </w:rPr>
              <w:t>11</w:t>
            </w:r>
            <w:r w:rsidRPr="00103DD2">
              <w:rPr>
                <w:rFonts w:ascii="GlavkonGOST Type A" w:hAnsi="GlavkonGOST Type A"/>
                <w:i/>
                <w:spacing w:val="-9"/>
                <w:w w:val="41"/>
                <w:sz w:val="62"/>
              </w:rPr>
              <w:t>.</w:t>
            </w:r>
            <w:r w:rsidRPr="00103DD2">
              <w:rPr>
                <w:rFonts w:ascii="GlavkonGOST Type A" w:hAnsi="GlavkonGOST Type A"/>
                <w:i/>
                <w:spacing w:val="-15"/>
                <w:w w:val="74"/>
                <w:sz w:val="62"/>
              </w:rPr>
              <w:t>0</w:t>
            </w:r>
            <w:r w:rsidRPr="00103DD2">
              <w:rPr>
                <w:rFonts w:ascii="GlavkonGOST Type A" w:hAnsi="GlavkonGOST Type A"/>
                <w:i/>
                <w:spacing w:val="-18"/>
                <w:w w:val="66"/>
                <w:sz w:val="62"/>
              </w:rPr>
              <w:t>3</w:t>
            </w:r>
            <w:r w:rsidRPr="00103DD2">
              <w:rPr>
                <w:rFonts w:ascii="GlavkonGOST Type A" w:hAnsi="GlavkonGOST Type A"/>
                <w:i/>
                <w:spacing w:val="-9"/>
                <w:w w:val="41"/>
                <w:sz w:val="62"/>
              </w:rPr>
              <w:t>.</w:t>
            </w:r>
            <w:r w:rsidRPr="00103DD2">
              <w:rPr>
                <w:rFonts w:ascii="GlavkonGOST Type A" w:hAnsi="GlavkonGOST Type A"/>
                <w:i/>
                <w:spacing w:val="-15"/>
                <w:w w:val="74"/>
                <w:sz w:val="62"/>
              </w:rPr>
              <w:t>0</w:t>
            </w:r>
            <w:r w:rsidRPr="00103DD2">
              <w:rPr>
                <w:rFonts w:ascii="GlavkonGOST Type A" w:hAnsi="GlavkonGOST Type A"/>
                <w:i/>
                <w:w w:val="74"/>
                <w:sz w:val="62"/>
              </w:rPr>
              <w:t>4</w:t>
            </w:r>
            <w:r w:rsidRPr="00103DD2">
              <w:rPr>
                <w:rFonts w:ascii="GlavkonGOST Type A" w:hAnsi="GlavkonGOST Type A"/>
                <w:i/>
                <w:spacing w:val="-30"/>
                <w:sz w:val="62"/>
              </w:rPr>
              <w:t xml:space="preserve"> </w:t>
            </w:r>
            <w:r w:rsidRPr="00103DD2">
              <w:rPr>
                <w:rFonts w:ascii="GlavkonGOST Type A" w:hAnsi="GlavkonGOST Type A"/>
                <w:i/>
                <w:spacing w:val="-15"/>
                <w:w w:val="74"/>
                <w:sz w:val="62"/>
              </w:rPr>
              <w:t>0</w:t>
            </w:r>
            <w:r w:rsidRPr="00103DD2">
              <w:rPr>
                <w:rFonts w:ascii="GlavkonGOST Type A" w:hAnsi="GlavkonGOST Type A"/>
                <w:i/>
                <w:w w:val="74"/>
                <w:sz w:val="62"/>
              </w:rPr>
              <w:t>3</w:t>
            </w:r>
          </w:p>
        </w:tc>
        <w:tc>
          <w:tcPr>
            <w:tcW w:w="566" w:type="dxa"/>
            <w:vMerge w:val="restart"/>
          </w:tcPr>
          <w:p w:rsidR="00776A7B" w:rsidRPr="00103DD2" w:rsidRDefault="00776A7B" w:rsidP="00776A7B">
            <w:pPr>
              <w:pStyle w:val="TableParagraph"/>
              <w:spacing w:line="320" w:lineRule="exact"/>
              <w:ind w:left="33"/>
              <w:rPr>
                <w:rFonts w:ascii="GlavkonGOST Type A" w:hAnsi="GlavkonGOST Type A"/>
                <w:i/>
                <w:sz w:val="30"/>
              </w:rPr>
            </w:pPr>
            <w:r w:rsidRPr="00103DD2">
              <w:rPr>
                <w:rFonts w:ascii="GlavkonGOST Type A" w:hAnsi="GlavkonGOST Type A"/>
                <w:i/>
                <w:w w:val="60"/>
                <w:sz w:val="30"/>
              </w:rPr>
              <w:t>Лист</w:t>
            </w:r>
          </w:p>
        </w:tc>
      </w:tr>
      <w:tr w:rsidR="00776A7B" w:rsidRPr="00103DD2">
        <w:trPr>
          <w:trHeight w:val="65"/>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vMerge w:val="restart"/>
            <w:tcBorders>
              <w:top w:val="single" w:sz="4" w:space="0" w:color="000000"/>
            </w:tcBorders>
          </w:tcPr>
          <w:p w:rsidR="00776A7B" w:rsidRPr="00103DD2" w:rsidRDefault="00776A7B" w:rsidP="00776A7B">
            <w:pPr>
              <w:pStyle w:val="TableParagraph"/>
              <w:rPr>
                <w:rFonts w:ascii="GlavkonGOST Type A" w:hAnsi="GlavkonGOST Type A"/>
                <w:sz w:val="16"/>
              </w:rPr>
            </w:pPr>
          </w:p>
        </w:tc>
        <w:tc>
          <w:tcPr>
            <w:tcW w:w="622" w:type="dxa"/>
            <w:gridSpan w:val="2"/>
            <w:vMerge w:val="restart"/>
            <w:tcBorders>
              <w:top w:val="single" w:sz="4" w:space="0" w:color="000000"/>
            </w:tcBorders>
          </w:tcPr>
          <w:p w:rsidR="00776A7B" w:rsidRPr="00103DD2" w:rsidRDefault="00776A7B" w:rsidP="00776A7B">
            <w:pPr>
              <w:pStyle w:val="TableParagraph"/>
              <w:rPr>
                <w:rFonts w:ascii="GlavkonGOST Type A" w:hAnsi="GlavkonGOST Type A"/>
                <w:sz w:val="16"/>
              </w:rPr>
            </w:pPr>
          </w:p>
        </w:tc>
        <w:tc>
          <w:tcPr>
            <w:tcW w:w="1304" w:type="dxa"/>
            <w:gridSpan w:val="2"/>
            <w:vMerge w:val="restart"/>
            <w:tcBorders>
              <w:top w:val="single" w:sz="4" w:space="0" w:color="000000"/>
            </w:tcBorders>
          </w:tcPr>
          <w:p w:rsidR="00776A7B" w:rsidRPr="00103DD2" w:rsidRDefault="00776A7B" w:rsidP="00776A7B">
            <w:pPr>
              <w:pStyle w:val="TableParagraph"/>
              <w:rPr>
                <w:rFonts w:ascii="GlavkonGOST Type A" w:hAnsi="GlavkonGOST Type A"/>
                <w:sz w:val="16"/>
              </w:rPr>
            </w:pPr>
          </w:p>
        </w:tc>
        <w:tc>
          <w:tcPr>
            <w:tcW w:w="849" w:type="dxa"/>
            <w:vMerge w:val="restart"/>
            <w:tcBorders>
              <w:top w:val="single" w:sz="4" w:space="0" w:color="000000"/>
            </w:tcBorders>
          </w:tcPr>
          <w:p w:rsidR="00776A7B" w:rsidRPr="00103DD2" w:rsidRDefault="00776A7B" w:rsidP="00776A7B">
            <w:pPr>
              <w:pStyle w:val="TableParagraph"/>
              <w:rPr>
                <w:rFonts w:ascii="GlavkonGOST Type A" w:hAnsi="GlavkonGOST Type A"/>
                <w:sz w:val="16"/>
              </w:rPr>
            </w:pPr>
          </w:p>
        </w:tc>
        <w:tc>
          <w:tcPr>
            <w:tcW w:w="566" w:type="dxa"/>
            <w:vMerge w:val="restart"/>
            <w:tcBorders>
              <w:top w:val="single" w:sz="4" w:space="0" w:color="000000"/>
            </w:tcBorders>
          </w:tcPr>
          <w:p w:rsidR="00776A7B" w:rsidRPr="00103DD2" w:rsidRDefault="00776A7B" w:rsidP="00776A7B">
            <w:pPr>
              <w:pStyle w:val="TableParagraph"/>
              <w:rPr>
                <w:rFonts w:ascii="GlavkonGOST Type A" w:hAnsi="GlavkonGOST Type A"/>
                <w:sz w:val="16"/>
              </w:rPr>
            </w:pPr>
          </w:p>
        </w:tc>
        <w:tc>
          <w:tcPr>
            <w:tcW w:w="6234" w:type="dxa"/>
            <w:gridSpan w:val="4"/>
            <w:vMerge/>
            <w:tcBorders>
              <w:top w:val="nil"/>
            </w:tcBorders>
          </w:tcPr>
          <w:p w:rsidR="00776A7B" w:rsidRPr="00103DD2" w:rsidRDefault="00776A7B" w:rsidP="00776A7B">
            <w:pPr>
              <w:rPr>
                <w:rFonts w:ascii="GlavkonGOST Type A" w:hAnsi="GlavkonGOST Type A"/>
                <w:sz w:val="2"/>
                <w:szCs w:val="2"/>
              </w:rPr>
            </w:pPr>
          </w:p>
        </w:tc>
        <w:tc>
          <w:tcPr>
            <w:tcW w:w="566" w:type="dxa"/>
            <w:vMerge/>
            <w:tcBorders>
              <w:top w:val="nil"/>
            </w:tcBorders>
          </w:tcPr>
          <w:p w:rsidR="00776A7B" w:rsidRPr="00103DD2" w:rsidRDefault="00776A7B" w:rsidP="00776A7B">
            <w:pPr>
              <w:rPr>
                <w:rFonts w:ascii="GlavkonGOST Type A" w:hAnsi="GlavkonGOST Type A"/>
                <w:sz w:val="2"/>
                <w:szCs w:val="2"/>
              </w:rPr>
            </w:pPr>
          </w:p>
        </w:tc>
      </w:tr>
      <w:tr w:rsidR="00776A7B" w:rsidRPr="00103DD2">
        <w:trPr>
          <w:trHeight w:val="127"/>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vMerge/>
            <w:tcBorders>
              <w:top w:val="nil"/>
            </w:tcBorders>
          </w:tcPr>
          <w:p w:rsidR="00776A7B" w:rsidRPr="00103DD2" w:rsidRDefault="00776A7B" w:rsidP="00776A7B">
            <w:pPr>
              <w:rPr>
                <w:rFonts w:ascii="GlavkonGOST Type A" w:hAnsi="GlavkonGOST Type A"/>
                <w:sz w:val="2"/>
                <w:szCs w:val="2"/>
              </w:rPr>
            </w:pPr>
          </w:p>
        </w:tc>
        <w:tc>
          <w:tcPr>
            <w:tcW w:w="622" w:type="dxa"/>
            <w:gridSpan w:val="2"/>
            <w:vMerge/>
            <w:tcBorders>
              <w:top w:val="nil"/>
            </w:tcBorders>
          </w:tcPr>
          <w:p w:rsidR="00776A7B" w:rsidRPr="00103DD2" w:rsidRDefault="00776A7B" w:rsidP="00776A7B">
            <w:pPr>
              <w:rPr>
                <w:rFonts w:ascii="GlavkonGOST Type A" w:hAnsi="GlavkonGOST Type A"/>
                <w:sz w:val="2"/>
                <w:szCs w:val="2"/>
              </w:rPr>
            </w:pPr>
          </w:p>
        </w:tc>
        <w:tc>
          <w:tcPr>
            <w:tcW w:w="1304" w:type="dxa"/>
            <w:gridSpan w:val="2"/>
            <w:vMerge/>
            <w:tcBorders>
              <w:top w:val="nil"/>
            </w:tcBorders>
          </w:tcPr>
          <w:p w:rsidR="00776A7B" w:rsidRPr="00103DD2" w:rsidRDefault="00776A7B" w:rsidP="00776A7B">
            <w:pPr>
              <w:rPr>
                <w:rFonts w:ascii="GlavkonGOST Type A" w:hAnsi="GlavkonGOST Type A"/>
                <w:sz w:val="2"/>
                <w:szCs w:val="2"/>
              </w:rPr>
            </w:pPr>
          </w:p>
        </w:tc>
        <w:tc>
          <w:tcPr>
            <w:tcW w:w="849" w:type="dxa"/>
            <w:vMerge/>
            <w:tcBorders>
              <w:top w:val="nil"/>
            </w:tcBorders>
          </w:tcPr>
          <w:p w:rsidR="00776A7B" w:rsidRPr="00103DD2" w:rsidRDefault="00776A7B" w:rsidP="00776A7B">
            <w:pPr>
              <w:rPr>
                <w:rFonts w:ascii="GlavkonGOST Type A" w:hAnsi="GlavkonGOST Type A"/>
                <w:sz w:val="2"/>
                <w:szCs w:val="2"/>
              </w:rPr>
            </w:pPr>
          </w:p>
        </w:tc>
        <w:tc>
          <w:tcPr>
            <w:tcW w:w="566" w:type="dxa"/>
            <w:vMerge/>
            <w:tcBorders>
              <w:top w:val="nil"/>
            </w:tcBorders>
          </w:tcPr>
          <w:p w:rsidR="00776A7B" w:rsidRPr="00103DD2" w:rsidRDefault="00776A7B" w:rsidP="00776A7B">
            <w:pPr>
              <w:rPr>
                <w:rFonts w:ascii="GlavkonGOST Type A" w:hAnsi="GlavkonGOST Type A"/>
                <w:sz w:val="2"/>
                <w:szCs w:val="2"/>
              </w:rPr>
            </w:pPr>
          </w:p>
        </w:tc>
        <w:tc>
          <w:tcPr>
            <w:tcW w:w="6234" w:type="dxa"/>
            <w:gridSpan w:val="4"/>
            <w:vMerge/>
            <w:tcBorders>
              <w:top w:val="nil"/>
            </w:tcBorders>
          </w:tcPr>
          <w:p w:rsidR="00776A7B" w:rsidRPr="00103DD2" w:rsidRDefault="00776A7B" w:rsidP="00776A7B">
            <w:pPr>
              <w:rPr>
                <w:rFonts w:ascii="GlavkonGOST Type A" w:hAnsi="GlavkonGOST Type A"/>
                <w:sz w:val="2"/>
                <w:szCs w:val="2"/>
              </w:rPr>
            </w:pPr>
          </w:p>
        </w:tc>
        <w:tc>
          <w:tcPr>
            <w:tcW w:w="566" w:type="dxa"/>
            <w:vMerge w:val="restart"/>
          </w:tcPr>
          <w:p w:rsidR="00776A7B" w:rsidRPr="00103DD2" w:rsidRDefault="00776A7B" w:rsidP="00776A7B">
            <w:pPr>
              <w:pStyle w:val="TableParagraph"/>
              <w:spacing w:before="6"/>
              <w:ind w:right="13"/>
              <w:jc w:val="center"/>
              <w:rPr>
                <w:rFonts w:ascii="GlavkonGOST Type A" w:hAnsi="GlavkonGOST Type A"/>
                <w:i/>
                <w:sz w:val="30"/>
              </w:rPr>
            </w:pPr>
            <w:r w:rsidRPr="00103DD2">
              <w:rPr>
                <w:rFonts w:ascii="GlavkonGOST Type A" w:hAnsi="GlavkonGOST Type A"/>
                <w:i/>
                <w:w w:val="67"/>
                <w:sz w:val="30"/>
              </w:rPr>
              <w:t>3</w:t>
            </w:r>
          </w:p>
        </w:tc>
      </w:tr>
      <w:tr w:rsidR="00776A7B" w:rsidRPr="00103DD2">
        <w:trPr>
          <w:trHeight w:val="238"/>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Pr>
          <w:p w:rsidR="00776A7B" w:rsidRPr="00103DD2" w:rsidRDefault="00776A7B" w:rsidP="00776A7B">
            <w:pPr>
              <w:pStyle w:val="TableParagraph"/>
              <w:spacing w:line="218" w:lineRule="exact"/>
              <w:ind w:left="27" w:right="-44"/>
              <w:rPr>
                <w:rFonts w:ascii="GlavkonGOST Type A" w:hAnsi="GlavkonGOST Type A"/>
                <w:i/>
                <w:sz w:val="30"/>
              </w:rPr>
            </w:pPr>
            <w:r w:rsidRPr="00103DD2">
              <w:rPr>
                <w:rFonts w:ascii="GlavkonGOST Type A" w:hAnsi="GlavkonGOST Type A"/>
                <w:i/>
                <w:spacing w:val="-6"/>
                <w:w w:val="55"/>
                <w:sz w:val="30"/>
              </w:rPr>
              <w:t>Изм</w:t>
            </w:r>
          </w:p>
        </w:tc>
        <w:tc>
          <w:tcPr>
            <w:tcW w:w="622" w:type="dxa"/>
            <w:gridSpan w:val="2"/>
          </w:tcPr>
          <w:p w:rsidR="00776A7B" w:rsidRPr="00103DD2" w:rsidRDefault="00776A7B" w:rsidP="00776A7B">
            <w:pPr>
              <w:pStyle w:val="TableParagraph"/>
              <w:spacing w:line="218" w:lineRule="exact"/>
              <w:ind w:left="-12"/>
              <w:rPr>
                <w:rFonts w:ascii="GlavkonGOST Type A" w:hAnsi="GlavkonGOST Type A"/>
                <w:i/>
                <w:sz w:val="30"/>
              </w:rPr>
            </w:pPr>
            <w:r w:rsidRPr="00103DD2">
              <w:rPr>
                <w:rFonts w:ascii="GlavkonGOST Type A" w:hAnsi="GlavkonGOST Type A"/>
                <w:i/>
                <w:w w:val="65"/>
                <w:sz w:val="30"/>
              </w:rPr>
              <w:t xml:space="preserve">. </w:t>
            </w:r>
            <w:r w:rsidRPr="00103DD2">
              <w:rPr>
                <w:rFonts w:ascii="GlavkonGOST Type A" w:hAnsi="GlavkonGOST Type A"/>
                <w:i/>
                <w:spacing w:val="-6"/>
                <w:w w:val="65"/>
                <w:sz w:val="30"/>
              </w:rPr>
              <w:t>Лист</w:t>
            </w:r>
          </w:p>
        </w:tc>
        <w:tc>
          <w:tcPr>
            <w:tcW w:w="1304" w:type="dxa"/>
            <w:gridSpan w:val="2"/>
          </w:tcPr>
          <w:p w:rsidR="00776A7B" w:rsidRPr="00103DD2" w:rsidRDefault="00776A7B" w:rsidP="00776A7B">
            <w:pPr>
              <w:pStyle w:val="TableParagraph"/>
              <w:spacing w:line="218" w:lineRule="exact"/>
              <w:ind w:left="231"/>
              <w:rPr>
                <w:rFonts w:ascii="GlavkonGOST Type A" w:hAnsi="GlavkonGOST Type A"/>
                <w:i/>
                <w:sz w:val="30"/>
              </w:rPr>
            </w:pPr>
            <w:r w:rsidRPr="00103DD2">
              <w:rPr>
                <w:rFonts w:ascii="GlavkonGOST Type A" w:hAnsi="GlavkonGOST Type A"/>
                <w:i/>
                <w:w w:val="75"/>
                <w:sz w:val="30"/>
              </w:rPr>
              <w:t>№ докум.</w:t>
            </w:r>
          </w:p>
        </w:tc>
        <w:tc>
          <w:tcPr>
            <w:tcW w:w="849" w:type="dxa"/>
          </w:tcPr>
          <w:p w:rsidR="00776A7B" w:rsidRPr="00103DD2" w:rsidRDefault="00776A7B" w:rsidP="00776A7B">
            <w:pPr>
              <w:pStyle w:val="TableParagraph"/>
              <w:spacing w:line="218" w:lineRule="exact"/>
              <w:ind w:left="188"/>
              <w:rPr>
                <w:rFonts w:ascii="GlavkonGOST Type A" w:hAnsi="GlavkonGOST Type A"/>
                <w:i/>
                <w:sz w:val="30"/>
              </w:rPr>
            </w:pPr>
            <w:r w:rsidRPr="00103DD2">
              <w:rPr>
                <w:rFonts w:ascii="GlavkonGOST Type A" w:hAnsi="GlavkonGOST Type A"/>
                <w:i/>
                <w:w w:val="70"/>
                <w:sz w:val="30"/>
              </w:rPr>
              <w:t>Подп.</w:t>
            </w:r>
          </w:p>
        </w:tc>
        <w:tc>
          <w:tcPr>
            <w:tcW w:w="566" w:type="dxa"/>
          </w:tcPr>
          <w:p w:rsidR="00776A7B" w:rsidRPr="00103DD2" w:rsidRDefault="00776A7B" w:rsidP="00776A7B">
            <w:pPr>
              <w:pStyle w:val="TableParagraph"/>
              <w:spacing w:line="218" w:lineRule="exact"/>
              <w:ind w:left="30"/>
              <w:rPr>
                <w:rFonts w:ascii="GlavkonGOST Type A" w:hAnsi="GlavkonGOST Type A"/>
                <w:i/>
                <w:sz w:val="30"/>
              </w:rPr>
            </w:pPr>
            <w:r w:rsidRPr="00103DD2">
              <w:rPr>
                <w:rFonts w:ascii="GlavkonGOST Type A" w:hAnsi="GlavkonGOST Type A"/>
                <w:i/>
                <w:w w:val="60"/>
                <w:sz w:val="30"/>
              </w:rPr>
              <w:t>Дата</w:t>
            </w:r>
          </w:p>
        </w:tc>
        <w:tc>
          <w:tcPr>
            <w:tcW w:w="6234" w:type="dxa"/>
            <w:gridSpan w:val="4"/>
            <w:vMerge/>
            <w:tcBorders>
              <w:top w:val="nil"/>
            </w:tcBorders>
          </w:tcPr>
          <w:p w:rsidR="00776A7B" w:rsidRPr="00103DD2" w:rsidRDefault="00776A7B" w:rsidP="00776A7B">
            <w:pPr>
              <w:rPr>
                <w:rFonts w:ascii="GlavkonGOST Type A" w:hAnsi="GlavkonGOST Type A"/>
                <w:sz w:val="2"/>
                <w:szCs w:val="2"/>
              </w:rPr>
            </w:pPr>
          </w:p>
        </w:tc>
        <w:tc>
          <w:tcPr>
            <w:tcW w:w="566" w:type="dxa"/>
            <w:vMerge/>
            <w:tcBorders>
              <w:top w:val="nil"/>
            </w:tcBorders>
          </w:tcPr>
          <w:p w:rsidR="00776A7B" w:rsidRPr="00103DD2" w:rsidRDefault="00776A7B" w:rsidP="00776A7B">
            <w:pPr>
              <w:rPr>
                <w:rFonts w:ascii="GlavkonGOST Type A" w:hAnsi="GlavkonGOST Type A"/>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3328"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7782A" id="Rectangle 2" o:spid="_x0000_s1026" style="position:absolute;margin-left:1.45pt;margin-top:1.45pt;width:595.2pt;height:841.9pt;z-index:-269233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m0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pEPm0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sectPr w:rsidR="008A7562">
      <w:footerReference w:type="default" r:id="rId78"/>
      <w:pgSz w:w="11970" w:h="16910"/>
      <w:pgMar w:top="300" w:right="180" w:bottom="0" w:left="36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16A0" w:rsidRDefault="004616A0">
      <w:r>
        <w:separator/>
      </w:r>
    </w:p>
  </w:endnote>
  <w:endnote w:type="continuationSeparator" w:id="0">
    <w:p w:rsidR="004616A0" w:rsidRDefault="004616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GlavkonGOST Type A">
    <w:panose1 w:val="00000600020000000000"/>
    <w:charset w:val="CC"/>
    <w:family w:val="auto"/>
    <w:pitch w:val="variable"/>
    <w:sig w:usb0="8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3193"/>
      <w:docPartObj>
        <w:docPartGallery w:val="Page Numbers (Bottom of Page)"/>
        <w:docPartUnique/>
      </w:docPartObj>
    </w:sdtPr>
    <w:sdtEndPr/>
    <w:sdtContent>
      <w:p w:rsidR="0059208B" w:rsidRDefault="0059208B" w:rsidP="002C5F01">
        <w:pPr>
          <w:pStyle w:val="afb"/>
          <w:ind w:firstLine="0"/>
          <w:jc w:val="center"/>
        </w:pPr>
        <w:r>
          <w:fldChar w:fldCharType="begin"/>
        </w:r>
        <w:r>
          <w:instrText>PAGE   \* MERGEFORMAT</w:instrText>
        </w:r>
        <w:r>
          <w:fldChar w:fldCharType="separate"/>
        </w:r>
        <w:r w:rsidR="009463E8">
          <w:rPr>
            <w:noProof/>
          </w:rPr>
          <w:t>2</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rsidP="002C5F01">
    <w:pPr>
      <w:pStyle w:val="afb"/>
      <w:ind w:firstLine="0"/>
      <w:jc w:val="center"/>
    </w:pPr>
  </w:p>
  <w:p w:rsidR="0059208B" w:rsidRDefault="0059208B">
    <w:pPr>
      <w:pStyle w:val="afb"/>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0"/>
      </w:rPr>
    </w:pPr>
    <w:r>
      <w:rPr>
        <w:noProof/>
        <w:lang w:bidi="ar-SA"/>
      </w:rPr>
      <mc:AlternateContent>
        <mc:Choice Requires="wps">
          <w:drawing>
            <wp:anchor distT="0" distB="0" distL="114300" distR="114300" simplePos="0" relativeHeight="251657728" behindDoc="1" locked="0" layoutInCell="1" allowOverlap="1">
              <wp:simplePos x="0" y="0"/>
              <wp:positionH relativeFrom="page">
                <wp:posOffset>3935730</wp:posOffset>
              </wp:positionH>
              <wp:positionV relativeFrom="page">
                <wp:posOffset>9854565</wp:posOffset>
              </wp:positionV>
              <wp:extent cx="227965" cy="221615"/>
              <wp:effectExtent l="0" t="0" r="0" b="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208B" w:rsidRDefault="0059208B">
                          <w:pPr>
                            <w:pStyle w:val="a5"/>
                            <w:spacing w:before="6"/>
                            <w:ind w:left="40"/>
                          </w:pPr>
                          <w:r>
                            <w:fldChar w:fldCharType="begin"/>
                          </w:r>
                          <w:r>
                            <w:instrText xml:space="preserve"> PAGE </w:instrText>
                          </w:r>
                          <w:r>
                            <w:fldChar w:fldCharType="separate"/>
                          </w:r>
                          <w:r w:rsidR="009463E8">
                            <w:rPr>
                              <w:noProof/>
                            </w:rPr>
                            <w:t>25</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8" type="#_x0000_t202" style="position:absolute;margin-left:309.9pt;margin-top:775.95pt;width:17.95pt;height:17.4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" filled="f" stroked="f">
              <v:textbox inset="0,0,0,0">
                <w:txbxContent>
                  <w:p w:rsidR="0059208B" w:rsidRDefault="0059208B">
                    <w:pPr>
                      <w:pStyle w:val="a5"/>
                      <w:spacing w:before="6"/>
                      <w:ind w:left="40"/>
                    </w:pPr>
                    <w:r>
                      <w:fldChar w:fldCharType="begin"/>
                    </w:r>
                    <w:r>
                      <w:instrText xml:space="preserve"> PAGE </w:instrText>
                    </w:r>
                    <w:r>
                      <w:fldChar w:fldCharType="separate"/>
                    </w:r>
                    <w:r w:rsidR="009463E8">
                      <w:rPr>
                        <w:noProof/>
                      </w:rPr>
                      <w:t>25</w:t>
                    </w:r>
                    <w: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16A0" w:rsidRDefault="004616A0">
      <w:r>
        <w:separator/>
      </w:r>
    </w:p>
  </w:footnote>
  <w:footnote w:type="continuationSeparator" w:id="0">
    <w:p w:rsidR="004616A0" w:rsidRDefault="004616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1C4"/>
    <w:multiLevelType w:val="hybridMultilevel"/>
    <w:tmpl w:val="87E4ACF6"/>
    <w:lvl w:ilvl="0" w:tplc="CC14B632">
      <w:start w:val="10"/>
      <w:numFmt w:val="decimal"/>
      <w:lvlText w:val="%1"/>
      <w:lvlJc w:val="left"/>
      <w:pPr>
        <w:ind w:left="1214" w:hanging="110"/>
      </w:pPr>
      <w:rPr>
        <w:rFonts w:ascii="Arial" w:eastAsia="Arial" w:hAnsi="Arial" w:cs="Arial" w:hint="default"/>
        <w:spacing w:val="-3"/>
        <w:w w:val="68"/>
        <w:position w:val="4"/>
        <w:sz w:val="7"/>
        <w:szCs w:val="7"/>
        <w:lang w:val="ru-RU" w:eastAsia="ru-RU" w:bidi="ru-RU"/>
      </w:rPr>
    </w:lvl>
    <w:lvl w:ilvl="1" w:tplc="1AFECDF2">
      <w:numFmt w:val="bullet"/>
      <w:lvlText w:val="•"/>
      <w:lvlJc w:val="left"/>
      <w:pPr>
        <w:ind w:left="1312" w:hanging="110"/>
      </w:pPr>
      <w:rPr>
        <w:rFonts w:hint="default"/>
        <w:lang w:val="ru-RU" w:eastAsia="ru-RU" w:bidi="ru-RU"/>
      </w:rPr>
    </w:lvl>
    <w:lvl w:ilvl="2" w:tplc="632E7AA6">
      <w:numFmt w:val="bullet"/>
      <w:lvlText w:val="•"/>
      <w:lvlJc w:val="left"/>
      <w:pPr>
        <w:ind w:left="1404" w:hanging="110"/>
      </w:pPr>
      <w:rPr>
        <w:rFonts w:hint="default"/>
        <w:lang w:val="ru-RU" w:eastAsia="ru-RU" w:bidi="ru-RU"/>
      </w:rPr>
    </w:lvl>
    <w:lvl w:ilvl="3" w:tplc="8FE4A7D0">
      <w:numFmt w:val="bullet"/>
      <w:lvlText w:val="•"/>
      <w:lvlJc w:val="left"/>
      <w:pPr>
        <w:ind w:left="1496" w:hanging="110"/>
      </w:pPr>
      <w:rPr>
        <w:rFonts w:hint="default"/>
        <w:lang w:val="ru-RU" w:eastAsia="ru-RU" w:bidi="ru-RU"/>
      </w:rPr>
    </w:lvl>
    <w:lvl w:ilvl="4" w:tplc="401A90C8">
      <w:numFmt w:val="bullet"/>
      <w:lvlText w:val="•"/>
      <w:lvlJc w:val="left"/>
      <w:pPr>
        <w:ind w:left="1589" w:hanging="110"/>
      </w:pPr>
      <w:rPr>
        <w:rFonts w:hint="default"/>
        <w:lang w:val="ru-RU" w:eastAsia="ru-RU" w:bidi="ru-RU"/>
      </w:rPr>
    </w:lvl>
    <w:lvl w:ilvl="5" w:tplc="E55466F8">
      <w:numFmt w:val="bullet"/>
      <w:lvlText w:val="•"/>
      <w:lvlJc w:val="left"/>
      <w:pPr>
        <w:ind w:left="1681" w:hanging="110"/>
      </w:pPr>
      <w:rPr>
        <w:rFonts w:hint="default"/>
        <w:lang w:val="ru-RU" w:eastAsia="ru-RU" w:bidi="ru-RU"/>
      </w:rPr>
    </w:lvl>
    <w:lvl w:ilvl="6" w:tplc="D0084E92">
      <w:numFmt w:val="bullet"/>
      <w:lvlText w:val="•"/>
      <w:lvlJc w:val="left"/>
      <w:pPr>
        <w:ind w:left="1773" w:hanging="110"/>
      </w:pPr>
      <w:rPr>
        <w:rFonts w:hint="default"/>
        <w:lang w:val="ru-RU" w:eastAsia="ru-RU" w:bidi="ru-RU"/>
      </w:rPr>
    </w:lvl>
    <w:lvl w:ilvl="7" w:tplc="D0C47D38">
      <w:numFmt w:val="bullet"/>
      <w:lvlText w:val="•"/>
      <w:lvlJc w:val="left"/>
      <w:pPr>
        <w:ind w:left="1866" w:hanging="110"/>
      </w:pPr>
      <w:rPr>
        <w:rFonts w:hint="default"/>
        <w:lang w:val="ru-RU" w:eastAsia="ru-RU" w:bidi="ru-RU"/>
      </w:rPr>
    </w:lvl>
    <w:lvl w:ilvl="8" w:tplc="3C70E422">
      <w:numFmt w:val="bullet"/>
      <w:lvlText w:val="•"/>
      <w:lvlJc w:val="left"/>
      <w:pPr>
        <w:ind w:left="1958" w:hanging="110"/>
      </w:pPr>
      <w:rPr>
        <w:rFonts w:hint="default"/>
        <w:lang w:val="ru-RU" w:eastAsia="ru-RU" w:bidi="ru-RU"/>
      </w:rPr>
    </w:lvl>
  </w:abstractNum>
  <w:abstractNum w:abstractNumId="1" w15:restartNumberingAfterBreak="0">
    <w:nsid w:val="0F8513B7"/>
    <w:multiLevelType w:val="hybridMultilevel"/>
    <w:tmpl w:val="F282F9CA"/>
    <w:lvl w:ilvl="0" w:tplc="473AEDD4">
      <w:start w:val="3"/>
      <w:numFmt w:val="decimal"/>
      <w:lvlText w:val="%1"/>
      <w:lvlJc w:val="left"/>
      <w:pPr>
        <w:ind w:left="109" w:hanging="86"/>
      </w:pPr>
      <w:rPr>
        <w:rFonts w:ascii="Arial" w:eastAsia="Arial" w:hAnsi="Arial" w:cs="Arial" w:hint="default"/>
        <w:w w:val="96"/>
        <w:position w:val="4"/>
        <w:sz w:val="7"/>
        <w:szCs w:val="7"/>
        <w:lang w:val="ru-RU" w:eastAsia="ru-RU" w:bidi="ru-RU"/>
      </w:rPr>
    </w:lvl>
    <w:lvl w:ilvl="1" w:tplc="8AA671A6">
      <w:numFmt w:val="bullet"/>
      <w:lvlText w:val="•"/>
      <w:lvlJc w:val="left"/>
      <w:pPr>
        <w:ind w:left="155" w:hanging="86"/>
      </w:pPr>
      <w:rPr>
        <w:rFonts w:hint="default"/>
        <w:lang w:val="ru-RU" w:eastAsia="ru-RU" w:bidi="ru-RU"/>
      </w:rPr>
    </w:lvl>
    <w:lvl w:ilvl="2" w:tplc="55400492">
      <w:numFmt w:val="bullet"/>
      <w:lvlText w:val="•"/>
      <w:lvlJc w:val="left"/>
      <w:pPr>
        <w:ind w:left="210" w:hanging="86"/>
      </w:pPr>
      <w:rPr>
        <w:rFonts w:hint="default"/>
        <w:lang w:val="ru-RU" w:eastAsia="ru-RU" w:bidi="ru-RU"/>
      </w:rPr>
    </w:lvl>
    <w:lvl w:ilvl="3" w:tplc="AD844A86">
      <w:numFmt w:val="bullet"/>
      <w:lvlText w:val="•"/>
      <w:lvlJc w:val="left"/>
      <w:pPr>
        <w:ind w:left="265" w:hanging="86"/>
      </w:pPr>
      <w:rPr>
        <w:rFonts w:hint="default"/>
        <w:lang w:val="ru-RU" w:eastAsia="ru-RU" w:bidi="ru-RU"/>
      </w:rPr>
    </w:lvl>
    <w:lvl w:ilvl="4" w:tplc="7A547E50">
      <w:numFmt w:val="bullet"/>
      <w:lvlText w:val="•"/>
      <w:lvlJc w:val="left"/>
      <w:pPr>
        <w:ind w:left="320" w:hanging="86"/>
      </w:pPr>
      <w:rPr>
        <w:rFonts w:hint="default"/>
        <w:lang w:val="ru-RU" w:eastAsia="ru-RU" w:bidi="ru-RU"/>
      </w:rPr>
    </w:lvl>
    <w:lvl w:ilvl="5" w:tplc="446412D8">
      <w:numFmt w:val="bullet"/>
      <w:lvlText w:val="•"/>
      <w:lvlJc w:val="left"/>
      <w:pPr>
        <w:ind w:left="376" w:hanging="86"/>
      </w:pPr>
      <w:rPr>
        <w:rFonts w:hint="default"/>
        <w:lang w:val="ru-RU" w:eastAsia="ru-RU" w:bidi="ru-RU"/>
      </w:rPr>
    </w:lvl>
    <w:lvl w:ilvl="6" w:tplc="454CD774">
      <w:numFmt w:val="bullet"/>
      <w:lvlText w:val="•"/>
      <w:lvlJc w:val="left"/>
      <w:pPr>
        <w:ind w:left="431" w:hanging="86"/>
      </w:pPr>
      <w:rPr>
        <w:rFonts w:hint="default"/>
        <w:lang w:val="ru-RU" w:eastAsia="ru-RU" w:bidi="ru-RU"/>
      </w:rPr>
    </w:lvl>
    <w:lvl w:ilvl="7" w:tplc="0770C896">
      <w:numFmt w:val="bullet"/>
      <w:lvlText w:val="•"/>
      <w:lvlJc w:val="left"/>
      <w:pPr>
        <w:ind w:left="486" w:hanging="86"/>
      </w:pPr>
      <w:rPr>
        <w:rFonts w:hint="default"/>
        <w:lang w:val="ru-RU" w:eastAsia="ru-RU" w:bidi="ru-RU"/>
      </w:rPr>
    </w:lvl>
    <w:lvl w:ilvl="8" w:tplc="B0BA7EDE">
      <w:numFmt w:val="bullet"/>
      <w:lvlText w:val="•"/>
      <w:lvlJc w:val="left"/>
      <w:pPr>
        <w:ind w:left="541" w:hanging="86"/>
      </w:pPr>
      <w:rPr>
        <w:rFonts w:hint="default"/>
        <w:lang w:val="ru-RU" w:eastAsia="ru-RU" w:bidi="ru-RU"/>
      </w:rPr>
    </w:lvl>
  </w:abstractNum>
  <w:abstractNum w:abstractNumId="2"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6875F1E"/>
    <w:multiLevelType w:val="hybridMultilevel"/>
    <w:tmpl w:val="AE4058A2"/>
    <w:lvl w:ilvl="0" w:tplc="972C1C66">
      <w:start w:val="1"/>
      <w:numFmt w:val="decimal"/>
      <w:lvlText w:val="%1"/>
      <w:lvlJc w:val="left"/>
      <w:pPr>
        <w:ind w:left="989" w:hanging="179"/>
      </w:pPr>
      <w:rPr>
        <w:rFonts w:ascii="Arial" w:eastAsia="Arial" w:hAnsi="Arial" w:cs="Arial" w:hint="default"/>
        <w:w w:val="62"/>
        <w:sz w:val="23"/>
        <w:szCs w:val="23"/>
        <w:lang w:val="ru-RU" w:eastAsia="ru-RU" w:bidi="ru-RU"/>
      </w:rPr>
    </w:lvl>
    <w:lvl w:ilvl="1" w:tplc="F0E8AEEE">
      <w:numFmt w:val="bullet"/>
      <w:lvlText w:val="•"/>
      <w:lvlJc w:val="left"/>
      <w:pPr>
        <w:ind w:left="1774" w:hanging="179"/>
      </w:pPr>
      <w:rPr>
        <w:rFonts w:hint="default"/>
        <w:lang w:val="ru-RU" w:eastAsia="ru-RU" w:bidi="ru-RU"/>
      </w:rPr>
    </w:lvl>
    <w:lvl w:ilvl="2" w:tplc="85686A3E">
      <w:numFmt w:val="bullet"/>
      <w:lvlText w:val="•"/>
      <w:lvlJc w:val="left"/>
      <w:pPr>
        <w:ind w:left="2569" w:hanging="179"/>
      </w:pPr>
      <w:rPr>
        <w:rFonts w:hint="default"/>
        <w:lang w:val="ru-RU" w:eastAsia="ru-RU" w:bidi="ru-RU"/>
      </w:rPr>
    </w:lvl>
    <w:lvl w:ilvl="3" w:tplc="253A8A54">
      <w:numFmt w:val="bullet"/>
      <w:lvlText w:val="•"/>
      <w:lvlJc w:val="left"/>
      <w:pPr>
        <w:ind w:left="3364" w:hanging="179"/>
      </w:pPr>
      <w:rPr>
        <w:rFonts w:hint="default"/>
        <w:lang w:val="ru-RU" w:eastAsia="ru-RU" w:bidi="ru-RU"/>
      </w:rPr>
    </w:lvl>
    <w:lvl w:ilvl="4" w:tplc="2C16B4F4">
      <w:numFmt w:val="bullet"/>
      <w:lvlText w:val="•"/>
      <w:lvlJc w:val="left"/>
      <w:pPr>
        <w:ind w:left="4159" w:hanging="179"/>
      </w:pPr>
      <w:rPr>
        <w:rFonts w:hint="default"/>
        <w:lang w:val="ru-RU" w:eastAsia="ru-RU" w:bidi="ru-RU"/>
      </w:rPr>
    </w:lvl>
    <w:lvl w:ilvl="5" w:tplc="641849D6">
      <w:numFmt w:val="bullet"/>
      <w:lvlText w:val="•"/>
      <w:lvlJc w:val="left"/>
      <w:pPr>
        <w:ind w:left="4954" w:hanging="179"/>
      </w:pPr>
      <w:rPr>
        <w:rFonts w:hint="default"/>
        <w:lang w:val="ru-RU" w:eastAsia="ru-RU" w:bidi="ru-RU"/>
      </w:rPr>
    </w:lvl>
    <w:lvl w:ilvl="6" w:tplc="EFA2A328">
      <w:numFmt w:val="bullet"/>
      <w:lvlText w:val="•"/>
      <w:lvlJc w:val="left"/>
      <w:pPr>
        <w:ind w:left="5748" w:hanging="179"/>
      </w:pPr>
      <w:rPr>
        <w:rFonts w:hint="default"/>
        <w:lang w:val="ru-RU" w:eastAsia="ru-RU" w:bidi="ru-RU"/>
      </w:rPr>
    </w:lvl>
    <w:lvl w:ilvl="7" w:tplc="AF7220B4">
      <w:numFmt w:val="bullet"/>
      <w:lvlText w:val="•"/>
      <w:lvlJc w:val="left"/>
      <w:pPr>
        <w:ind w:left="6543" w:hanging="179"/>
      </w:pPr>
      <w:rPr>
        <w:rFonts w:hint="default"/>
        <w:lang w:val="ru-RU" w:eastAsia="ru-RU" w:bidi="ru-RU"/>
      </w:rPr>
    </w:lvl>
    <w:lvl w:ilvl="8" w:tplc="1B060A76">
      <w:numFmt w:val="bullet"/>
      <w:lvlText w:val="•"/>
      <w:lvlJc w:val="left"/>
      <w:pPr>
        <w:ind w:left="7338" w:hanging="179"/>
      </w:pPr>
      <w:rPr>
        <w:rFonts w:hint="default"/>
        <w:lang w:val="ru-RU" w:eastAsia="ru-RU" w:bidi="ru-RU"/>
      </w:rPr>
    </w:lvl>
  </w:abstractNum>
  <w:abstractNum w:abstractNumId="4" w15:restartNumberingAfterBreak="0">
    <w:nsid w:val="17152E21"/>
    <w:multiLevelType w:val="multilevel"/>
    <w:tmpl w:val="D7D0F120"/>
    <w:lvl w:ilvl="0">
      <w:start w:val="1"/>
      <w:numFmt w:val="none"/>
      <w:pStyle w:val="41"/>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5"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AF14ED3"/>
    <w:multiLevelType w:val="hybridMultilevel"/>
    <w:tmpl w:val="52588B28"/>
    <w:lvl w:ilvl="0" w:tplc="060C7D84">
      <w:start w:val="4"/>
      <w:numFmt w:val="decimal"/>
      <w:lvlText w:val="%1"/>
      <w:lvlJc w:val="left"/>
      <w:pPr>
        <w:ind w:left="1038" w:hanging="227"/>
      </w:pPr>
      <w:rPr>
        <w:rFonts w:ascii="Arial" w:eastAsia="Arial" w:hAnsi="Arial" w:cs="Arial" w:hint="default"/>
        <w:w w:val="100"/>
        <w:sz w:val="23"/>
        <w:szCs w:val="23"/>
        <w:lang w:val="ru-RU" w:eastAsia="ru-RU" w:bidi="ru-RU"/>
      </w:rPr>
    </w:lvl>
    <w:lvl w:ilvl="1" w:tplc="BBCE7DE0">
      <w:numFmt w:val="bullet"/>
      <w:lvlText w:val="•"/>
      <w:lvlJc w:val="left"/>
      <w:pPr>
        <w:ind w:left="1866" w:hanging="227"/>
      </w:pPr>
      <w:rPr>
        <w:rFonts w:hint="default"/>
        <w:lang w:val="ru-RU" w:eastAsia="ru-RU" w:bidi="ru-RU"/>
      </w:rPr>
    </w:lvl>
    <w:lvl w:ilvl="2" w:tplc="72A45D12">
      <w:numFmt w:val="bullet"/>
      <w:lvlText w:val="•"/>
      <w:lvlJc w:val="left"/>
      <w:pPr>
        <w:ind w:left="2692" w:hanging="227"/>
      </w:pPr>
      <w:rPr>
        <w:rFonts w:hint="default"/>
        <w:lang w:val="ru-RU" w:eastAsia="ru-RU" w:bidi="ru-RU"/>
      </w:rPr>
    </w:lvl>
    <w:lvl w:ilvl="3" w:tplc="DFD81DD8">
      <w:numFmt w:val="bullet"/>
      <w:lvlText w:val="•"/>
      <w:lvlJc w:val="left"/>
      <w:pPr>
        <w:ind w:left="3519" w:hanging="227"/>
      </w:pPr>
      <w:rPr>
        <w:rFonts w:hint="default"/>
        <w:lang w:val="ru-RU" w:eastAsia="ru-RU" w:bidi="ru-RU"/>
      </w:rPr>
    </w:lvl>
    <w:lvl w:ilvl="4" w:tplc="2B7479EE">
      <w:numFmt w:val="bullet"/>
      <w:lvlText w:val="•"/>
      <w:lvlJc w:val="left"/>
      <w:pPr>
        <w:ind w:left="4345" w:hanging="227"/>
      </w:pPr>
      <w:rPr>
        <w:rFonts w:hint="default"/>
        <w:lang w:val="ru-RU" w:eastAsia="ru-RU" w:bidi="ru-RU"/>
      </w:rPr>
    </w:lvl>
    <w:lvl w:ilvl="5" w:tplc="108E7902">
      <w:numFmt w:val="bullet"/>
      <w:lvlText w:val="•"/>
      <w:lvlJc w:val="left"/>
      <w:pPr>
        <w:ind w:left="5172" w:hanging="227"/>
      </w:pPr>
      <w:rPr>
        <w:rFonts w:hint="default"/>
        <w:lang w:val="ru-RU" w:eastAsia="ru-RU" w:bidi="ru-RU"/>
      </w:rPr>
    </w:lvl>
    <w:lvl w:ilvl="6" w:tplc="CFDE0328">
      <w:numFmt w:val="bullet"/>
      <w:lvlText w:val="•"/>
      <w:lvlJc w:val="left"/>
      <w:pPr>
        <w:ind w:left="5998" w:hanging="227"/>
      </w:pPr>
      <w:rPr>
        <w:rFonts w:hint="default"/>
        <w:lang w:val="ru-RU" w:eastAsia="ru-RU" w:bidi="ru-RU"/>
      </w:rPr>
    </w:lvl>
    <w:lvl w:ilvl="7" w:tplc="815C121A">
      <w:numFmt w:val="bullet"/>
      <w:lvlText w:val="•"/>
      <w:lvlJc w:val="left"/>
      <w:pPr>
        <w:ind w:left="6825" w:hanging="227"/>
      </w:pPr>
      <w:rPr>
        <w:rFonts w:hint="default"/>
        <w:lang w:val="ru-RU" w:eastAsia="ru-RU" w:bidi="ru-RU"/>
      </w:rPr>
    </w:lvl>
    <w:lvl w:ilvl="8" w:tplc="DE249824">
      <w:numFmt w:val="bullet"/>
      <w:lvlText w:val="•"/>
      <w:lvlJc w:val="left"/>
      <w:pPr>
        <w:ind w:left="7651" w:hanging="227"/>
      </w:pPr>
      <w:rPr>
        <w:rFonts w:hint="default"/>
        <w:lang w:val="ru-RU" w:eastAsia="ru-RU" w:bidi="ru-RU"/>
      </w:rPr>
    </w:lvl>
  </w:abstractNum>
  <w:abstractNum w:abstractNumId="7" w15:restartNumberingAfterBreak="0">
    <w:nsid w:val="1D6F5A64"/>
    <w:multiLevelType w:val="multilevel"/>
    <w:tmpl w:val="578C0C6A"/>
    <w:lvl w:ilvl="0">
      <w:start w:val="1"/>
      <w:numFmt w:val="decimal"/>
      <w:suff w:val="space"/>
      <w:lvlText w:val="%1"/>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8" w15:restartNumberingAfterBreak="0">
    <w:nsid w:val="1EE01ED6"/>
    <w:multiLevelType w:val="hybridMultilevel"/>
    <w:tmpl w:val="4FC83C02"/>
    <w:lvl w:ilvl="0" w:tplc="A3BE2006">
      <w:start w:val="14"/>
      <w:numFmt w:val="decimal"/>
      <w:lvlText w:val="%1"/>
      <w:lvlJc w:val="left"/>
      <w:pPr>
        <w:ind w:left="491" w:hanging="119"/>
      </w:pPr>
      <w:rPr>
        <w:rFonts w:ascii="Arial" w:eastAsia="Arial" w:hAnsi="Arial" w:cs="Arial" w:hint="default"/>
        <w:spacing w:val="-3"/>
        <w:w w:val="68"/>
        <w:sz w:val="7"/>
        <w:szCs w:val="7"/>
        <w:lang w:val="ru-RU" w:eastAsia="ru-RU" w:bidi="ru-RU"/>
      </w:rPr>
    </w:lvl>
    <w:lvl w:ilvl="1" w:tplc="FCE45148">
      <w:numFmt w:val="bullet"/>
      <w:lvlText w:val="•"/>
      <w:lvlJc w:val="left"/>
      <w:pPr>
        <w:ind w:left="638" w:hanging="119"/>
      </w:pPr>
      <w:rPr>
        <w:rFonts w:hint="default"/>
        <w:lang w:val="ru-RU" w:eastAsia="ru-RU" w:bidi="ru-RU"/>
      </w:rPr>
    </w:lvl>
    <w:lvl w:ilvl="2" w:tplc="938CC55E">
      <w:numFmt w:val="bullet"/>
      <w:lvlText w:val="•"/>
      <w:lvlJc w:val="left"/>
      <w:pPr>
        <w:ind w:left="777" w:hanging="119"/>
      </w:pPr>
      <w:rPr>
        <w:rFonts w:hint="default"/>
        <w:lang w:val="ru-RU" w:eastAsia="ru-RU" w:bidi="ru-RU"/>
      </w:rPr>
    </w:lvl>
    <w:lvl w:ilvl="3" w:tplc="3C40B56C">
      <w:numFmt w:val="bullet"/>
      <w:lvlText w:val="•"/>
      <w:lvlJc w:val="left"/>
      <w:pPr>
        <w:ind w:left="916" w:hanging="119"/>
      </w:pPr>
      <w:rPr>
        <w:rFonts w:hint="default"/>
        <w:lang w:val="ru-RU" w:eastAsia="ru-RU" w:bidi="ru-RU"/>
      </w:rPr>
    </w:lvl>
    <w:lvl w:ilvl="4" w:tplc="90127A78">
      <w:numFmt w:val="bullet"/>
      <w:lvlText w:val="•"/>
      <w:lvlJc w:val="left"/>
      <w:pPr>
        <w:ind w:left="1054" w:hanging="119"/>
      </w:pPr>
      <w:rPr>
        <w:rFonts w:hint="default"/>
        <w:lang w:val="ru-RU" w:eastAsia="ru-RU" w:bidi="ru-RU"/>
      </w:rPr>
    </w:lvl>
    <w:lvl w:ilvl="5" w:tplc="BE1A6976">
      <w:numFmt w:val="bullet"/>
      <w:lvlText w:val="•"/>
      <w:lvlJc w:val="left"/>
      <w:pPr>
        <w:ind w:left="1193" w:hanging="119"/>
      </w:pPr>
      <w:rPr>
        <w:rFonts w:hint="default"/>
        <w:lang w:val="ru-RU" w:eastAsia="ru-RU" w:bidi="ru-RU"/>
      </w:rPr>
    </w:lvl>
    <w:lvl w:ilvl="6" w:tplc="2CCE4420">
      <w:numFmt w:val="bullet"/>
      <w:lvlText w:val="•"/>
      <w:lvlJc w:val="left"/>
      <w:pPr>
        <w:ind w:left="1332" w:hanging="119"/>
      </w:pPr>
      <w:rPr>
        <w:rFonts w:hint="default"/>
        <w:lang w:val="ru-RU" w:eastAsia="ru-RU" w:bidi="ru-RU"/>
      </w:rPr>
    </w:lvl>
    <w:lvl w:ilvl="7" w:tplc="024ECA28">
      <w:numFmt w:val="bullet"/>
      <w:lvlText w:val="•"/>
      <w:lvlJc w:val="left"/>
      <w:pPr>
        <w:ind w:left="1470" w:hanging="119"/>
      </w:pPr>
      <w:rPr>
        <w:rFonts w:hint="default"/>
        <w:lang w:val="ru-RU" w:eastAsia="ru-RU" w:bidi="ru-RU"/>
      </w:rPr>
    </w:lvl>
    <w:lvl w:ilvl="8" w:tplc="E0E8BA6C">
      <w:numFmt w:val="bullet"/>
      <w:lvlText w:val="•"/>
      <w:lvlJc w:val="left"/>
      <w:pPr>
        <w:ind w:left="1609" w:hanging="119"/>
      </w:pPr>
      <w:rPr>
        <w:rFonts w:hint="default"/>
        <w:lang w:val="ru-RU" w:eastAsia="ru-RU" w:bidi="ru-RU"/>
      </w:rPr>
    </w:lvl>
  </w:abstractNum>
  <w:abstractNum w:abstractNumId="9" w15:restartNumberingAfterBreak="0">
    <w:nsid w:val="27854473"/>
    <w:multiLevelType w:val="hybridMultilevel"/>
    <w:tmpl w:val="75B8A27A"/>
    <w:lvl w:ilvl="0" w:tplc="CE02C172">
      <w:start w:val="1"/>
      <w:numFmt w:val="decimal"/>
      <w:lvlText w:val="%1)"/>
      <w:lvlJc w:val="left"/>
      <w:pPr>
        <w:ind w:left="159" w:hanging="504"/>
      </w:pPr>
      <w:rPr>
        <w:rFonts w:ascii="Times New Roman" w:eastAsia="Times New Roman" w:hAnsi="Times New Roman" w:cs="Times New Roman" w:hint="default"/>
        <w:w w:val="99"/>
        <w:sz w:val="28"/>
        <w:szCs w:val="28"/>
        <w:lang w:val="ru-RU" w:eastAsia="ru-RU" w:bidi="ru-RU"/>
      </w:rPr>
    </w:lvl>
    <w:lvl w:ilvl="1" w:tplc="A62EDF84">
      <w:numFmt w:val="bullet"/>
      <w:lvlText w:val="•"/>
      <w:lvlJc w:val="left"/>
      <w:pPr>
        <w:ind w:left="1132" w:hanging="504"/>
      </w:pPr>
      <w:rPr>
        <w:rFonts w:hint="default"/>
        <w:lang w:val="ru-RU" w:eastAsia="ru-RU" w:bidi="ru-RU"/>
      </w:rPr>
    </w:lvl>
    <w:lvl w:ilvl="2" w:tplc="46FA7288">
      <w:numFmt w:val="bullet"/>
      <w:lvlText w:val="•"/>
      <w:lvlJc w:val="left"/>
      <w:pPr>
        <w:ind w:left="2104" w:hanging="504"/>
      </w:pPr>
      <w:rPr>
        <w:rFonts w:hint="default"/>
        <w:lang w:val="ru-RU" w:eastAsia="ru-RU" w:bidi="ru-RU"/>
      </w:rPr>
    </w:lvl>
    <w:lvl w:ilvl="3" w:tplc="4D02D070">
      <w:numFmt w:val="bullet"/>
      <w:lvlText w:val="•"/>
      <w:lvlJc w:val="left"/>
      <w:pPr>
        <w:ind w:left="3077" w:hanging="504"/>
      </w:pPr>
      <w:rPr>
        <w:rFonts w:hint="default"/>
        <w:lang w:val="ru-RU" w:eastAsia="ru-RU" w:bidi="ru-RU"/>
      </w:rPr>
    </w:lvl>
    <w:lvl w:ilvl="4" w:tplc="CD5E0C46">
      <w:numFmt w:val="bullet"/>
      <w:lvlText w:val="•"/>
      <w:lvlJc w:val="left"/>
      <w:pPr>
        <w:ind w:left="4049" w:hanging="504"/>
      </w:pPr>
      <w:rPr>
        <w:rFonts w:hint="default"/>
        <w:lang w:val="ru-RU" w:eastAsia="ru-RU" w:bidi="ru-RU"/>
      </w:rPr>
    </w:lvl>
    <w:lvl w:ilvl="5" w:tplc="42C01764">
      <w:numFmt w:val="bullet"/>
      <w:lvlText w:val="•"/>
      <w:lvlJc w:val="left"/>
      <w:pPr>
        <w:ind w:left="5022" w:hanging="504"/>
      </w:pPr>
      <w:rPr>
        <w:rFonts w:hint="default"/>
        <w:lang w:val="ru-RU" w:eastAsia="ru-RU" w:bidi="ru-RU"/>
      </w:rPr>
    </w:lvl>
    <w:lvl w:ilvl="6" w:tplc="CF405B34">
      <w:numFmt w:val="bullet"/>
      <w:lvlText w:val="•"/>
      <w:lvlJc w:val="left"/>
      <w:pPr>
        <w:ind w:left="5994" w:hanging="504"/>
      </w:pPr>
      <w:rPr>
        <w:rFonts w:hint="default"/>
        <w:lang w:val="ru-RU" w:eastAsia="ru-RU" w:bidi="ru-RU"/>
      </w:rPr>
    </w:lvl>
    <w:lvl w:ilvl="7" w:tplc="3140D50C">
      <w:numFmt w:val="bullet"/>
      <w:lvlText w:val="•"/>
      <w:lvlJc w:val="left"/>
      <w:pPr>
        <w:ind w:left="6966" w:hanging="504"/>
      </w:pPr>
      <w:rPr>
        <w:rFonts w:hint="default"/>
        <w:lang w:val="ru-RU" w:eastAsia="ru-RU" w:bidi="ru-RU"/>
      </w:rPr>
    </w:lvl>
    <w:lvl w:ilvl="8" w:tplc="A51471D8">
      <w:numFmt w:val="bullet"/>
      <w:lvlText w:val="•"/>
      <w:lvlJc w:val="left"/>
      <w:pPr>
        <w:ind w:left="7939" w:hanging="504"/>
      </w:pPr>
      <w:rPr>
        <w:rFonts w:hint="default"/>
        <w:lang w:val="ru-RU" w:eastAsia="ru-RU" w:bidi="ru-RU"/>
      </w:rPr>
    </w:lvl>
  </w:abstractNum>
  <w:abstractNum w:abstractNumId="10" w15:restartNumberingAfterBreak="0">
    <w:nsid w:val="2CFD13A8"/>
    <w:multiLevelType w:val="hybridMultilevel"/>
    <w:tmpl w:val="723854D8"/>
    <w:lvl w:ilvl="0" w:tplc="7C3CAB86">
      <w:numFmt w:val="bullet"/>
      <w:lvlText w:val=""/>
      <w:lvlJc w:val="left"/>
      <w:pPr>
        <w:ind w:left="1591" w:hanging="361"/>
      </w:pPr>
      <w:rPr>
        <w:rFonts w:ascii="Symbol" w:eastAsia="Symbol" w:hAnsi="Symbol" w:cs="Symbol" w:hint="default"/>
        <w:w w:val="99"/>
        <w:sz w:val="28"/>
        <w:szCs w:val="28"/>
        <w:lang w:val="ru-RU" w:eastAsia="ru-RU" w:bidi="ru-RU"/>
      </w:rPr>
    </w:lvl>
    <w:lvl w:ilvl="1" w:tplc="E042F796">
      <w:numFmt w:val="bullet"/>
      <w:lvlText w:val="•"/>
      <w:lvlJc w:val="left"/>
      <w:pPr>
        <w:ind w:left="2428" w:hanging="361"/>
      </w:pPr>
      <w:rPr>
        <w:rFonts w:hint="default"/>
        <w:lang w:val="ru-RU" w:eastAsia="ru-RU" w:bidi="ru-RU"/>
      </w:rPr>
    </w:lvl>
    <w:lvl w:ilvl="2" w:tplc="EDA8E196">
      <w:numFmt w:val="bullet"/>
      <w:lvlText w:val="•"/>
      <w:lvlJc w:val="left"/>
      <w:pPr>
        <w:ind w:left="3256" w:hanging="361"/>
      </w:pPr>
      <w:rPr>
        <w:rFonts w:hint="default"/>
        <w:lang w:val="ru-RU" w:eastAsia="ru-RU" w:bidi="ru-RU"/>
      </w:rPr>
    </w:lvl>
    <w:lvl w:ilvl="3" w:tplc="CA7A5360">
      <w:numFmt w:val="bullet"/>
      <w:lvlText w:val="•"/>
      <w:lvlJc w:val="left"/>
      <w:pPr>
        <w:ind w:left="4085" w:hanging="361"/>
      </w:pPr>
      <w:rPr>
        <w:rFonts w:hint="default"/>
        <w:lang w:val="ru-RU" w:eastAsia="ru-RU" w:bidi="ru-RU"/>
      </w:rPr>
    </w:lvl>
    <w:lvl w:ilvl="4" w:tplc="067884AA">
      <w:numFmt w:val="bullet"/>
      <w:lvlText w:val="•"/>
      <w:lvlJc w:val="left"/>
      <w:pPr>
        <w:ind w:left="4913" w:hanging="361"/>
      </w:pPr>
      <w:rPr>
        <w:rFonts w:hint="default"/>
        <w:lang w:val="ru-RU" w:eastAsia="ru-RU" w:bidi="ru-RU"/>
      </w:rPr>
    </w:lvl>
    <w:lvl w:ilvl="5" w:tplc="16F866E8">
      <w:numFmt w:val="bullet"/>
      <w:lvlText w:val="•"/>
      <w:lvlJc w:val="left"/>
      <w:pPr>
        <w:ind w:left="5742" w:hanging="361"/>
      </w:pPr>
      <w:rPr>
        <w:rFonts w:hint="default"/>
        <w:lang w:val="ru-RU" w:eastAsia="ru-RU" w:bidi="ru-RU"/>
      </w:rPr>
    </w:lvl>
    <w:lvl w:ilvl="6" w:tplc="470AAE44">
      <w:numFmt w:val="bullet"/>
      <w:lvlText w:val="•"/>
      <w:lvlJc w:val="left"/>
      <w:pPr>
        <w:ind w:left="6570" w:hanging="361"/>
      </w:pPr>
      <w:rPr>
        <w:rFonts w:hint="default"/>
        <w:lang w:val="ru-RU" w:eastAsia="ru-RU" w:bidi="ru-RU"/>
      </w:rPr>
    </w:lvl>
    <w:lvl w:ilvl="7" w:tplc="F1A84E5C">
      <w:numFmt w:val="bullet"/>
      <w:lvlText w:val="•"/>
      <w:lvlJc w:val="left"/>
      <w:pPr>
        <w:ind w:left="7398" w:hanging="361"/>
      </w:pPr>
      <w:rPr>
        <w:rFonts w:hint="default"/>
        <w:lang w:val="ru-RU" w:eastAsia="ru-RU" w:bidi="ru-RU"/>
      </w:rPr>
    </w:lvl>
    <w:lvl w:ilvl="8" w:tplc="B23091F0">
      <w:numFmt w:val="bullet"/>
      <w:lvlText w:val="•"/>
      <w:lvlJc w:val="left"/>
      <w:pPr>
        <w:ind w:left="8227" w:hanging="361"/>
      </w:pPr>
      <w:rPr>
        <w:rFonts w:hint="default"/>
        <w:lang w:val="ru-RU" w:eastAsia="ru-RU" w:bidi="ru-RU"/>
      </w:rPr>
    </w:lvl>
  </w:abstractNum>
  <w:abstractNum w:abstractNumId="11"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D3F51CA"/>
    <w:multiLevelType w:val="hybridMultilevel"/>
    <w:tmpl w:val="12301FBE"/>
    <w:lvl w:ilvl="0" w:tplc="146AA3F6">
      <w:start w:val="21"/>
      <w:numFmt w:val="decimal"/>
      <w:lvlText w:val="%1"/>
      <w:lvlJc w:val="left"/>
      <w:pPr>
        <w:ind w:left="701" w:hanging="115"/>
      </w:pPr>
      <w:rPr>
        <w:rFonts w:ascii="Arial" w:eastAsia="Arial" w:hAnsi="Arial" w:cs="Arial" w:hint="default"/>
        <w:w w:val="68"/>
        <w:position w:val="4"/>
        <w:sz w:val="7"/>
        <w:szCs w:val="7"/>
        <w:lang w:val="ru-RU" w:eastAsia="ru-RU" w:bidi="ru-RU"/>
      </w:rPr>
    </w:lvl>
    <w:lvl w:ilvl="1" w:tplc="B3205E84">
      <w:numFmt w:val="bullet"/>
      <w:lvlText w:val="•"/>
      <w:lvlJc w:val="left"/>
      <w:pPr>
        <w:ind w:left="818" w:hanging="115"/>
      </w:pPr>
      <w:rPr>
        <w:rFonts w:hint="default"/>
        <w:lang w:val="ru-RU" w:eastAsia="ru-RU" w:bidi="ru-RU"/>
      </w:rPr>
    </w:lvl>
    <w:lvl w:ilvl="2" w:tplc="5D90F656">
      <w:numFmt w:val="bullet"/>
      <w:lvlText w:val="•"/>
      <w:lvlJc w:val="left"/>
      <w:pPr>
        <w:ind w:left="937" w:hanging="115"/>
      </w:pPr>
      <w:rPr>
        <w:rFonts w:hint="default"/>
        <w:lang w:val="ru-RU" w:eastAsia="ru-RU" w:bidi="ru-RU"/>
      </w:rPr>
    </w:lvl>
    <w:lvl w:ilvl="3" w:tplc="F1026BC0">
      <w:numFmt w:val="bullet"/>
      <w:lvlText w:val="•"/>
      <w:lvlJc w:val="left"/>
      <w:pPr>
        <w:ind w:left="1056" w:hanging="115"/>
      </w:pPr>
      <w:rPr>
        <w:rFonts w:hint="default"/>
        <w:lang w:val="ru-RU" w:eastAsia="ru-RU" w:bidi="ru-RU"/>
      </w:rPr>
    </w:lvl>
    <w:lvl w:ilvl="4" w:tplc="0A6E9F62">
      <w:numFmt w:val="bullet"/>
      <w:lvlText w:val="•"/>
      <w:lvlJc w:val="left"/>
      <w:pPr>
        <w:ind w:left="1174" w:hanging="115"/>
      </w:pPr>
      <w:rPr>
        <w:rFonts w:hint="default"/>
        <w:lang w:val="ru-RU" w:eastAsia="ru-RU" w:bidi="ru-RU"/>
      </w:rPr>
    </w:lvl>
    <w:lvl w:ilvl="5" w:tplc="23FCBBAC">
      <w:numFmt w:val="bullet"/>
      <w:lvlText w:val="•"/>
      <w:lvlJc w:val="left"/>
      <w:pPr>
        <w:ind w:left="1293" w:hanging="115"/>
      </w:pPr>
      <w:rPr>
        <w:rFonts w:hint="default"/>
        <w:lang w:val="ru-RU" w:eastAsia="ru-RU" w:bidi="ru-RU"/>
      </w:rPr>
    </w:lvl>
    <w:lvl w:ilvl="6" w:tplc="314CB682">
      <w:numFmt w:val="bullet"/>
      <w:lvlText w:val="•"/>
      <w:lvlJc w:val="left"/>
      <w:pPr>
        <w:ind w:left="1412" w:hanging="115"/>
      </w:pPr>
      <w:rPr>
        <w:rFonts w:hint="default"/>
        <w:lang w:val="ru-RU" w:eastAsia="ru-RU" w:bidi="ru-RU"/>
      </w:rPr>
    </w:lvl>
    <w:lvl w:ilvl="7" w:tplc="301CEB06">
      <w:numFmt w:val="bullet"/>
      <w:lvlText w:val="•"/>
      <w:lvlJc w:val="left"/>
      <w:pPr>
        <w:ind w:left="1530" w:hanging="115"/>
      </w:pPr>
      <w:rPr>
        <w:rFonts w:hint="default"/>
        <w:lang w:val="ru-RU" w:eastAsia="ru-RU" w:bidi="ru-RU"/>
      </w:rPr>
    </w:lvl>
    <w:lvl w:ilvl="8" w:tplc="0636C66A">
      <w:numFmt w:val="bullet"/>
      <w:lvlText w:val="•"/>
      <w:lvlJc w:val="left"/>
      <w:pPr>
        <w:ind w:left="1649" w:hanging="115"/>
      </w:pPr>
      <w:rPr>
        <w:rFonts w:hint="default"/>
        <w:lang w:val="ru-RU" w:eastAsia="ru-RU" w:bidi="ru-RU"/>
      </w:rPr>
    </w:lvl>
  </w:abstractNum>
  <w:abstractNum w:abstractNumId="16" w15:restartNumberingAfterBreak="0">
    <w:nsid w:val="3EAF7DB7"/>
    <w:multiLevelType w:val="multilevel"/>
    <w:tmpl w:val="53B49B36"/>
    <w:lvl w:ilvl="0">
      <w:start w:val="1"/>
      <w:numFmt w:val="russianUpper"/>
      <w:pStyle w:val="51"/>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F113799"/>
    <w:multiLevelType w:val="hybridMultilevel"/>
    <w:tmpl w:val="436AA53E"/>
    <w:lvl w:ilvl="0" w:tplc="BBE864D0">
      <w:start w:val="3"/>
      <w:numFmt w:val="decimal"/>
      <w:lvlText w:val="%1"/>
      <w:lvlJc w:val="left"/>
      <w:pPr>
        <w:ind w:left="701" w:hanging="86"/>
      </w:pPr>
      <w:rPr>
        <w:rFonts w:ascii="Arial" w:eastAsia="Arial" w:hAnsi="Arial" w:cs="Arial" w:hint="default"/>
        <w:w w:val="96"/>
        <w:position w:val="4"/>
        <w:sz w:val="7"/>
        <w:szCs w:val="7"/>
        <w:lang w:val="ru-RU" w:eastAsia="ru-RU" w:bidi="ru-RU"/>
      </w:rPr>
    </w:lvl>
    <w:lvl w:ilvl="1" w:tplc="F4C6FE52">
      <w:numFmt w:val="bullet"/>
      <w:lvlText w:val="•"/>
      <w:lvlJc w:val="left"/>
      <w:pPr>
        <w:ind w:left="818" w:hanging="86"/>
      </w:pPr>
      <w:rPr>
        <w:rFonts w:hint="default"/>
        <w:lang w:val="ru-RU" w:eastAsia="ru-RU" w:bidi="ru-RU"/>
      </w:rPr>
    </w:lvl>
    <w:lvl w:ilvl="2" w:tplc="5142A9DC">
      <w:numFmt w:val="bullet"/>
      <w:lvlText w:val="•"/>
      <w:lvlJc w:val="left"/>
      <w:pPr>
        <w:ind w:left="937" w:hanging="86"/>
      </w:pPr>
      <w:rPr>
        <w:rFonts w:hint="default"/>
        <w:lang w:val="ru-RU" w:eastAsia="ru-RU" w:bidi="ru-RU"/>
      </w:rPr>
    </w:lvl>
    <w:lvl w:ilvl="3" w:tplc="D068D6AE">
      <w:numFmt w:val="bullet"/>
      <w:lvlText w:val="•"/>
      <w:lvlJc w:val="left"/>
      <w:pPr>
        <w:ind w:left="1056" w:hanging="86"/>
      </w:pPr>
      <w:rPr>
        <w:rFonts w:hint="default"/>
        <w:lang w:val="ru-RU" w:eastAsia="ru-RU" w:bidi="ru-RU"/>
      </w:rPr>
    </w:lvl>
    <w:lvl w:ilvl="4" w:tplc="93B65710">
      <w:numFmt w:val="bullet"/>
      <w:lvlText w:val="•"/>
      <w:lvlJc w:val="left"/>
      <w:pPr>
        <w:ind w:left="1174" w:hanging="86"/>
      </w:pPr>
      <w:rPr>
        <w:rFonts w:hint="default"/>
        <w:lang w:val="ru-RU" w:eastAsia="ru-RU" w:bidi="ru-RU"/>
      </w:rPr>
    </w:lvl>
    <w:lvl w:ilvl="5" w:tplc="852A0F46">
      <w:numFmt w:val="bullet"/>
      <w:lvlText w:val="•"/>
      <w:lvlJc w:val="left"/>
      <w:pPr>
        <w:ind w:left="1293" w:hanging="86"/>
      </w:pPr>
      <w:rPr>
        <w:rFonts w:hint="default"/>
        <w:lang w:val="ru-RU" w:eastAsia="ru-RU" w:bidi="ru-RU"/>
      </w:rPr>
    </w:lvl>
    <w:lvl w:ilvl="6" w:tplc="3D6EEF2C">
      <w:numFmt w:val="bullet"/>
      <w:lvlText w:val="•"/>
      <w:lvlJc w:val="left"/>
      <w:pPr>
        <w:ind w:left="1412" w:hanging="86"/>
      </w:pPr>
      <w:rPr>
        <w:rFonts w:hint="default"/>
        <w:lang w:val="ru-RU" w:eastAsia="ru-RU" w:bidi="ru-RU"/>
      </w:rPr>
    </w:lvl>
    <w:lvl w:ilvl="7" w:tplc="1F24098A">
      <w:numFmt w:val="bullet"/>
      <w:lvlText w:val="•"/>
      <w:lvlJc w:val="left"/>
      <w:pPr>
        <w:ind w:left="1530" w:hanging="86"/>
      </w:pPr>
      <w:rPr>
        <w:rFonts w:hint="default"/>
        <w:lang w:val="ru-RU" w:eastAsia="ru-RU" w:bidi="ru-RU"/>
      </w:rPr>
    </w:lvl>
    <w:lvl w:ilvl="8" w:tplc="68CCD5F0">
      <w:numFmt w:val="bullet"/>
      <w:lvlText w:val="•"/>
      <w:lvlJc w:val="left"/>
      <w:pPr>
        <w:ind w:left="1649" w:hanging="86"/>
      </w:pPr>
      <w:rPr>
        <w:rFonts w:hint="default"/>
        <w:lang w:val="ru-RU" w:eastAsia="ru-RU" w:bidi="ru-RU"/>
      </w:rPr>
    </w:lvl>
  </w:abstractNum>
  <w:abstractNum w:abstractNumId="18"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9" w15:restartNumberingAfterBreak="0">
    <w:nsid w:val="48150AA0"/>
    <w:multiLevelType w:val="hybridMultilevel"/>
    <w:tmpl w:val="99C48930"/>
    <w:lvl w:ilvl="0" w:tplc="8C3A3606">
      <w:start w:val="1"/>
      <w:numFmt w:val="decimal"/>
      <w:lvlText w:val="%1."/>
      <w:lvlJc w:val="left"/>
      <w:pPr>
        <w:ind w:left="10331" w:hanging="195"/>
      </w:pPr>
      <w:rPr>
        <w:rFonts w:ascii="Arial" w:eastAsia="Arial" w:hAnsi="Arial" w:cs="Arial" w:hint="default"/>
        <w:w w:val="66"/>
        <w:sz w:val="20"/>
        <w:szCs w:val="20"/>
        <w:lang w:val="ru-RU" w:eastAsia="ru-RU" w:bidi="ru-RU"/>
      </w:rPr>
    </w:lvl>
    <w:lvl w:ilvl="1" w:tplc="005E59FC">
      <w:numFmt w:val="bullet"/>
      <w:lvlText w:val="•"/>
      <w:lvlJc w:val="left"/>
      <w:pPr>
        <w:ind w:left="10859" w:hanging="195"/>
      </w:pPr>
      <w:rPr>
        <w:rFonts w:hint="default"/>
        <w:lang w:val="ru-RU" w:eastAsia="ru-RU" w:bidi="ru-RU"/>
      </w:rPr>
    </w:lvl>
    <w:lvl w:ilvl="2" w:tplc="9D44D31C">
      <w:numFmt w:val="bullet"/>
      <w:lvlText w:val="•"/>
      <w:lvlJc w:val="left"/>
      <w:pPr>
        <w:ind w:left="11378" w:hanging="195"/>
      </w:pPr>
      <w:rPr>
        <w:rFonts w:hint="default"/>
        <w:lang w:val="ru-RU" w:eastAsia="ru-RU" w:bidi="ru-RU"/>
      </w:rPr>
    </w:lvl>
    <w:lvl w:ilvl="3" w:tplc="65225060">
      <w:numFmt w:val="bullet"/>
      <w:lvlText w:val="•"/>
      <w:lvlJc w:val="left"/>
      <w:pPr>
        <w:ind w:left="11897" w:hanging="195"/>
      </w:pPr>
      <w:rPr>
        <w:rFonts w:hint="default"/>
        <w:lang w:val="ru-RU" w:eastAsia="ru-RU" w:bidi="ru-RU"/>
      </w:rPr>
    </w:lvl>
    <w:lvl w:ilvl="4" w:tplc="07409C0E">
      <w:numFmt w:val="bullet"/>
      <w:lvlText w:val="•"/>
      <w:lvlJc w:val="left"/>
      <w:pPr>
        <w:ind w:left="12416" w:hanging="195"/>
      </w:pPr>
      <w:rPr>
        <w:rFonts w:hint="default"/>
        <w:lang w:val="ru-RU" w:eastAsia="ru-RU" w:bidi="ru-RU"/>
      </w:rPr>
    </w:lvl>
    <w:lvl w:ilvl="5" w:tplc="6500212E">
      <w:numFmt w:val="bullet"/>
      <w:lvlText w:val="•"/>
      <w:lvlJc w:val="left"/>
      <w:pPr>
        <w:ind w:left="12936" w:hanging="195"/>
      </w:pPr>
      <w:rPr>
        <w:rFonts w:hint="default"/>
        <w:lang w:val="ru-RU" w:eastAsia="ru-RU" w:bidi="ru-RU"/>
      </w:rPr>
    </w:lvl>
    <w:lvl w:ilvl="6" w:tplc="686C53B6">
      <w:numFmt w:val="bullet"/>
      <w:lvlText w:val="•"/>
      <w:lvlJc w:val="left"/>
      <w:pPr>
        <w:ind w:left="13455" w:hanging="195"/>
      </w:pPr>
      <w:rPr>
        <w:rFonts w:hint="default"/>
        <w:lang w:val="ru-RU" w:eastAsia="ru-RU" w:bidi="ru-RU"/>
      </w:rPr>
    </w:lvl>
    <w:lvl w:ilvl="7" w:tplc="0752461C">
      <w:numFmt w:val="bullet"/>
      <w:lvlText w:val="•"/>
      <w:lvlJc w:val="left"/>
      <w:pPr>
        <w:ind w:left="13974" w:hanging="195"/>
      </w:pPr>
      <w:rPr>
        <w:rFonts w:hint="default"/>
        <w:lang w:val="ru-RU" w:eastAsia="ru-RU" w:bidi="ru-RU"/>
      </w:rPr>
    </w:lvl>
    <w:lvl w:ilvl="8" w:tplc="3474B1EA">
      <w:numFmt w:val="bullet"/>
      <w:lvlText w:val="•"/>
      <w:lvlJc w:val="left"/>
      <w:pPr>
        <w:ind w:left="14493" w:hanging="195"/>
      </w:pPr>
      <w:rPr>
        <w:rFonts w:hint="default"/>
        <w:lang w:val="ru-RU" w:eastAsia="ru-RU" w:bidi="ru-RU"/>
      </w:rPr>
    </w:lvl>
  </w:abstractNum>
  <w:abstractNum w:abstractNumId="20" w15:restartNumberingAfterBreak="0">
    <w:nsid w:val="48F806E3"/>
    <w:multiLevelType w:val="hybridMultilevel"/>
    <w:tmpl w:val="D75A166E"/>
    <w:lvl w:ilvl="0" w:tplc="BEF2EF3C">
      <w:start w:val="3"/>
      <w:numFmt w:val="decimal"/>
      <w:lvlText w:val="%1"/>
      <w:lvlJc w:val="left"/>
      <w:pPr>
        <w:ind w:left="226" w:hanging="86"/>
      </w:pPr>
      <w:rPr>
        <w:rFonts w:ascii="Arial" w:eastAsia="Arial" w:hAnsi="Arial" w:cs="Arial" w:hint="default"/>
        <w:w w:val="96"/>
        <w:position w:val="4"/>
        <w:sz w:val="7"/>
        <w:szCs w:val="7"/>
        <w:lang w:val="ru-RU" w:eastAsia="ru-RU" w:bidi="ru-RU"/>
      </w:rPr>
    </w:lvl>
    <w:lvl w:ilvl="1" w:tplc="6DAE27D8">
      <w:numFmt w:val="bullet"/>
      <w:lvlText w:val="•"/>
      <w:lvlJc w:val="left"/>
      <w:pPr>
        <w:ind w:left="235" w:hanging="86"/>
      </w:pPr>
      <w:rPr>
        <w:rFonts w:hint="default"/>
        <w:lang w:val="ru-RU" w:eastAsia="ru-RU" w:bidi="ru-RU"/>
      </w:rPr>
    </w:lvl>
    <w:lvl w:ilvl="2" w:tplc="0122C0E6">
      <w:numFmt w:val="bullet"/>
      <w:lvlText w:val="•"/>
      <w:lvlJc w:val="left"/>
      <w:pPr>
        <w:ind w:left="251" w:hanging="86"/>
      </w:pPr>
      <w:rPr>
        <w:rFonts w:hint="default"/>
        <w:lang w:val="ru-RU" w:eastAsia="ru-RU" w:bidi="ru-RU"/>
      </w:rPr>
    </w:lvl>
    <w:lvl w:ilvl="3" w:tplc="F046356A">
      <w:numFmt w:val="bullet"/>
      <w:lvlText w:val="•"/>
      <w:lvlJc w:val="left"/>
      <w:pPr>
        <w:ind w:left="267" w:hanging="86"/>
      </w:pPr>
      <w:rPr>
        <w:rFonts w:hint="default"/>
        <w:lang w:val="ru-RU" w:eastAsia="ru-RU" w:bidi="ru-RU"/>
      </w:rPr>
    </w:lvl>
    <w:lvl w:ilvl="4" w:tplc="950EBC6A">
      <w:numFmt w:val="bullet"/>
      <w:lvlText w:val="•"/>
      <w:lvlJc w:val="left"/>
      <w:pPr>
        <w:ind w:left="282" w:hanging="86"/>
      </w:pPr>
      <w:rPr>
        <w:rFonts w:hint="default"/>
        <w:lang w:val="ru-RU" w:eastAsia="ru-RU" w:bidi="ru-RU"/>
      </w:rPr>
    </w:lvl>
    <w:lvl w:ilvl="5" w:tplc="A1F4A91E">
      <w:numFmt w:val="bullet"/>
      <w:lvlText w:val="•"/>
      <w:lvlJc w:val="left"/>
      <w:pPr>
        <w:ind w:left="298" w:hanging="86"/>
      </w:pPr>
      <w:rPr>
        <w:rFonts w:hint="default"/>
        <w:lang w:val="ru-RU" w:eastAsia="ru-RU" w:bidi="ru-RU"/>
      </w:rPr>
    </w:lvl>
    <w:lvl w:ilvl="6" w:tplc="9238DF60">
      <w:numFmt w:val="bullet"/>
      <w:lvlText w:val="•"/>
      <w:lvlJc w:val="left"/>
      <w:pPr>
        <w:ind w:left="314" w:hanging="86"/>
      </w:pPr>
      <w:rPr>
        <w:rFonts w:hint="default"/>
        <w:lang w:val="ru-RU" w:eastAsia="ru-RU" w:bidi="ru-RU"/>
      </w:rPr>
    </w:lvl>
    <w:lvl w:ilvl="7" w:tplc="F5D22514">
      <w:numFmt w:val="bullet"/>
      <w:lvlText w:val="•"/>
      <w:lvlJc w:val="left"/>
      <w:pPr>
        <w:ind w:left="329" w:hanging="86"/>
      </w:pPr>
      <w:rPr>
        <w:rFonts w:hint="default"/>
        <w:lang w:val="ru-RU" w:eastAsia="ru-RU" w:bidi="ru-RU"/>
      </w:rPr>
    </w:lvl>
    <w:lvl w:ilvl="8" w:tplc="BB0A182A">
      <w:numFmt w:val="bullet"/>
      <w:lvlText w:val="•"/>
      <w:lvlJc w:val="left"/>
      <w:pPr>
        <w:ind w:left="345" w:hanging="86"/>
      </w:pPr>
      <w:rPr>
        <w:rFonts w:hint="default"/>
        <w:lang w:val="ru-RU" w:eastAsia="ru-RU" w:bidi="ru-RU"/>
      </w:rPr>
    </w:lvl>
  </w:abstractNum>
  <w:abstractNum w:abstractNumId="21"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A462BD"/>
    <w:multiLevelType w:val="hybridMultilevel"/>
    <w:tmpl w:val="4C6A0310"/>
    <w:lvl w:ilvl="0" w:tplc="ECA4E520">
      <w:start w:val="7"/>
      <w:numFmt w:val="decimal"/>
      <w:lvlText w:val="%1."/>
      <w:lvlJc w:val="left"/>
      <w:pPr>
        <w:ind w:left="10137" w:hanging="222"/>
      </w:pPr>
      <w:rPr>
        <w:rFonts w:ascii="Arial" w:eastAsia="Arial" w:hAnsi="Arial" w:cs="Arial" w:hint="default"/>
        <w:w w:val="83"/>
        <w:sz w:val="20"/>
        <w:szCs w:val="20"/>
        <w:lang w:val="ru-RU" w:eastAsia="ru-RU" w:bidi="ru-RU"/>
      </w:rPr>
    </w:lvl>
    <w:lvl w:ilvl="1" w:tplc="AC6A0C56">
      <w:numFmt w:val="bullet"/>
      <w:lvlText w:val="•"/>
      <w:lvlJc w:val="left"/>
      <w:pPr>
        <w:ind w:left="10679" w:hanging="222"/>
      </w:pPr>
      <w:rPr>
        <w:rFonts w:hint="default"/>
        <w:lang w:val="ru-RU" w:eastAsia="ru-RU" w:bidi="ru-RU"/>
      </w:rPr>
    </w:lvl>
    <w:lvl w:ilvl="2" w:tplc="B400D964">
      <w:numFmt w:val="bullet"/>
      <w:lvlText w:val="•"/>
      <w:lvlJc w:val="left"/>
      <w:pPr>
        <w:ind w:left="11218" w:hanging="222"/>
      </w:pPr>
      <w:rPr>
        <w:rFonts w:hint="default"/>
        <w:lang w:val="ru-RU" w:eastAsia="ru-RU" w:bidi="ru-RU"/>
      </w:rPr>
    </w:lvl>
    <w:lvl w:ilvl="3" w:tplc="93F000C4">
      <w:numFmt w:val="bullet"/>
      <w:lvlText w:val="•"/>
      <w:lvlJc w:val="left"/>
      <w:pPr>
        <w:ind w:left="11757" w:hanging="222"/>
      </w:pPr>
      <w:rPr>
        <w:rFonts w:hint="default"/>
        <w:lang w:val="ru-RU" w:eastAsia="ru-RU" w:bidi="ru-RU"/>
      </w:rPr>
    </w:lvl>
    <w:lvl w:ilvl="4" w:tplc="96FA81A0">
      <w:numFmt w:val="bullet"/>
      <w:lvlText w:val="•"/>
      <w:lvlJc w:val="left"/>
      <w:pPr>
        <w:ind w:left="12296" w:hanging="222"/>
      </w:pPr>
      <w:rPr>
        <w:rFonts w:hint="default"/>
        <w:lang w:val="ru-RU" w:eastAsia="ru-RU" w:bidi="ru-RU"/>
      </w:rPr>
    </w:lvl>
    <w:lvl w:ilvl="5" w:tplc="54245702">
      <w:numFmt w:val="bullet"/>
      <w:lvlText w:val="•"/>
      <w:lvlJc w:val="left"/>
      <w:pPr>
        <w:ind w:left="12836" w:hanging="222"/>
      </w:pPr>
      <w:rPr>
        <w:rFonts w:hint="default"/>
        <w:lang w:val="ru-RU" w:eastAsia="ru-RU" w:bidi="ru-RU"/>
      </w:rPr>
    </w:lvl>
    <w:lvl w:ilvl="6" w:tplc="60C25A08">
      <w:numFmt w:val="bullet"/>
      <w:lvlText w:val="•"/>
      <w:lvlJc w:val="left"/>
      <w:pPr>
        <w:ind w:left="13375" w:hanging="222"/>
      </w:pPr>
      <w:rPr>
        <w:rFonts w:hint="default"/>
        <w:lang w:val="ru-RU" w:eastAsia="ru-RU" w:bidi="ru-RU"/>
      </w:rPr>
    </w:lvl>
    <w:lvl w:ilvl="7" w:tplc="698699AE">
      <w:numFmt w:val="bullet"/>
      <w:lvlText w:val="•"/>
      <w:lvlJc w:val="left"/>
      <w:pPr>
        <w:ind w:left="13914" w:hanging="222"/>
      </w:pPr>
      <w:rPr>
        <w:rFonts w:hint="default"/>
        <w:lang w:val="ru-RU" w:eastAsia="ru-RU" w:bidi="ru-RU"/>
      </w:rPr>
    </w:lvl>
    <w:lvl w:ilvl="8" w:tplc="417477F6">
      <w:numFmt w:val="bullet"/>
      <w:lvlText w:val="•"/>
      <w:lvlJc w:val="left"/>
      <w:pPr>
        <w:ind w:left="14453" w:hanging="222"/>
      </w:pPr>
      <w:rPr>
        <w:rFonts w:hint="default"/>
        <w:lang w:val="ru-RU" w:eastAsia="ru-RU" w:bidi="ru-RU"/>
      </w:rPr>
    </w:lvl>
  </w:abstractNum>
  <w:abstractNum w:abstractNumId="23" w15:restartNumberingAfterBreak="0">
    <w:nsid w:val="50C723B1"/>
    <w:multiLevelType w:val="multilevel"/>
    <w:tmpl w:val="3768DDE4"/>
    <w:lvl w:ilvl="0">
      <w:start w:val="1"/>
      <w:numFmt w:val="decimal"/>
      <w:lvlText w:val="%1"/>
      <w:lvlJc w:val="left"/>
      <w:pPr>
        <w:ind w:left="288" w:hanging="219"/>
      </w:pPr>
      <w:rPr>
        <w:rFonts w:hint="default"/>
        <w:lang w:val="ru-RU" w:eastAsia="ru-RU" w:bidi="ru-RU"/>
      </w:rPr>
    </w:lvl>
    <w:lvl w:ilvl="1">
      <w:start w:val="3"/>
      <w:numFmt w:val="decimal"/>
      <w:lvlText w:val="%1.%2"/>
      <w:lvlJc w:val="left"/>
      <w:pPr>
        <w:ind w:left="288" w:hanging="219"/>
      </w:pPr>
      <w:rPr>
        <w:rFonts w:ascii="Arial" w:eastAsia="Arial" w:hAnsi="Arial" w:cs="Arial" w:hint="default"/>
        <w:spacing w:val="0"/>
        <w:w w:val="62"/>
        <w:position w:val="4"/>
        <w:sz w:val="9"/>
        <w:szCs w:val="9"/>
        <w:lang w:val="ru-RU" w:eastAsia="ru-RU" w:bidi="ru-RU"/>
      </w:rPr>
    </w:lvl>
    <w:lvl w:ilvl="2">
      <w:start w:val="14"/>
      <w:numFmt w:val="decimal"/>
      <w:lvlText w:val="%3"/>
      <w:lvlJc w:val="left"/>
      <w:pPr>
        <w:ind w:left="1214" w:hanging="119"/>
      </w:pPr>
      <w:rPr>
        <w:rFonts w:ascii="Arial" w:eastAsia="Arial" w:hAnsi="Arial" w:cs="Arial" w:hint="default"/>
        <w:spacing w:val="-3"/>
        <w:w w:val="68"/>
        <w:sz w:val="7"/>
        <w:szCs w:val="7"/>
        <w:lang w:val="ru-RU" w:eastAsia="ru-RU" w:bidi="ru-RU"/>
      </w:rPr>
    </w:lvl>
    <w:lvl w:ilvl="3">
      <w:numFmt w:val="bullet"/>
      <w:lvlText w:val="•"/>
      <w:lvlJc w:val="left"/>
      <w:pPr>
        <w:ind w:left="1425" w:hanging="119"/>
      </w:pPr>
      <w:rPr>
        <w:rFonts w:hint="default"/>
        <w:lang w:val="ru-RU" w:eastAsia="ru-RU" w:bidi="ru-RU"/>
      </w:rPr>
    </w:lvl>
    <w:lvl w:ilvl="4">
      <w:numFmt w:val="bullet"/>
      <w:lvlText w:val="•"/>
      <w:lvlJc w:val="left"/>
      <w:pPr>
        <w:ind w:left="1527" w:hanging="119"/>
      </w:pPr>
      <w:rPr>
        <w:rFonts w:hint="default"/>
        <w:lang w:val="ru-RU" w:eastAsia="ru-RU" w:bidi="ru-RU"/>
      </w:rPr>
    </w:lvl>
    <w:lvl w:ilvl="5">
      <w:numFmt w:val="bullet"/>
      <w:lvlText w:val="•"/>
      <w:lvlJc w:val="left"/>
      <w:pPr>
        <w:ind w:left="1630" w:hanging="119"/>
      </w:pPr>
      <w:rPr>
        <w:rFonts w:hint="default"/>
        <w:lang w:val="ru-RU" w:eastAsia="ru-RU" w:bidi="ru-RU"/>
      </w:rPr>
    </w:lvl>
    <w:lvl w:ilvl="6">
      <w:numFmt w:val="bullet"/>
      <w:lvlText w:val="•"/>
      <w:lvlJc w:val="left"/>
      <w:pPr>
        <w:ind w:left="1732" w:hanging="119"/>
      </w:pPr>
      <w:rPr>
        <w:rFonts w:hint="default"/>
        <w:lang w:val="ru-RU" w:eastAsia="ru-RU" w:bidi="ru-RU"/>
      </w:rPr>
    </w:lvl>
    <w:lvl w:ilvl="7">
      <w:numFmt w:val="bullet"/>
      <w:lvlText w:val="•"/>
      <w:lvlJc w:val="left"/>
      <w:pPr>
        <w:ind w:left="1835" w:hanging="119"/>
      </w:pPr>
      <w:rPr>
        <w:rFonts w:hint="default"/>
        <w:lang w:val="ru-RU" w:eastAsia="ru-RU" w:bidi="ru-RU"/>
      </w:rPr>
    </w:lvl>
    <w:lvl w:ilvl="8">
      <w:numFmt w:val="bullet"/>
      <w:lvlText w:val="•"/>
      <w:lvlJc w:val="left"/>
      <w:pPr>
        <w:ind w:left="1937" w:hanging="119"/>
      </w:pPr>
      <w:rPr>
        <w:rFonts w:hint="default"/>
        <w:lang w:val="ru-RU" w:eastAsia="ru-RU" w:bidi="ru-RU"/>
      </w:rPr>
    </w:lvl>
  </w:abstractNum>
  <w:abstractNum w:abstractNumId="24" w15:restartNumberingAfterBreak="0">
    <w:nsid w:val="5B1153C1"/>
    <w:multiLevelType w:val="multilevel"/>
    <w:tmpl w:val="9AB462C0"/>
    <w:lvl w:ilvl="0">
      <w:start w:val="1"/>
      <w:numFmt w:val="russianUpper"/>
      <w:pStyle w:val="61"/>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8" w15:restartNumberingAfterBreak="0">
    <w:nsid w:val="6C6773AA"/>
    <w:multiLevelType w:val="hybridMultilevel"/>
    <w:tmpl w:val="23DE77BA"/>
    <w:lvl w:ilvl="0" w:tplc="825EE682">
      <w:start w:val="2"/>
      <w:numFmt w:val="decimal"/>
      <w:lvlText w:val="%1"/>
      <w:lvlJc w:val="left"/>
      <w:pPr>
        <w:ind w:left="446" w:hanging="90"/>
      </w:pPr>
      <w:rPr>
        <w:rFonts w:ascii="Arial" w:eastAsia="Arial" w:hAnsi="Arial" w:cs="Arial" w:hint="default"/>
        <w:w w:val="96"/>
        <w:position w:val="4"/>
        <w:sz w:val="7"/>
        <w:szCs w:val="7"/>
        <w:lang w:val="ru-RU" w:eastAsia="ru-RU" w:bidi="ru-RU"/>
      </w:rPr>
    </w:lvl>
    <w:lvl w:ilvl="1" w:tplc="B3A43130">
      <w:numFmt w:val="bullet"/>
      <w:lvlText w:val="•"/>
      <w:lvlJc w:val="left"/>
      <w:pPr>
        <w:ind w:left="455" w:hanging="90"/>
      </w:pPr>
      <w:rPr>
        <w:rFonts w:hint="default"/>
        <w:lang w:val="ru-RU" w:eastAsia="ru-RU" w:bidi="ru-RU"/>
      </w:rPr>
    </w:lvl>
    <w:lvl w:ilvl="2" w:tplc="6A20DECC">
      <w:numFmt w:val="bullet"/>
      <w:lvlText w:val="•"/>
      <w:lvlJc w:val="left"/>
      <w:pPr>
        <w:ind w:left="471" w:hanging="90"/>
      </w:pPr>
      <w:rPr>
        <w:rFonts w:hint="default"/>
        <w:lang w:val="ru-RU" w:eastAsia="ru-RU" w:bidi="ru-RU"/>
      </w:rPr>
    </w:lvl>
    <w:lvl w:ilvl="3" w:tplc="E7F8CD54">
      <w:numFmt w:val="bullet"/>
      <w:lvlText w:val="•"/>
      <w:lvlJc w:val="left"/>
      <w:pPr>
        <w:ind w:left="486" w:hanging="90"/>
      </w:pPr>
      <w:rPr>
        <w:rFonts w:hint="default"/>
        <w:lang w:val="ru-RU" w:eastAsia="ru-RU" w:bidi="ru-RU"/>
      </w:rPr>
    </w:lvl>
    <w:lvl w:ilvl="4" w:tplc="B2D04568">
      <w:numFmt w:val="bullet"/>
      <w:lvlText w:val="•"/>
      <w:lvlJc w:val="left"/>
      <w:pPr>
        <w:ind w:left="502" w:hanging="90"/>
      </w:pPr>
      <w:rPr>
        <w:rFonts w:hint="default"/>
        <w:lang w:val="ru-RU" w:eastAsia="ru-RU" w:bidi="ru-RU"/>
      </w:rPr>
    </w:lvl>
    <w:lvl w:ilvl="5" w:tplc="2F88D47C">
      <w:numFmt w:val="bullet"/>
      <w:lvlText w:val="•"/>
      <w:lvlJc w:val="left"/>
      <w:pPr>
        <w:ind w:left="518" w:hanging="90"/>
      </w:pPr>
      <w:rPr>
        <w:rFonts w:hint="default"/>
        <w:lang w:val="ru-RU" w:eastAsia="ru-RU" w:bidi="ru-RU"/>
      </w:rPr>
    </w:lvl>
    <w:lvl w:ilvl="6" w:tplc="249E0DEE">
      <w:numFmt w:val="bullet"/>
      <w:lvlText w:val="•"/>
      <w:lvlJc w:val="left"/>
      <w:pPr>
        <w:ind w:left="533" w:hanging="90"/>
      </w:pPr>
      <w:rPr>
        <w:rFonts w:hint="default"/>
        <w:lang w:val="ru-RU" w:eastAsia="ru-RU" w:bidi="ru-RU"/>
      </w:rPr>
    </w:lvl>
    <w:lvl w:ilvl="7" w:tplc="AA668FE8">
      <w:numFmt w:val="bullet"/>
      <w:lvlText w:val="•"/>
      <w:lvlJc w:val="left"/>
      <w:pPr>
        <w:ind w:left="549" w:hanging="90"/>
      </w:pPr>
      <w:rPr>
        <w:rFonts w:hint="default"/>
        <w:lang w:val="ru-RU" w:eastAsia="ru-RU" w:bidi="ru-RU"/>
      </w:rPr>
    </w:lvl>
    <w:lvl w:ilvl="8" w:tplc="1938D36A">
      <w:numFmt w:val="bullet"/>
      <w:lvlText w:val="•"/>
      <w:lvlJc w:val="left"/>
      <w:pPr>
        <w:ind w:left="564" w:hanging="90"/>
      </w:pPr>
      <w:rPr>
        <w:rFonts w:hint="default"/>
        <w:lang w:val="ru-RU" w:eastAsia="ru-RU" w:bidi="ru-RU"/>
      </w:rPr>
    </w:lvl>
  </w:abstractNum>
  <w:abstractNum w:abstractNumId="29" w15:restartNumberingAfterBreak="0">
    <w:nsid w:val="77AF3C0E"/>
    <w:multiLevelType w:val="hybridMultilevel"/>
    <w:tmpl w:val="457652E4"/>
    <w:lvl w:ilvl="0" w:tplc="5992A1DC">
      <w:start w:val="10"/>
      <w:numFmt w:val="decimal"/>
      <w:lvlText w:val="%1"/>
      <w:lvlJc w:val="left"/>
      <w:pPr>
        <w:ind w:left="491" w:hanging="110"/>
      </w:pPr>
      <w:rPr>
        <w:rFonts w:ascii="Arial" w:eastAsia="Arial" w:hAnsi="Arial" w:cs="Arial" w:hint="default"/>
        <w:spacing w:val="-3"/>
        <w:w w:val="68"/>
        <w:position w:val="4"/>
        <w:sz w:val="7"/>
        <w:szCs w:val="7"/>
        <w:lang w:val="ru-RU" w:eastAsia="ru-RU" w:bidi="ru-RU"/>
      </w:rPr>
    </w:lvl>
    <w:lvl w:ilvl="1" w:tplc="1B341E48">
      <w:numFmt w:val="bullet"/>
      <w:lvlText w:val="•"/>
      <w:lvlJc w:val="left"/>
      <w:pPr>
        <w:ind w:left="638" w:hanging="110"/>
      </w:pPr>
      <w:rPr>
        <w:rFonts w:hint="default"/>
        <w:lang w:val="ru-RU" w:eastAsia="ru-RU" w:bidi="ru-RU"/>
      </w:rPr>
    </w:lvl>
    <w:lvl w:ilvl="2" w:tplc="FC1C6AF6">
      <w:numFmt w:val="bullet"/>
      <w:lvlText w:val="•"/>
      <w:lvlJc w:val="left"/>
      <w:pPr>
        <w:ind w:left="777" w:hanging="110"/>
      </w:pPr>
      <w:rPr>
        <w:rFonts w:hint="default"/>
        <w:lang w:val="ru-RU" w:eastAsia="ru-RU" w:bidi="ru-RU"/>
      </w:rPr>
    </w:lvl>
    <w:lvl w:ilvl="3" w:tplc="E89EB550">
      <w:numFmt w:val="bullet"/>
      <w:lvlText w:val="•"/>
      <w:lvlJc w:val="left"/>
      <w:pPr>
        <w:ind w:left="916" w:hanging="110"/>
      </w:pPr>
      <w:rPr>
        <w:rFonts w:hint="default"/>
        <w:lang w:val="ru-RU" w:eastAsia="ru-RU" w:bidi="ru-RU"/>
      </w:rPr>
    </w:lvl>
    <w:lvl w:ilvl="4" w:tplc="53A2F33A">
      <w:numFmt w:val="bullet"/>
      <w:lvlText w:val="•"/>
      <w:lvlJc w:val="left"/>
      <w:pPr>
        <w:ind w:left="1054" w:hanging="110"/>
      </w:pPr>
      <w:rPr>
        <w:rFonts w:hint="default"/>
        <w:lang w:val="ru-RU" w:eastAsia="ru-RU" w:bidi="ru-RU"/>
      </w:rPr>
    </w:lvl>
    <w:lvl w:ilvl="5" w:tplc="87AE7E7E">
      <w:numFmt w:val="bullet"/>
      <w:lvlText w:val="•"/>
      <w:lvlJc w:val="left"/>
      <w:pPr>
        <w:ind w:left="1193" w:hanging="110"/>
      </w:pPr>
      <w:rPr>
        <w:rFonts w:hint="default"/>
        <w:lang w:val="ru-RU" w:eastAsia="ru-RU" w:bidi="ru-RU"/>
      </w:rPr>
    </w:lvl>
    <w:lvl w:ilvl="6" w:tplc="127EF0EC">
      <w:numFmt w:val="bullet"/>
      <w:lvlText w:val="•"/>
      <w:lvlJc w:val="left"/>
      <w:pPr>
        <w:ind w:left="1332" w:hanging="110"/>
      </w:pPr>
      <w:rPr>
        <w:rFonts w:hint="default"/>
        <w:lang w:val="ru-RU" w:eastAsia="ru-RU" w:bidi="ru-RU"/>
      </w:rPr>
    </w:lvl>
    <w:lvl w:ilvl="7" w:tplc="1A9C5892">
      <w:numFmt w:val="bullet"/>
      <w:lvlText w:val="•"/>
      <w:lvlJc w:val="left"/>
      <w:pPr>
        <w:ind w:left="1470" w:hanging="110"/>
      </w:pPr>
      <w:rPr>
        <w:rFonts w:hint="default"/>
        <w:lang w:val="ru-RU" w:eastAsia="ru-RU" w:bidi="ru-RU"/>
      </w:rPr>
    </w:lvl>
    <w:lvl w:ilvl="8" w:tplc="4D8AFB60">
      <w:numFmt w:val="bullet"/>
      <w:lvlText w:val="•"/>
      <w:lvlJc w:val="left"/>
      <w:pPr>
        <w:ind w:left="1609" w:hanging="110"/>
      </w:pPr>
      <w:rPr>
        <w:rFonts w:hint="default"/>
        <w:lang w:val="ru-RU" w:eastAsia="ru-RU" w:bidi="ru-RU"/>
      </w:rPr>
    </w:lvl>
  </w:abstractNum>
  <w:abstractNum w:abstractNumId="30" w15:restartNumberingAfterBreak="0">
    <w:nsid w:val="7D1860FD"/>
    <w:multiLevelType w:val="hybridMultilevel"/>
    <w:tmpl w:val="26445B70"/>
    <w:lvl w:ilvl="0" w:tplc="45B834AE">
      <w:start w:val="1"/>
      <w:numFmt w:val="decimal"/>
      <w:lvlText w:val="%1"/>
      <w:lvlJc w:val="left"/>
      <w:pPr>
        <w:ind w:left="371" w:hanging="212"/>
      </w:pPr>
      <w:rPr>
        <w:rFonts w:ascii="Times New Roman" w:eastAsia="Times New Roman" w:hAnsi="Times New Roman" w:cs="Times New Roman" w:hint="default"/>
        <w:w w:val="99"/>
        <w:sz w:val="28"/>
        <w:szCs w:val="28"/>
        <w:lang w:val="ru-RU" w:eastAsia="ru-RU" w:bidi="ru-RU"/>
      </w:rPr>
    </w:lvl>
    <w:lvl w:ilvl="1" w:tplc="8728B340">
      <w:start w:val="1"/>
      <w:numFmt w:val="decimal"/>
      <w:lvlText w:val="%2."/>
      <w:lvlJc w:val="left"/>
      <w:pPr>
        <w:ind w:left="1153" w:hanging="284"/>
      </w:pPr>
      <w:rPr>
        <w:rFonts w:ascii="Times New Roman" w:eastAsia="Times New Roman" w:hAnsi="Times New Roman" w:cs="Times New Roman" w:hint="default"/>
        <w:w w:val="99"/>
        <w:sz w:val="28"/>
        <w:szCs w:val="28"/>
        <w:lang w:val="ru-RU" w:eastAsia="ru-RU" w:bidi="ru-RU"/>
      </w:rPr>
    </w:lvl>
    <w:lvl w:ilvl="2" w:tplc="12F0E36A">
      <w:numFmt w:val="bullet"/>
      <w:lvlText w:val="•"/>
      <w:lvlJc w:val="left"/>
      <w:pPr>
        <w:ind w:left="1240" w:hanging="284"/>
      </w:pPr>
      <w:rPr>
        <w:rFonts w:hint="default"/>
        <w:lang w:val="ru-RU" w:eastAsia="ru-RU" w:bidi="ru-RU"/>
      </w:rPr>
    </w:lvl>
    <w:lvl w:ilvl="3" w:tplc="E97E202A">
      <w:numFmt w:val="bullet"/>
      <w:lvlText w:val="•"/>
      <w:lvlJc w:val="left"/>
      <w:pPr>
        <w:ind w:left="2380" w:hanging="284"/>
      </w:pPr>
      <w:rPr>
        <w:rFonts w:hint="default"/>
        <w:lang w:val="ru-RU" w:eastAsia="ru-RU" w:bidi="ru-RU"/>
      </w:rPr>
    </w:lvl>
    <w:lvl w:ilvl="4" w:tplc="722C7AE2">
      <w:numFmt w:val="bullet"/>
      <w:lvlText w:val="•"/>
      <w:lvlJc w:val="left"/>
      <w:pPr>
        <w:ind w:left="3452" w:hanging="284"/>
      </w:pPr>
      <w:rPr>
        <w:rFonts w:hint="default"/>
        <w:lang w:val="ru-RU" w:eastAsia="ru-RU" w:bidi="ru-RU"/>
      </w:rPr>
    </w:lvl>
    <w:lvl w:ilvl="5" w:tplc="99304F76">
      <w:numFmt w:val="bullet"/>
      <w:lvlText w:val="•"/>
      <w:lvlJc w:val="left"/>
      <w:pPr>
        <w:ind w:left="4524" w:hanging="284"/>
      </w:pPr>
      <w:rPr>
        <w:rFonts w:hint="default"/>
        <w:lang w:val="ru-RU" w:eastAsia="ru-RU" w:bidi="ru-RU"/>
      </w:rPr>
    </w:lvl>
    <w:lvl w:ilvl="6" w:tplc="DD2A148A">
      <w:numFmt w:val="bullet"/>
      <w:lvlText w:val="•"/>
      <w:lvlJc w:val="left"/>
      <w:pPr>
        <w:ind w:left="5596" w:hanging="284"/>
      </w:pPr>
      <w:rPr>
        <w:rFonts w:hint="default"/>
        <w:lang w:val="ru-RU" w:eastAsia="ru-RU" w:bidi="ru-RU"/>
      </w:rPr>
    </w:lvl>
    <w:lvl w:ilvl="7" w:tplc="52B42FBA">
      <w:numFmt w:val="bullet"/>
      <w:lvlText w:val="•"/>
      <w:lvlJc w:val="left"/>
      <w:pPr>
        <w:ind w:left="6668" w:hanging="284"/>
      </w:pPr>
      <w:rPr>
        <w:rFonts w:hint="default"/>
        <w:lang w:val="ru-RU" w:eastAsia="ru-RU" w:bidi="ru-RU"/>
      </w:rPr>
    </w:lvl>
    <w:lvl w:ilvl="8" w:tplc="45FEB4DE">
      <w:numFmt w:val="bullet"/>
      <w:lvlText w:val="•"/>
      <w:lvlJc w:val="left"/>
      <w:pPr>
        <w:ind w:left="7740" w:hanging="284"/>
      </w:pPr>
      <w:rPr>
        <w:rFonts w:hint="default"/>
        <w:lang w:val="ru-RU" w:eastAsia="ru-RU" w:bidi="ru-RU"/>
      </w:rPr>
    </w:lvl>
  </w:abstractNum>
  <w:num w:numId="1">
    <w:abstractNumId w:val="10"/>
  </w:num>
  <w:num w:numId="2">
    <w:abstractNumId w:val="6"/>
  </w:num>
  <w:num w:numId="3">
    <w:abstractNumId w:val="3"/>
  </w:num>
  <w:num w:numId="4">
    <w:abstractNumId w:val="22"/>
  </w:num>
  <w:num w:numId="5">
    <w:abstractNumId w:val="19"/>
  </w:num>
  <w:num w:numId="6">
    <w:abstractNumId w:val="0"/>
  </w:num>
  <w:num w:numId="7">
    <w:abstractNumId w:val="23"/>
  </w:num>
  <w:num w:numId="8">
    <w:abstractNumId w:val="29"/>
  </w:num>
  <w:num w:numId="9">
    <w:abstractNumId w:val="8"/>
  </w:num>
  <w:num w:numId="10">
    <w:abstractNumId w:val="15"/>
  </w:num>
  <w:num w:numId="11">
    <w:abstractNumId w:val="17"/>
  </w:num>
  <w:num w:numId="12">
    <w:abstractNumId w:val="28"/>
  </w:num>
  <w:num w:numId="13">
    <w:abstractNumId w:val="1"/>
  </w:num>
  <w:num w:numId="14">
    <w:abstractNumId w:val="20"/>
  </w:num>
  <w:num w:numId="15">
    <w:abstractNumId w:val="9"/>
  </w:num>
  <w:num w:numId="16">
    <w:abstractNumId w:val="30"/>
  </w:num>
  <w:num w:numId="17">
    <w:abstractNumId w:val="26"/>
  </w:num>
  <w:num w:numId="18">
    <w:abstractNumId w:val="7"/>
  </w:num>
  <w:num w:numId="19">
    <w:abstractNumId w:val="18"/>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lvl w:ilvl="0">
        <w:start w:val="1"/>
        <w:numFmt w:val="none"/>
        <w:pStyle w:val="61"/>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16"/>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5"/>
  </w:num>
  <w:num w:numId="27">
    <w:abstractNumId w:val="11"/>
  </w:num>
  <w:num w:numId="28">
    <w:abstractNumId w:val="5"/>
  </w:num>
  <w:num w:numId="29">
    <w:abstractNumId w:val="13"/>
  </w:num>
  <w:num w:numId="30">
    <w:abstractNumId w:val="14"/>
  </w:num>
  <w:num w:numId="31">
    <w:abstractNumId w:val="27"/>
  </w:num>
  <w:num w:numId="32">
    <w:abstractNumId w:val="2"/>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562"/>
    <w:rsid w:val="0000072F"/>
    <w:rsid w:val="00007FB0"/>
    <w:rsid w:val="000133A3"/>
    <w:rsid w:val="00013C18"/>
    <w:rsid w:val="0005434F"/>
    <w:rsid w:val="00086054"/>
    <w:rsid w:val="00091FDD"/>
    <w:rsid w:val="00093DF1"/>
    <w:rsid w:val="00096A31"/>
    <w:rsid w:val="00096E0F"/>
    <w:rsid w:val="000C03F0"/>
    <w:rsid w:val="000C37B2"/>
    <w:rsid w:val="000D30D6"/>
    <w:rsid w:val="000F0AB8"/>
    <w:rsid w:val="000F43C1"/>
    <w:rsid w:val="000F75F5"/>
    <w:rsid w:val="00103DD2"/>
    <w:rsid w:val="00136745"/>
    <w:rsid w:val="00142A20"/>
    <w:rsid w:val="00157A39"/>
    <w:rsid w:val="0016156D"/>
    <w:rsid w:val="001625E7"/>
    <w:rsid w:val="00180F96"/>
    <w:rsid w:val="00181A4B"/>
    <w:rsid w:val="00183D0B"/>
    <w:rsid w:val="00194487"/>
    <w:rsid w:val="001B1BEC"/>
    <w:rsid w:val="001C034A"/>
    <w:rsid w:val="001C42EE"/>
    <w:rsid w:val="00203DC5"/>
    <w:rsid w:val="00224236"/>
    <w:rsid w:val="002456F7"/>
    <w:rsid w:val="0025283A"/>
    <w:rsid w:val="0026475E"/>
    <w:rsid w:val="00274A5C"/>
    <w:rsid w:val="00297C0F"/>
    <w:rsid w:val="002C07DE"/>
    <w:rsid w:val="002C5F01"/>
    <w:rsid w:val="002D69C4"/>
    <w:rsid w:val="002F26F4"/>
    <w:rsid w:val="00307D06"/>
    <w:rsid w:val="00314ACA"/>
    <w:rsid w:val="00321B51"/>
    <w:rsid w:val="00332E0B"/>
    <w:rsid w:val="00343310"/>
    <w:rsid w:val="00346E94"/>
    <w:rsid w:val="0036057A"/>
    <w:rsid w:val="00362925"/>
    <w:rsid w:val="00365AF6"/>
    <w:rsid w:val="003755B5"/>
    <w:rsid w:val="0039098B"/>
    <w:rsid w:val="0039104C"/>
    <w:rsid w:val="003B6C24"/>
    <w:rsid w:val="003E22DE"/>
    <w:rsid w:val="003E2AE1"/>
    <w:rsid w:val="003E3FB4"/>
    <w:rsid w:val="00403188"/>
    <w:rsid w:val="00413BC3"/>
    <w:rsid w:val="00447751"/>
    <w:rsid w:val="004616A0"/>
    <w:rsid w:val="00492FD0"/>
    <w:rsid w:val="00494BA1"/>
    <w:rsid w:val="00497143"/>
    <w:rsid w:val="004A5930"/>
    <w:rsid w:val="004D3319"/>
    <w:rsid w:val="004F2E78"/>
    <w:rsid w:val="00503269"/>
    <w:rsid w:val="005037C0"/>
    <w:rsid w:val="00504F8B"/>
    <w:rsid w:val="00512070"/>
    <w:rsid w:val="00516B05"/>
    <w:rsid w:val="00540CAE"/>
    <w:rsid w:val="00545DD3"/>
    <w:rsid w:val="005752BB"/>
    <w:rsid w:val="0057644C"/>
    <w:rsid w:val="00580A20"/>
    <w:rsid w:val="0059208B"/>
    <w:rsid w:val="005A6BCF"/>
    <w:rsid w:val="005B5694"/>
    <w:rsid w:val="005B795C"/>
    <w:rsid w:val="005D2901"/>
    <w:rsid w:val="005D6566"/>
    <w:rsid w:val="005E0378"/>
    <w:rsid w:val="005F6F53"/>
    <w:rsid w:val="0061241F"/>
    <w:rsid w:val="00630CD8"/>
    <w:rsid w:val="00645CFF"/>
    <w:rsid w:val="00670D24"/>
    <w:rsid w:val="006B1673"/>
    <w:rsid w:val="006B737D"/>
    <w:rsid w:val="006B7A66"/>
    <w:rsid w:val="006C2EC2"/>
    <w:rsid w:val="006C4877"/>
    <w:rsid w:val="006C5C3D"/>
    <w:rsid w:val="006D5983"/>
    <w:rsid w:val="006E36FD"/>
    <w:rsid w:val="007152C6"/>
    <w:rsid w:val="00716FA8"/>
    <w:rsid w:val="00720E19"/>
    <w:rsid w:val="007233C7"/>
    <w:rsid w:val="007514F8"/>
    <w:rsid w:val="00757318"/>
    <w:rsid w:val="00776A7B"/>
    <w:rsid w:val="00776F77"/>
    <w:rsid w:val="00793256"/>
    <w:rsid w:val="007A69ED"/>
    <w:rsid w:val="007C0FA9"/>
    <w:rsid w:val="007C72F4"/>
    <w:rsid w:val="007E421C"/>
    <w:rsid w:val="008060A3"/>
    <w:rsid w:val="00825AD2"/>
    <w:rsid w:val="00884E91"/>
    <w:rsid w:val="00890448"/>
    <w:rsid w:val="008939A2"/>
    <w:rsid w:val="008A6D78"/>
    <w:rsid w:val="008A7562"/>
    <w:rsid w:val="008B196D"/>
    <w:rsid w:val="008B1D8D"/>
    <w:rsid w:val="008C1D37"/>
    <w:rsid w:val="008E7110"/>
    <w:rsid w:val="00900A01"/>
    <w:rsid w:val="009051CC"/>
    <w:rsid w:val="00906676"/>
    <w:rsid w:val="00941528"/>
    <w:rsid w:val="0094154C"/>
    <w:rsid w:val="009463E8"/>
    <w:rsid w:val="0095158D"/>
    <w:rsid w:val="00954DF7"/>
    <w:rsid w:val="00984877"/>
    <w:rsid w:val="00996748"/>
    <w:rsid w:val="009B273D"/>
    <w:rsid w:val="009C7CE7"/>
    <w:rsid w:val="009E3032"/>
    <w:rsid w:val="009E6F3E"/>
    <w:rsid w:val="009F00E2"/>
    <w:rsid w:val="009F1406"/>
    <w:rsid w:val="009F7BC5"/>
    <w:rsid w:val="00A04688"/>
    <w:rsid w:val="00A17AAC"/>
    <w:rsid w:val="00A21EB2"/>
    <w:rsid w:val="00A23594"/>
    <w:rsid w:val="00A2540F"/>
    <w:rsid w:val="00A27C2C"/>
    <w:rsid w:val="00A318D5"/>
    <w:rsid w:val="00A36E91"/>
    <w:rsid w:val="00A51C8B"/>
    <w:rsid w:val="00A64D8C"/>
    <w:rsid w:val="00A65470"/>
    <w:rsid w:val="00A76583"/>
    <w:rsid w:val="00A822DF"/>
    <w:rsid w:val="00A84596"/>
    <w:rsid w:val="00A953DB"/>
    <w:rsid w:val="00AB6791"/>
    <w:rsid w:val="00AC6EC8"/>
    <w:rsid w:val="00AC73BF"/>
    <w:rsid w:val="00AD06E0"/>
    <w:rsid w:val="00AD5F03"/>
    <w:rsid w:val="00AF34C4"/>
    <w:rsid w:val="00B2786A"/>
    <w:rsid w:val="00B550E7"/>
    <w:rsid w:val="00B7354F"/>
    <w:rsid w:val="00B74226"/>
    <w:rsid w:val="00B75990"/>
    <w:rsid w:val="00B878DA"/>
    <w:rsid w:val="00BB6045"/>
    <w:rsid w:val="00BC12A6"/>
    <w:rsid w:val="00BC2F70"/>
    <w:rsid w:val="00BC755B"/>
    <w:rsid w:val="00BE0E56"/>
    <w:rsid w:val="00BE4FAB"/>
    <w:rsid w:val="00BF470B"/>
    <w:rsid w:val="00BF4D9D"/>
    <w:rsid w:val="00C10088"/>
    <w:rsid w:val="00C212C2"/>
    <w:rsid w:val="00C33BCA"/>
    <w:rsid w:val="00C44333"/>
    <w:rsid w:val="00C44CD3"/>
    <w:rsid w:val="00C64A8B"/>
    <w:rsid w:val="00C6783F"/>
    <w:rsid w:val="00C72696"/>
    <w:rsid w:val="00C947AB"/>
    <w:rsid w:val="00CA4E94"/>
    <w:rsid w:val="00CB43D0"/>
    <w:rsid w:val="00CB4651"/>
    <w:rsid w:val="00CE3C21"/>
    <w:rsid w:val="00CE464F"/>
    <w:rsid w:val="00CF5936"/>
    <w:rsid w:val="00D14DFB"/>
    <w:rsid w:val="00D50B7B"/>
    <w:rsid w:val="00D60275"/>
    <w:rsid w:val="00D738F3"/>
    <w:rsid w:val="00D85406"/>
    <w:rsid w:val="00D95810"/>
    <w:rsid w:val="00DA5721"/>
    <w:rsid w:val="00DA6B42"/>
    <w:rsid w:val="00DB2549"/>
    <w:rsid w:val="00DB7D2D"/>
    <w:rsid w:val="00DC3E1A"/>
    <w:rsid w:val="00DD1AF2"/>
    <w:rsid w:val="00DD21E1"/>
    <w:rsid w:val="00DF1EE7"/>
    <w:rsid w:val="00DF2BD7"/>
    <w:rsid w:val="00E01615"/>
    <w:rsid w:val="00E06DC1"/>
    <w:rsid w:val="00E339EF"/>
    <w:rsid w:val="00E66C09"/>
    <w:rsid w:val="00E70735"/>
    <w:rsid w:val="00E82D52"/>
    <w:rsid w:val="00E83793"/>
    <w:rsid w:val="00E87811"/>
    <w:rsid w:val="00E95AF2"/>
    <w:rsid w:val="00EA24AF"/>
    <w:rsid w:val="00EA5418"/>
    <w:rsid w:val="00EA7F34"/>
    <w:rsid w:val="00EC2313"/>
    <w:rsid w:val="00ED1746"/>
    <w:rsid w:val="00EE7617"/>
    <w:rsid w:val="00EF57CC"/>
    <w:rsid w:val="00F03FFD"/>
    <w:rsid w:val="00F14D74"/>
    <w:rsid w:val="00F25A6A"/>
    <w:rsid w:val="00F42080"/>
    <w:rsid w:val="00F43FC0"/>
    <w:rsid w:val="00F45734"/>
    <w:rsid w:val="00F52BD9"/>
    <w:rsid w:val="00F6154E"/>
    <w:rsid w:val="00F90849"/>
    <w:rsid w:val="00FB6797"/>
    <w:rsid w:val="00FD1169"/>
    <w:rsid w:val="00FD6E41"/>
    <w:rsid w:val="00FE14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7CA98CB-D7FC-46C3-A142-97A80D1EE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Pr>
      <w:rFonts w:ascii="Times New Roman" w:eastAsia="Times New Roman" w:hAnsi="Times New Roman" w:cs="Times New Roman"/>
      <w:lang w:val="ru-RU" w:eastAsia="ru-RU" w:bidi="ru-RU"/>
    </w:rPr>
  </w:style>
  <w:style w:type="paragraph" w:styleId="1">
    <w:name w:val="heading 1"/>
    <w:basedOn w:val="a1"/>
    <w:link w:val="10"/>
    <w:uiPriority w:val="9"/>
    <w:qFormat/>
    <w:pPr>
      <w:spacing w:before="73"/>
      <w:ind w:left="958" w:right="791"/>
      <w:jc w:val="center"/>
      <w:outlineLvl w:val="0"/>
    </w:pPr>
    <w:rPr>
      <w:b/>
      <w:bCs/>
      <w:sz w:val="32"/>
      <w:szCs w:val="32"/>
    </w:rPr>
  </w:style>
  <w:style w:type="paragraph" w:styleId="2">
    <w:name w:val="heading 2"/>
    <w:basedOn w:val="a1"/>
    <w:link w:val="20"/>
    <w:uiPriority w:val="9"/>
    <w:qFormat/>
    <w:pPr>
      <w:ind w:left="20"/>
      <w:outlineLvl w:val="1"/>
    </w:pPr>
    <w:rPr>
      <w:rFonts w:ascii="Arial" w:eastAsia="Arial" w:hAnsi="Arial" w:cs="Arial"/>
      <w:i/>
      <w:sz w:val="30"/>
      <w:szCs w:val="30"/>
    </w:rPr>
  </w:style>
  <w:style w:type="paragraph" w:styleId="3">
    <w:name w:val="heading 3"/>
    <w:basedOn w:val="a1"/>
    <w:link w:val="30"/>
    <w:uiPriority w:val="9"/>
    <w:qFormat/>
    <w:pPr>
      <w:spacing w:before="279"/>
      <w:ind w:left="957" w:right="103"/>
      <w:jc w:val="center"/>
      <w:outlineLvl w:val="2"/>
    </w:pPr>
    <w:rPr>
      <w:b/>
      <w:bCs/>
      <w:sz w:val="28"/>
      <w:szCs w:val="28"/>
    </w:rPr>
  </w:style>
  <w:style w:type="paragraph" w:styleId="4">
    <w:name w:val="heading 4"/>
    <w:basedOn w:val="a1"/>
    <w:next w:val="a1"/>
    <w:link w:val="40"/>
    <w:uiPriority w:val="9"/>
    <w:semiHidden/>
    <w:unhideWhenUsed/>
    <w:qFormat/>
    <w:rsid w:val="00274A5C"/>
    <w:pPr>
      <w:keepNext/>
      <w:keepLines/>
      <w:spacing w:before="40"/>
      <w:outlineLvl w:val="3"/>
    </w:pPr>
    <w:rPr>
      <w:b/>
      <w:iCs/>
      <w:sz w:val="32"/>
      <w:szCs w:val="28"/>
      <w:u w:color="000000"/>
      <w:bdr w:val="nil"/>
      <w:lang w:val="en-US" w:bidi="ar-SA"/>
    </w:rPr>
  </w:style>
  <w:style w:type="paragraph" w:styleId="5">
    <w:name w:val="heading 5"/>
    <w:basedOn w:val="a1"/>
    <w:next w:val="a1"/>
    <w:link w:val="50"/>
    <w:uiPriority w:val="9"/>
    <w:semiHidden/>
    <w:unhideWhenUsed/>
    <w:qFormat/>
    <w:rsid w:val="00274A5C"/>
    <w:pPr>
      <w:keepNext/>
      <w:keepLines/>
      <w:spacing w:before="40"/>
      <w:outlineLvl w:val="4"/>
    </w:pPr>
    <w:rPr>
      <w:rFonts w:ascii="Cambria" w:hAnsi="Cambria"/>
      <w:color w:val="365F91"/>
      <w:sz w:val="28"/>
      <w:szCs w:val="28"/>
      <w:u w:color="000000"/>
      <w:bdr w:val="nil"/>
      <w:lang w:val="en-US" w:bidi="ar-SA"/>
    </w:rPr>
  </w:style>
  <w:style w:type="paragraph" w:styleId="6">
    <w:name w:val="heading 6"/>
    <w:basedOn w:val="a1"/>
    <w:next w:val="a1"/>
    <w:link w:val="60"/>
    <w:uiPriority w:val="9"/>
    <w:semiHidden/>
    <w:unhideWhenUsed/>
    <w:qFormat/>
    <w:rsid w:val="00274A5C"/>
    <w:pPr>
      <w:keepNext/>
      <w:keepLines/>
      <w:spacing w:before="40"/>
      <w:outlineLvl w:val="5"/>
    </w:pPr>
    <w:rPr>
      <w:b/>
      <w:sz w:val="28"/>
      <w:szCs w:val="28"/>
      <w:u w:color="000000"/>
      <w:bdr w:val="nil"/>
      <w:lang w:val="en-US" w:bidi="ar-SA"/>
    </w:rPr>
  </w:style>
  <w:style w:type="paragraph" w:styleId="7">
    <w:name w:val="heading 7"/>
    <w:basedOn w:val="a1"/>
    <w:next w:val="a1"/>
    <w:link w:val="70"/>
    <w:uiPriority w:val="9"/>
    <w:semiHidden/>
    <w:unhideWhenUsed/>
    <w:qFormat/>
    <w:rsid w:val="00274A5C"/>
    <w:pPr>
      <w:keepNext/>
      <w:keepLines/>
      <w:spacing w:before="40"/>
      <w:outlineLvl w:val="6"/>
    </w:pPr>
    <w:rPr>
      <w:rFonts w:ascii="Cambria" w:hAnsi="Cambria"/>
      <w:i/>
      <w:iCs/>
      <w:color w:val="243F60"/>
      <w:sz w:val="28"/>
      <w:szCs w:val="28"/>
      <w:u w:color="000000"/>
      <w:bdr w:val="nil"/>
      <w:lang w:val="en-US" w:bidi="ar-SA"/>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1">
    <w:name w:val="toc 1"/>
    <w:basedOn w:val="a1"/>
    <w:uiPriority w:val="39"/>
    <w:qFormat/>
    <w:pPr>
      <w:spacing w:before="163"/>
      <w:ind w:left="159"/>
    </w:pPr>
    <w:rPr>
      <w:sz w:val="28"/>
      <w:szCs w:val="28"/>
    </w:rPr>
  </w:style>
  <w:style w:type="paragraph" w:styleId="a5">
    <w:name w:val="Body Text"/>
    <w:basedOn w:val="a1"/>
    <w:uiPriority w:val="1"/>
    <w:qFormat/>
    <w:rPr>
      <w:sz w:val="28"/>
      <w:szCs w:val="28"/>
    </w:rPr>
  </w:style>
  <w:style w:type="paragraph" w:styleId="a6">
    <w:name w:val="List Paragraph"/>
    <w:basedOn w:val="a1"/>
    <w:link w:val="a7"/>
    <w:uiPriority w:val="34"/>
    <w:qFormat/>
    <w:pPr>
      <w:ind w:left="1591" w:hanging="361"/>
    </w:pPr>
  </w:style>
  <w:style w:type="paragraph" w:customStyle="1" w:styleId="TableParagraph">
    <w:name w:val="Table Paragraph"/>
    <w:basedOn w:val="a1"/>
    <w:uiPriority w:val="1"/>
    <w:qFormat/>
    <w:rPr>
      <w:rFonts w:ascii="Arial" w:eastAsia="Arial" w:hAnsi="Arial" w:cs="Arial"/>
    </w:rPr>
  </w:style>
  <w:style w:type="paragraph" w:customStyle="1" w:styleId="41">
    <w:name w:val="Заголовок 41"/>
    <w:basedOn w:val="a1"/>
    <w:next w:val="a1"/>
    <w:uiPriority w:val="9"/>
    <w:unhideWhenUsed/>
    <w:rsid w:val="00274A5C"/>
    <w:pPr>
      <w:keepNext/>
      <w:keepLines/>
      <w:pageBreakBefore/>
      <w:widowControl/>
      <w:numPr>
        <w:numId w:val="20"/>
      </w:numPr>
      <w:autoSpaceDE/>
      <w:autoSpaceDN/>
      <w:spacing w:before="40" w:after="100" w:afterAutospacing="1" w:line="360" w:lineRule="auto"/>
      <w:ind w:left="10137" w:hanging="222"/>
      <w:jc w:val="center"/>
      <w:outlineLvl w:val="3"/>
    </w:pPr>
    <w:rPr>
      <w:b/>
      <w:iCs/>
      <w:sz w:val="32"/>
      <w:szCs w:val="28"/>
      <w:u w:color="000000"/>
      <w:bdr w:val="nil"/>
      <w:lang w:bidi="ar-SA"/>
    </w:rPr>
  </w:style>
  <w:style w:type="paragraph" w:customStyle="1" w:styleId="51">
    <w:name w:val="Заголовок 51"/>
    <w:basedOn w:val="a1"/>
    <w:next w:val="a1"/>
    <w:uiPriority w:val="9"/>
    <w:unhideWhenUsed/>
    <w:qFormat/>
    <w:rsid w:val="00274A5C"/>
    <w:pPr>
      <w:keepNext/>
      <w:keepLines/>
      <w:widowControl/>
      <w:numPr>
        <w:numId w:val="23"/>
      </w:numPr>
      <w:autoSpaceDE/>
      <w:autoSpaceDN/>
      <w:spacing w:before="40" w:after="100" w:afterAutospacing="1" w:line="360" w:lineRule="auto"/>
      <w:ind w:left="288" w:hanging="219"/>
      <w:jc w:val="both"/>
      <w:outlineLvl w:val="4"/>
    </w:pPr>
    <w:rPr>
      <w:rFonts w:ascii="Cambria" w:hAnsi="Cambria"/>
      <w:color w:val="365F91"/>
      <w:sz w:val="28"/>
      <w:szCs w:val="28"/>
      <w:u w:color="000000"/>
      <w:bdr w:val="nil"/>
      <w:lang w:bidi="ar-SA"/>
    </w:rPr>
  </w:style>
  <w:style w:type="paragraph" w:customStyle="1" w:styleId="61">
    <w:name w:val="Заголовок 61"/>
    <w:basedOn w:val="a1"/>
    <w:next w:val="a1"/>
    <w:uiPriority w:val="9"/>
    <w:unhideWhenUsed/>
    <w:qFormat/>
    <w:rsid w:val="00274A5C"/>
    <w:pPr>
      <w:widowControl/>
      <w:numPr>
        <w:numId w:val="22"/>
      </w:numPr>
      <w:autoSpaceDE/>
      <w:autoSpaceDN/>
      <w:spacing w:before="40" w:after="100" w:afterAutospacing="1" w:line="360" w:lineRule="auto"/>
      <w:ind w:left="1214" w:hanging="110"/>
      <w:jc w:val="center"/>
      <w:outlineLvl w:val="5"/>
    </w:pPr>
    <w:rPr>
      <w:b/>
      <w:sz w:val="28"/>
      <w:szCs w:val="28"/>
      <w:u w:color="000000"/>
      <w:bdr w:val="nil"/>
      <w:lang w:bidi="ar-SA"/>
    </w:rPr>
  </w:style>
  <w:style w:type="paragraph" w:customStyle="1" w:styleId="71">
    <w:name w:val="Заголовок 71"/>
    <w:basedOn w:val="a1"/>
    <w:next w:val="a1"/>
    <w:uiPriority w:val="9"/>
    <w:unhideWhenUsed/>
    <w:qFormat/>
    <w:rsid w:val="00274A5C"/>
    <w:pPr>
      <w:keepNext/>
      <w:keepLines/>
      <w:widowControl/>
      <w:autoSpaceDE/>
      <w:autoSpaceDN/>
      <w:spacing w:before="40" w:after="100" w:afterAutospacing="1" w:line="360" w:lineRule="auto"/>
      <w:ind w:firstLine="709"/>
      <w:jc w:val="both"/>
      <w:outlineLvl w:val="6"/>
    </w:pPr>
    <w:rPr>
      <w:rFonts w:ascii="Cambria" w:hAnsi="Cambria"/>
      <w:i/>
      <w:iCs/>
      <w:color w:val="243F60"/>
      <w:sz w:val="28"/>
      <w:szCs w:val="28"/>
      <w:u w:color="000000"/>
      <w:bdr w:val="nil"/>
      <w:lang w:bidi="ar-SA"/>
    </w:rPr>
  </w:style>
  <w:style w:type="numbering" w:customStyle="1" w:styleId="12">
    <w:name w:val="Нет списка1"/>
    <w:next w:val="a4"/>
    <w:uiPriority w:val="99"/>
    <w:semiHidden/>
    <w:unhideWhenUsed/>
    <w:rsid w:val="00274A5C"/>
  </w:style>
  <w:style w:type="character" w:customStyle="1" w:styleId="10">
    <w:name w:val="Заголовок 1 Знак"/>
    <w:basedOn w:val="a2"/>
    <w:link w:val="1"/>
    <w:uiPriority w:val="9"/>
    <w:rsid w:val="00274A5C"/>
    <w:rPr>
      <w:rFonts w:ascii="Times New Roman" w:eastAsia="Times New Roman" w:hAnsi="Times New Roman" w:cs="Times New Roman"/>
      <w:b/>
      <w:bCs/>
      <w:sz w:val="32"/>
      <w:szCs w:val="32"/>
      <w:lang w:val="ru-RU" w:eastAsia="ru-RU" w:bidi="ru-RU"/>
    </w:rPr>
  </w:style>
  <w:style w:type="character" w:customStyle="1" w:styleId="20">
    <w:name w:val="Заголовок 2 Знак"/>
    <w:basedOn w:val="a2"/>
    <w:link w:val="2"/>
    <w:uiPriority w:val="9"/>
    <w:rsid w:val="00274A5C"/>
    <w:rPr>
      <w:rFonts w:ascii="Arial" w:eastAsia="Arial" w:hAnsi="Arial" w:cs="Arial"/>
      <w:i/>
      <w:sz w:val="30"/>
      <w:szCs w:val="30"/>
      <w:lang w:val="ru-RU" w:eastAsia="ru-RU" w:bidi="ru-RU"/>
    </w:rPr>
  </w:style>
  <w:style w:type="character" w:customStyle="1" w:styleId="30">
    <w:name w:val="Заголовок 3 Знак"/>
    <w:basedOn w:val="a2"/>
    <w:link w:val="3"/>
    <w:uiPriority w:val="9"/>
    <w:rsid w:val="00274A5C"/>
    <w:rPr>
      <w:rFonts w:ascii="Times New Roman" w:eastAsia="Times New Roman" w:hAnsi="Times New Roman" w:cs="Times New Roman"/>
      <w:b/>
      <w:bCs/>
      <w:sz w:val="28"/>
      <w:szCs w:val="28"/>
      <w:lang w:val="ru-RU" w:eastAsia="ru-RU" w:bidi="ru-RU"/>
    </w:rPr>
  </w:style>
  <w:style w:type="character" w:customStyle="1" w:styleId="40">
    <w:name w:val="Заголовок 4 Знак"/>
    <w:basedOn w:val="a2"/>
    <w:link w:val="4"/>
    <w:uiPriority w:val="9"/>
    <w:rsid w:val="00274A5C"/>
    <w:rPr>
      <w:rFonts w:ascii="Times New Roman" w:eastAsia="Times New Roman" w:hAnsi="Times New Roman" w:cs="Times New Roman"/>
      <w:b/>
      <w:iCs/>
      <w:sz w:val="32"/>
      <w:szCs w:val="28"/>
      <w:u w:color="000000"/>
      <w:bdr w:val="nil"/>
      <w:lang w:eastAsia="ru-RU"/>
    </w:rPr>
  </w:style>
  <w:style w:type="character" w:customStyle="1" w:styleId="50">
    <w:name w:val="Заголовок 5 Знак"/>
    <w:basedOn w:val="a2"/>
    <w:link w:val="5"/>
    <w:uiPriority w:val="9"/>
    <w:rsid w:val="00274A5C"/>
    <w:rPr>
      <w:rFonts w:ascii="Cambria" w:eastAsia="Times New Roman" w:hAnsi="Cambria" w:cs="Times New Roman"/>
      <w:color w:val="365F91"/>
      <w:sz w:val="28"/>
      <w:szCs w:val="28"/>
      <w:u w:color="000000"/>
      <w:bdr w:val="nil"/>
      <w:lang w:eastAsia="ru-RU"/>
    </w:rPr>
  </w:style>
  <w:style w:type="character" w:customStyle="1" w:styleId="60">
    <w:name w:val="Заголовок 6 Знак"/>
    <w:basedOn w:val="a2"/>
    <w:link w:val="6"/>
    <w:uiPriority w:val="9"/>
    <w:rsid w:val="00274A5C"/>
    <w:rPr>
      <w:rFonts w:ascii="Times New Roman" w:eastAsia="Times New Roman" w:hAnsi="Times New Roman" w:cs="Times New Roman"/>
      <w:b/>
      <w:sz w:val="28"/>
      <w:szCs w:val="28"/>
      <w:u w:color="000000"/>
      <w:bdr w:val="nil"/>
      <w:lang w:eastAsia="ru-RU"/>
    </w:rPr>
  </w:style>
  <w:style w:type="character" w:customStyle="1" w:styleId="70">
    <w:name w:val="Заголовок 7 Знак"/>
    <w:basedOn w:val="a2"/>
    <w:link w:val="7"/>
    <w:uiPriority w:val="9"/>
    <w:rsid w:val="00274A5C"/>
    <w:rPr>
      <w:rFonts w:ascii="Cambria" w:eastAsia="Times New Roman" w:hAnsi="Cambria" w:cs="Times New Roman"/>
      <w:i/>
      <w:iCs/>
      <w:color w:val="243F60"/>
      <w:sz w:val="28"/>
      <w:szCs w:val="28"/>
      <w:u w:color="000000"/>
      <w:bdr w:val="nil"/>
      <w:lang w:eastAsia="ru-RU"/>
    </w:rPr>
  </w:style>
  <w:style w:type="character" w:styleId="a8">
    <w:name w:val="Hyperlink"/>
    <w:uiPriority w:val="99"/>
    <w:rsid w:val="00274A5C"/>
    <w:rPr>
      <w:u w:val="single"/>
    </w:rPr>
  </w:style>
  <w:style w:type="table" w:customStyle="1" w:styleId="TableNormal1">
    <w:name w:val="Table Normal1"/>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Ind w:w="0" w:type="dxa"/>
      <w:tblCellMar>
        <w:top w:w="0" w:type="dxa"/>
        <w:left w:w="0" w:type="dxa"/>
        <w:bottom w:w="0" w:type="dxa"/>
        <w:right w:w="0" w:type="dxa"/>
      </w:tblCellMar>
    </w:tblPr>
  </w:style>
  <w:style w:type="paragraph" w:customStyle="1" w:styleId="a9">
    <w:name w:val="Верхн./нижн. кол."/>
    <w:rsid w:val="00274A5C"/>
    <w:pPr>
      <w:widowControl/>
      <w:pBdr>
        <w:top w:val="nil"/>
        <w:left w:val="nil"/>
        <w:bottom w:val="nil"/>
        <w:right w:val="nil"/>
        <w:between w:val="nil"/>
        <w:bar w:val="nil"/>
      </w:pBdr>
      <w:tabs>
        <w:tab w:val="right" w:pos="9020"/>
      </w:tabs>
      <w:autoSpaceDE/>
      <w:autoSpaceDN/>
    </w:pPr>
    <w:rPr>
      <w:rFonts w:ascii="Helvetica Neue" w:eastAsia="Arial Unicode MS" w:hAnsi="Helvetica Neue" w:cs="Arial Unicode MS"/>
      <w:color w:val="000000"/>
      <w:sz w:val="24"/>
      <w:szCs w:val="24"/>
      <w:bdr w:val="nil"/>
      <w:lang w:val="ru-RU" w:eastAsia="ru-RU"/>
    </w:rPr>
  </w:style>
  <w:style w:type="paragraph" w:customStyle="1" w:styleId="aa">
    <w:name w:val="Титульник_фамилии"/>
    <w:qFormat/>
    <w:rsid w:val="00274A5C"/>
    <w:pPr>
      <w:widowControl/>
      <w:pBdr>
        <w:top w:val="nil"/>
        <w:left w:val="nil"/>
        <w:bottom w:val="nil"/>
        <w:right w:val="nil"/>
        <w:between w:val="nil"/>
        <w:bar w:val="nil"/>
      </w:pBdr>
      <w:shd w:val="clear" w:color="auto" w:fill="FFFFFF"/>
      <w:tabs>
        <w:tab w:val="right" w:pos="9639"/>
      </w:tabs>
      <w:autoSpaceDE/>
      <w:autoSpaceDN/>
    </w:pPr>
    <w:rPr>
      <w:rFonts w:ascii="Times New Roman" w:eastAsia="Arial Unicode MS" w:hAnsi="Times New Roman" w:cs="Arial Unicode MS"/>
      <w:color w:val="2B1E1B"/>
      <w:sz w:val="28"/>
      <w:szCs w:val="28"/>
      <w:u w:color="2B1E1B"/>
      <w:bdr w:val="nil"/>
      <w:lang w:val="ru-RU" w:eastAsia="ru-RU"/>
    </w:rPr>
  </w:style>
  <w:style w:type="paragraph" w:customStyle="1" w:styleId="ab">
    <w:name w:val="Титульник_фамилия"/>
    <w:qFormat/>
    <w:rsid w:val="00274A5C"/>
    <w:pPr>
      <w:widowControl/>
      <w:pBdr>
        <w:top w:val="nil"/>
        <w:left w:val="nil"/>
        <w:bottom w:val="nil"/>
        <w:right w:val="nil"/>
        <w:between w:val="nil"/>
        <w:bar w:val="nil"/>
      </w:pBdr>
      <w:shd w:val="clear" w:color="auto" w:fill="FFFFFF"/>
      <w:tabs>
        <w:tab w:val="right" w:pos="9639"/>
      </w:tabs>
      <w:autoSpaceDE/>
      <w:autoSpaceDN/>
      <w:jc w:val="right"/>
    </w:pPr>
    <w:rPr>
      <w:rFonts w:ascii="Times New Roman" w:eastAsia="Times New Roman" w:hAnsi="Times New Roman" w:cs="Times New Roman"/>
      <w:color w:val="2B1E1B"/>
      <w:sz w:val="28"/>
      <w:szCs w:val="28"/>
      <w:u w:color="2B1E1B"/>
      <w:bdr w:val="nil"/>
      <w:lang w:val="ru-RU" w:eastAsia="ru-RU"/>
    </w:rPr>
  </w:style>
  <w:style w:type="paragraph" w:customStyle="1" w:styleId="ac">
    <w:name w:val="Титульник_пометки"/>
    <w:qFormat/>
    <w:rsid w:val="00274A5C"/>
    <w:pPr>
      <w:widowControl/>
      <w:pBdr>
        <w:top w:val="nil"/>
        <w:left w:val="nil"/>
        <w:bottom w:val="nil"/>
        <w:right w:val="nil"/>
        <w:between w:val="nil"/>
        <w:bar w:val="nil"/>
      </w:pBdr>
      <w:shd w:val="clear" w:color="auto" w:fill="FFFFFF"/>
      <w:tabs>
        <w:tab w:val="center" w:pos="4111"/>
        <w:tab w:val="center" w:pos="6237"/>
      </w:tabs>
      <w:autoSpaceDE/>
      <w:autoSpaceDN/>
    </w:pPr>
    <w:rPr>
      <w:rFonts w:ascii="Times New Roman" w:eastAsia="Arial Unicode MS" w:hAnsi="Times New Roman" w:cs="Arial Unicode MS"/>
      <w:i/>
      <w:iCs/>
      <w:color w:val="2B1E1B"/>
      <w:sz w:val="20"/>
      <w:szCs w:val="20"/>
      <w:u w:color="2B1E1B"/>
      <w:bdr w:val="nil"/>
      <w:lang w:val="ru-RU" w:eastAsia="ru-RU"/>
    </w:rPr>
  </w:style>
  <w:style w:type="paragraph" w:customStyle="1" w:styleId="ad">
    <w:name w:val="По умолчанию"/>
    <w:rsid w:val="00274A5C"/>
    <w:pPr>
      <w:widowControl/>
      <w:pBdr>
        <w:top w:val="nil"/>
        <w:left w:val="nil"/>
        <w:bottom w:val="nil"/>
        <w:right w:val="nil"/>
        <w:between w:val="nil"/>
        <w:bar w:val="nil"/>
      </w:pBdr>
      <w:autoSpaceDE/>
      <w:autoSpaceDN/>
      <w:ind w:firstLine="700"/>
      <w:jc w:val="both"/>
    </w:pPr>
    <w:rPr>
      <w:rFonts w:ascii="Times New Roman" w:eastAsia="Arial Unicode MS" w:hAnsi="Times New Roman" w:cs="Arial Unicode MS"/>
      <w:color w:val="000000"/>
      <w:sz w:val="28"/>
      <w:szCs w:val="28"/>
      <w:bdr w:val="nil"/>
      <w:lang w:val="ru-RU" w:eastAsia="ru-RU"/>
    </w:rPr>
  </w:style>
  <w:style w:type="paragraph" w:styleId="ae">
    <w:name w:val="Title"/>
    <w:basedOn w:val="a1"/>
    <w:next w:val="af"/>
    <w:link w:val="af0"/>
    <w:uiPriority w:val="10"/>
    <w:qFormat/>
    <w:rsid w:val="00274A5C"/>
    <w:pPr>
      <w:keepNext/>
      <w:pageBreakBefore/>
      <w:widowControl/>
      <w:autoSpaceDE/>
      <w:autoSpaceDN/>
      <w:spacing w:before="120" w:after="240" w:afterAutospacing="1"/>
      <w:jc w:val="center"/>
      <w:outlineLvl w:val="0"/>
    </w:pPr>
    <w:rPr>
      <w:rFonts w:eastAsia="Arial Unicode MS"/>
      <w:b/>
      <w:bCs/>
      <w:caps/>
      <w:color w:val="000000"/>
      <w:sz w:val="32"/>
      <w:szCs w:val="32"/>
      <w:u w:color="000000"/>
      <w:bdr w:val="nil"/>
      <w:lang w:bidi="ar-SA"/>
    </w:rPr>
  </w:style>
  <w:style w:type="character" w:customStyle="1" w:styleId="af0">
    <w:name w:val="Заголовок Знак"/>
    <w:basedOn w:val="a2"/>
    <w:link w:val="ae"/>
    <w:uiPriority w:val="10"/>
    <w:rsid w:val="00274A5C"/>
    <w:rPr>
      <w:rFonts w:ascii="Times New Roman" w:eastAsia="Arial Unicode MS" w:hAnsi="Times New Roman" w:cs="Times New Roman"/>
      <w:b/>
      <w:bCs/>
      <w:caps/>
      <w:color w:val="000000"/>
      <w:sz w:val="32"/>
      <w:szCs w:val="32"/>
      <w:u w:color="000000"/>
      <w:bdr w:val="nil"/>
      <w:lang w:val="ru-RU" w:eastAsia="ru-RU"/>
    </w:rPr>
  </w:style>
  <w:style w:type="paragraph" w:styleId="af">
    <w:name w:val="Plain Text"/>
    <w:link w:val="af1"/>
    <w:rsid w:val="00274A5C"/>
    <w:pPr>
      <w:widowControl/>
      <w:pBdr>
        <w:top w:val="nil"/>
        <w:left w:val="nil"/>
        <w:bottom w:val="nil"/>
        <w:right w:val="nil"/>
        <w:between w:val="nil"/>
        <w:bar w:val="nil"/>
      </w:pBdr>
      <w:autoSpaceDE/>
      <w:autoSpaceDN/>
    </w:pPr>
    <w:rPr>
      <w:rFonts w:ascii="Helvetica Neue" w:eastAsia="Arial Unicode MS" w:hAnsi="Helvetica Neue" w:cs="Arial Unicode MS"/>
      <w:color w:val="000000"/>
      <w:bdr w:val="nil"/>
      <w:lang w:val="ru-RU" w:eastAsia="ru-RU"/>
    </w:rPr>
  </w:style>
  <w:style w:type="character" w:customStyle="1" w:styleId="af1">
    <w:name w:val="Текст Знак"/>
    <w:basedOn w:val="a2"/>
    <w:link w:val="af"/>
    <w:rsid w:val="00274A5C"/>
    <w:rPr>
      <w:rFonts w:ascii="Helvetica Neue" w:eastAsia="Arial Unicode MS" w:hAnsi="Helvetica Neue" w:cs="Arial Unicode MS"/>
      <w:color w:val="000000"/>
      <w:bdr w:val="nil"/>
      <w:lang w:val="ru-RU" w:eastAsia="ru-RU"/>
    </w:rPr>
  </w:style>
  <w:style w:type="numbering" w:customStyle="1" w:styleId="a0">
    <w:name w:val="С буквами"/>
    <w:rsid w:val="00274A5C"/>
    <w:pPr>
      <w:numPr>
        <w:numId w:val="17"/>
      </w:numPr>
    </w:pPr>
  </w:style>
  <w:style w:type="paragraph" w:customStyle="1" w:styleId="af2">
    <w:name w:val="Аннотация"/>
    <w:basedOn w:val="a1"/>
    <w:link w:val="af3"/>
    <w:qFormat/>
    <w:rsid w:val="00274A5C"/>
    <w:pPr>
      <w:widowControl/>
      <w:autoSpaceDE/>
      <w:autoSpaceDN/>
      <w:spacing w:before="120" w:after="120" w:afterAutospacing="1" w:line="360" w:lineRule="auto"/>
      <w:jc w:val="center"/>
    </w:pPr>
    <w:rPr>
      <w:rFonts w:eastAsia="Arial Unicode MS" w:cs="Arial Unicode MS"/>
      <w:b/>
      <w:sz w:val="32"/>
      <w:szCs w:val="28"/>
      <w:u w:color="000000"/>
      <w:bdr w:val="nil"/>
      <w:lang w:bidi="ar-SA"/>
    </w:rPr>
  </w:style>
  <w:style w:type="paragraph" w:customStyle="1" w:styleId="af4">
    <w:name w:val="Содержание"/>
    <w:basedOn w:val="a1"/>
    <w:link w:val="af5"/>
    <w:qFormat/>
    <w:rsid w:val="00274A5C"/>
    <w:pPr>
      <w:pageBreakBefore/>
      <w:widowControl/>
      <w:autoSpaceDE/>
      <w:autoSpaceDN/>
      <w:spacing w:before="120" w:after="120" w:afterAutospacing="1" w:line="360" w:lineRule="auto"/>
      <w:ind w:firstLine="709"/>
      <w:jc w:val="center"/>
    </w:pPr>
    <w:rPr>
      <w:rFonts w:eastAsia="Arial Unicode MS" w:cs="Arial Unicode MS"/>
      <w:b/>
      <w:caps/>
      <w:color w:val="000000"/>
      <w:sz w:val="32"/>
      <w:szCs w:val="28"/>
      <w:u w:color="000000"/>
      <w:bdr w:val="nil"/>
      <w:lang w:bidi="ar-SA"/>
    </w:rPr>
  </w:style>
  <w:style w:type="character" w:customStyle="1" w:styleId="af3">
    <w:name w:val="Аннотация Знак"/>
    <w:basedOn w:val="a2"/>
    <w:link w:val="af2"/>
    <w:rsid w:val="00274A5C"/>
    <w:rPr>
      <w:rFonts w:ascii="Times New Roman" w:eastAsia="Arial Unicode MS" w:hAnsi="Times New Roman" w:cs="Arial Unicode MS"/>
      <w:b/>
      <w:sz w:val="32"/>
      <w:szCs w:val="28"/>
      <w:u w:color="000000"/>
      <w:bdr w:val="nil"/>
      <w:lang w:val="ru-RU" w:eastAsia="ru-RU"/>
    </w:rPr>
  </w:style>
  <w:style w:type="character" w:customStyle="1" w:styleId="af5">
    <w:name w:val="Содержание Знак"/>
    <w:basedOn w:val="a2"/>
    <w:link w:val="af4"/>
    <w:rsid w:val="00274A5C"/>
    <w:rPr>
      <w:rFonts w:ascii="Times New Roman" w:eastAsia="Arial Unicode MS" w:hAnsi="Times New Roman" w:cs="Arial Unicode MS"/>
      <w:b/>
      <w:caps/>
      <w:color w:val="000000"/>
      <w:sz w:val="32"/>
      <w:szCs w:val="28"/>
      <w:u w:color="000000"/>
      <w:bdr w:val="nil"/>
      <w:lang w:val="ru-RU" w:eastAsia="ru-RU"/>
    </w:rPr>
  </w:style>
  <w:style w:type="paragraph" w:styleId="af6">
    <w:name w:val="caption"/>
    <w:basedOn w:val="a1"/>
    <w:next w:val="a1"/>
    <w:uiPriority w:val="35"/>
    <w:unhideWhenUsed/>
    <w:qFormat/>
    <w:rsid w:val="00274A5C"/>
    <w:pPr>
      <w:widowControl/>
      <w:suppressAutoHyphens/>
      <w:autoSpaceDE/>
      <w:autoSpaceDN/>
      <w:spacing w:before="120" w:after="240" w:afterAutospacing="1"/>
      <w:jc w:val="center"/>
    </w:pPr>
    <w:rPr>
      <w:rFonts w:eastAsia="Arial Unicode MS"/>
      <w:iCs/>
      <w:sz w:val="24"/>
      <w:szCs w:val="18"/>
      <w:u w:color="000000"/>
      <w:bdr w:val="nil"/>
      <w:lang w:bidi="ar-SA"/>
    </w:rPr>
  </w:style>
  <w:style w:type="character" w:styleId="af7">
    <w:name w:val="Placeholder Text"/>
    <w:basedOn w:val="a2"/>
    <w:uiPriority w:val="99"/>
    <w:semiHidden/>
    <w:rsid w:val="00274A5C"/>
    <w:rPr>
      <w:color w:val="808080"/>
    </w:rPr>
  </w:style>
  <w:style w:type="table" w:styleId="af8">
    <w:name w:val="Table Grid"/>
    <w:basedOn w:val="a3"/>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a">
    <w:name w:val="Верхний колонтитул Знак"/>
    <w:basedOn w:val="a2"/>
    <w:link w:val="af9"/>
    <w:uiPriority w:val="99"/>
    <w:rsid w:val="00274A5C"/>
    <w:rPr>
      <w:rFonts w:ascii="Times New Roman" w:eastAsia="Arial Unicode MS" w:hAnsi="Times New Roman" w:cs="Arial Unicode MS"/>
      <w:color w:val="000000"/>
      <w:sz w:val="28"/>
      <w:szCs w:val="28"/>
      <w:u w:color="000000"/>
      <w:bdr w:val="nil"/>
      <w:lang w:val="ru-RU" w:eastAsia="ru-RU"/>
    </w:rPr>
  </w:style>
  <w:style w:type="paragraph" w:styleId="afb">
    <w:name w:val="footer"/>
    <w:basedOn w:val="a1"/>
    <w:link w:val="afc"/>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c">
    <w:name w:val="Нижний колонтитул Знак"/>
    <w:basedOn w:val="a2"/>
    <w:link w:val="afb"/>
    <w:uiPriority w:val="99"/>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d">
    <w:name w:val="титульник"/>
    <w:basedOn w:val="a1"/>
    <w:link w:val="afe"/>
    <w:qFormat/>
    <w:rsid w:val="00274A5C"/>
    <w:pPr>
      <w:widowControl/>
      <w:autoSpaceDE/>
      <w:autoSpaceDN/>
      <w:spacing w:after="100" w:afterAutospacing="1"/>
      <w:jc w:val="center"/>
    </w:pPr>
    <w:rPr>
      <w:rFonts w:eastAsia="Arial Unicode MS" w:cs="Arial Unicode MS"/>
      <w:b/>
      <w:bCs/>
      <w:color w:val="000000"/>
      <w:sz w:val="28"/>
      <w:szCs w:val="28"/>
      <w:u w:color="000000"/>
      <w:bdr w:val="nil"/>
      <w:lang w:bidi="ar-SA"/>
    </w:rPr>
  </w:style>
  <w:style w:type="paragraph" w:customStyle="1" w:styleId="a">
    <w:name w:val="Списки"/>
    <w:basedOn w:val="a6"/>
    <w:link w:val="aff"/>
    <w:qFormat/>
    <w:rsid w:val="00274A5C"/>
    <w:pPr>
      <w:widowControl/>
      <w:numPr>
        <w:numId w:val="19"/>
      </w:numPr>
      <w:autoSpaceDE/>
      <w:autoSpaceDN/>
      <w:spacing w:after="100" w:afterAutospacing="1" w:line="360" w:lineRule="auto"/>
      <w:ind w:firstLine="709"/>
      <w:contextualSpacing/>
      <w:jc w:val="both"/>
    </w:pPr>
    <w:rPr>
      <w:bdr w:val="nil"/>
      <w:shd w:val="clear" w:color="auto" w:fill="FEFFFE"/>
    </w:rPr>
  </w:style>
  <w:style w:type="character" w:customStyle="1" w:styleId="afe">
    <w:name w:val="титульник Знак"/>
    <w:basedOn w:val="a2"/>
    <w:link w:val="afd"/>
    <w:rsid w:val="00274A5C"/>
    <w:rPr>
      <w:rFonts w:ascii="Times New Roman" w:eastAsia="Arial Unicode MS" w:hAnsi="Times New Roman" w:cs="Arial Unicode MS"/>
      <w:b/>
      <w:bCs/>
      <w:color w:val="000000"/>
      <w:sz w:val="28"/>
      <w:szCs w:val="28"/>
      <w:u w:color="000000"/>
      <w:bdr w:val="nil"/>
      <w:lang w:val="ru-RU" w:eastAsia="ru-RU"/>
    </w:rPr>
  </w:style>
  <w:style w:type="paragraph" w:customStyle="1" w:styleId="aff0">
    <w:name w:val="Картинка"/>
    <w:basedOn w:val="a1"/>
    <w:next w:val="af6"/>
    <w:link w:val="aff1"/>
    <w:qFormat/>
    <w:rsid w:val="00274A5C"/>
    <w:pPr>
      <w:keepNext/>
      <w:widowControl/>
      <w:autoSpaceDE/>
      <w:autoSpaceDN/>
      <w:spacing w:before="240" w:after="120" w:afterAutospacing="1" w:line="360" w:lineRule="auto"/>
      <w:jc w:val="center"/>
    </w:pPr>
    <w:rPr>
      <w:rFonts w:eastAsia="Arial Unicode MS" w:cs="Arial Unicode MS"/>
      <w:noProof/>
      <w:color w:val="000000"/>
      <w:sz w:val="28"/>
      <w:szCs w:val="28"/>
      <w:u w:color="000000"/>
      <w:bdr w:val="nil"/>
      <w:lang w:bidi="ar-SA"/>
    </w:rPr>
  </w:style>
  <w:style w:type="character" w:customStyle="1" w:styleId="a7">
    <w:name w:val="Абзац списка Знак"/>
    <w:basedOn w:val="a2"/>
    <w:link w:val="a6"/>
    <w:uiPriority w:val="34"/>
    <w:rsid w:val="00274A5C"/>
    <w:rPr>
      <w:rFonts w:ascii="Times New Roman" w:eastAsia="Times New Roman" w:hAnsi="Times New Roman" w:cs="Times New Roman"/>
      <w:lang w:val="ru-RU" w:eastAsia="ru-RU" w:bidi="ru-RU"/>
    </w:rPr>
  </w:style>
  <w:style w:type="character" w:customStyle="1" w:styleId="aff">
    <w:name w:val="Списки Знак"/>
    <w:basedOn w:val="a7"/>
    <w:link w:val="a"/>
    <w:rsid w:val="00274A5C"/>
    <w:rPr>
      <w:rFonts w:ascii="Times New Roman" w:eastAsia="Times New Roman" w:hAnsi="Times New Roman" w:cs="Times New Roman"/>
      <w:bdr w:val="nil"/>
      <w:lang w:val="ru-RU" w:eastAsia="ru-RU" w:bidi="ru-RU"/>
    </w:rPr>
  </w:style>
  <w:style w:type="paragraph" w:customStyle="1" w:styleId="aff2">
    <w:name w:val="Формулы"/>
    <w:basedOn w:val="a1"/>
    <w:link w:val="aff3"/>
    <w:qFormat/>
    <w:rsid w:val="00274A5C"/>
    <w:pPr>
      <w:widowControl/>
      <w:autoSpaceDE/>
      <w:autoSpaceDN/>
      <w:spacing w:before="240" w:after="240" w:afterAutospacing="1" w:line="360" w:lineRule="auto"/>
      <w:jc w:val="center"/>
    </w:pPr>
    <w:rPr>
      <w:rFonts w:ascii="Cambria Math" w:eastAsia="Arial Unicode MS" w:hAnsi="Cambria Math" w:cs="Arial Unicode MS"/>
      <w:i/>
      <w:color w:val="000000"/>
      <w:sz w:val="28"/>
      <w:szCs w:val="28"/>
      <w:u w:color="000000"/>
      <w:bdr w:val="nil"/>
      <w:lang w:val="en-US" w:bidi="ar-SA"/>
    </w:rPr>
  </w:style>
  <w:style w:type="character" w:customStyle="1" w:styleId="aff1">
    <w:name w:val="Картинка Знак"/>
    <w:basedOn w:val="a2"/>
    <w:link w:val="aff0"/>
    <w:rsid w:val="00274A5C"/>
    <w:rPr>
      <w:rFonts w:ascii="Times New Roman" w:eastAsia="Arial Unicode MS" w:hAnsi="Times New Roman" w:cs="Arial Unicode MS"/>
      <w:noProof/>
      <w:color w:val="000000"/>
      <w:sz w:val="28"/>
      <w:szCs w:val="28"/>
      <w:u w:color="000000"/>
      <w:bdr w:val="nil"/>
      <w:lang w:val="ru-RU" w:eastAsia="ru-RU"/>
    </w:rPr>
  </w:style>
  <w:style w:type="paragraph" w:styleId="aff4">
    <w:name w:val="No Spacing"/>
    <w:basedOn w:val="a1"/>
    <w:uiPriority w:val="1"/>
    <w:qFormat/>
    <w:rsid w:val="00274A5C"/>
    <w:pPr>
      <w:widowControl/>
      <w:autoSpaceDE/>
      <w:autoSpaceDN/>
      <w:spacing w:after="100" w:afterAutospacing="1" w:line="360" w:lineRule="auto"/>
      <w:jc w:val="both"/>
    </w:pPr>
    <w:rPr>
      <w:rFonts w:eastAsia="Arial Unicode MS" w:cs="Arial Unicode MS"/>
      <w:color w:val="000000"/>
      <w:sz w:val="28"/>
      <w:szCs w:val="28"/>
      <w:u w:color="000000"/>
      <w:bdr w:val="nil"/>
      <w:lang w:bidi="ar-SA"/>
    </w:rPr>
  </w:style>
  <w:style w:type="character" w:customStyle="1" w:styleId="aff3">
    <w:name w:val="Формулы Знак"/>
    <w:basedOn w:val="a2"/>
    <w:link w:val="aff2"/>
    <w:rsid w:val="00274A5C"/>
    <w:rPr>
      <w:rFonts w:ascii="Cambria Math" w:eastAsia="Arial Unicode MS" w:hAnsi="Cambria Math" w:cs="Arial Unicode MS"/>
      <w:i/>
      <w:color w:val="000000"/>
      <w:sz w:val="28"/>
      <w:szCs w:val="28"/>
      <w:u w:color="000000"/>
      <w:bdr w:val="nil"/>
      <w:lang w:eastAsia="ru-RU"/>
    </w:rPr>
  </w:style>
  <w:style w:type="character" w:customStyle="1" w:styleId="fontstyle01">
    <w:name w:val="fontstyle01"/>
    <w:basedOn w:val="a2"/>
    <w:rsid w:val="00274A5C"/>
    <w:rPr>
      <w:rFonts w:ascii="Times New Roman" w:hAnsi="Times New Roman" w:cs="Times New Roman" w:hint="default"/>
      <w:b w:val="0"/>
      <w:bCs w:val="0"/>
      <w:i w:val="0"/>
      <w:iCs w:val="0"/>
      <w:color w:val="000000"/>
      <w:sz w:val="32"/>
      <w:szCs w:val="32"/>
    </w:rPr>
  </w:style>
  <w:style w:type="paragraph" w:customStyle="1" w:styleId="aff5">
    <w:name w:val="обычный без отрыва"/>
    <w:basedOn w:val="a1"/>
    <w:link w:val="aff6"/>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6">
    <w:name w:val="обычный без отрыва Знак"/>
    <w:basedOn w:val="a2"/>
    <w:link w:val="aff5"/>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f7">
    <w:name w:val="о без отрыва"/>
    <w:basedOn w:val="a1"/>
    <w:link w:val="aff8"/>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8">
    <w:name w:val="о без отрыва Знак"/>
    <w:basedOn w:val="a2"/>
    <w:link w:val="aff7"/>
    <w:rsid w:val="00274A5C"/>
    <w:rPr>
      <w:rFonts w:ascii="Times New Roman" w:eastAsia="Arial Unicode MS" w:hAnsi="Times New Roman" w:cs="Arial Unicode MS"/>
      <w:color w:val="000000"/>
      <w:sz w:val="28"/>
      <w:szCs w:val="28"/>
      <w:u w:color="000000"/>
      <w:bdr w:val="nil"/>
      <w:lang w:val="ru-RU" w:eastAsia="ru-RU"/>
    </w:rPr>
  </w:style>
  <w:style w:type="character" w:customStyle="1" w:styleId="fontstyle21">
    <w:name w:val="fontstyle21"/>
    <w:basedOn w:val="a2"/>
    <w:rsid w:val="00274A5C"/>
    <w:rPr>
      <w:rFonts w:ascii="TeX-AntiquaPSCyr-Italic" w:hAnsi="TeX-AntiquaPSCyr-Italic" w:hint="default"/>
      <w:b w:val="0"/>
      <w:bCs w:val="0"/>
      <w:i/>
      <w:iCs/>
      <w:color w:val="000000"/>
      <w:sz w:val="30"/>
      <w:szCs w:val="30"/>
    </w:rPr>
  </w:style>
  <w:style w:type="character" w:customStyle="1" w:styleId="fontstyle31">
    <w:name w:val="fontstyle31"/>
    <w:basedOn w:val="a2"/>
    <w:rsid w:val="00274A5C"/>
    <w:rPr>
      <w:rFonts w:ascii="TeX-cmsy10" w:hAnsi="TeX-cmsy10" w:hint="default"/>
      <w:b w:val="0"/>
      <w:bCs w:val="0"/>
      <w:i w:val="0"/>
      <w:iCs w:val="0"/>
      <w:color w:val="000000"/>
      <w:sz w:val="30"/>
      <w:szCs w:val="30"/>
    </w:rPr>
  </w:style>
  <w:style w:type="character" w:customStyle="1" w:styleId="fontstyle11">
    <w:name w:val="fontstyle11"/>
    <w:basedOn w:val="a2"/>
    <w:rsid w:val="00274A5C"/>
    <w:rPr>
      <w:rFonts w:ascii="TeX-AntiquaPSCyr-Regular" w:hAnsi="TeX-AntiquaPSCyr-Regular" w:hint="default"/>
      <w:b w:val="0"/>
      <w:bCs w:val="0"/>
      <w:i w:val="0"/>
      <w:iCs w:val="0"/>
      <w:color w:val="000000"/>
      <w:sz w:val="20"/>
      <w:szCs w:val="20"/>
    </w:rPr>
  </w:style>
  <w:style w:type="character" w:styleId="aff9">
    <w:name w:val="Emphasis"/>
    <w:basedOn w:val="a2"/>
    <w:qFormat/>
    <w:rsid w:val="00274A5C"/>
    <w:rPr>
      <w:i/>
      <w:iCs/>
    </w:rPr>
  </w:style>
  <w:style w:type="character" w:customStyle="1" w:styleId="fontstyle41">
    <w:name w:val="fontstyle41"/>
    <w:basedOn w:val="a2"/>
    <w:rsid w:val="00274A5C"/>
    <w:rPr>
      <w:rFonts w:ascii="CMSY10" w:hAnsi="CMSY10" w:hint="default"/>
      <w:b w:val="0"/>
      <w:bCs w:val="0"/>
      <w:i/>
      <w:iCs/>
      <w:color w:val="000000"/>
      <w:sz w:val="20"/>
      <w:szCs w:val="20"/>
    </w:rPr>
  </w:style>
  <w:style w:type="character" w:customStyle="1" w:styleId="13">
    <w:name w:val="Неразрешенное упоминание1"/>
    <w:basedOn w:val="a2"/>
    <w:uiPriority w:val="99"/>
    <w:semiHidden/>
    <w:unhideWhenUsed/>
    <w:rsid w:val="00274A5C"/>
    <w:rPr>
      <w:color w:val="605E5C"/>
      <w:shd w:val="clear" w:color="auto" w:fill="E1DFDD"/>
    </w:rPr>
  </w:style>
  <w:style w:type="paragraph" w:customStyle="1" w:styleId="TEXT">
    <w:name w:val="TEXT_!"/>
    <w:basedOn w:val="a1"/>
    <w:link w:val="TEXT0"/>
    <w:qFormat/>
    <w:rsid w:val="00274A5C"/>
    <w:pPr>
      <w:widowControl/>
      <w:autoSpaceDE/>
      <w:autoSpaceDN/>
      <w:spacing w:after="100" w:afterAutospacing="1" w:line="360" w:lineRule="auto"/>
      <w:ind w:firstLine="709"/>
      <w:contextualSpacing/>
      <w:jc w:val="both"/>
    </w:pPr>
    <w:rPr>
      <w:rFonts w:eastAsia="Calibri"/>
      <w:sz w:val="28"/>
      <w:szCs w:val="28"/>
      <w:u w:color="000000"/>
      <w:shd w:val="clear" w:color="auto" w:fill="FFFFFF"/>
      <w:lang w:eastAsia="en-US" w:bidi="ar-SA"/>
    </w:rPr>
  </w:style>
  <w:style w:type="character" w:customStyle="1" w:styleId="TEXT0">
    <w:name w:val="TEXT_! Знак"/>
    <w:link w:val="TEXT"/>
    <w:rsid w:val="00274A5C"/>
    <w:rPr>
      <w:rFonts w:ascii="Times New Roman" w:eastAsia="Calibri" w:hAnsi="Times New Roman" w:cs="Times New Roman"/>
      <w:sz w:val="28"/>
      <w:szCs w:val="28"/>
      <w:u w:color="000000"/>
      <w:lang w:val="ru-RU"/>
    </w:rPr>
  </w:style>
  <w:style w:type="paragraph" w:styleId="affa">
    <w:name w:val="Balloon Text"/>
    <w:basedOn w:val="a1"/>
    <w:link w:val="affb"/>
    <w:uiPriority w:val="99"/>
    <w:semiHidden/>
    <w:unhideWhenUsed/>
    <w:rsid w:val="00274A5C"/>
    <w:pPr>
      <w:widowControl/>
      <w:autoSpaceDE/>
      <w:autoSpaceDN/>
      <w:spacing w:after="100" w:afterAutospacing="1"/>
      <w:ind w:firstLine="709"/>
      <w:jc w:val="both"/>
    </w:pPr>
    <w:rPr>
      <w:rFonts w:ascii="Segoe UI" w:eastAsia="Arial Unicode MS" w:hAnsi="Segoe UI" w:cs="Segoe UI"/>
      <w:color w:val="000000"/>
      <w:sz w:val="18"/>
      <w:szCs w:val="18"/>
      <w:u w:color="000000"/>
      <w:bdr w:val="nil"/>
      <w:lang w:bidi="ar-SA"/>
    </w:rPr>
  </w:style>
  <w:style w:type="character" w:customStyle="1" w:styleId="affb">
    <w:name w:val="Текст выноски Знак"/>
    <w:basedOn w:val="a2"/>
    <w:link w:val="affa"/>
    <w:uiPriority w:val="99"/>
    <w:semiHidden/>
    <w:rsid w:val="00274A5C"/>
    <w:rPr>
      <w:rFonts w:ascii="Segoe UI" w:eastAsia="Arial Unicode MS" w:hAnsi="Segoe UI" w:cs="Segoe UI"/>
      <w:color w:val="000000"/>
      <w:sz w:val="18"/>
      <w:szCs w:val="18"/>
      <w:u w:color="000000"/>
      <w:bdr w:val="nil"/>
      <w:lang w:val="ru-RU" w:eastAsia="ru-RU"/>
    </w:rPr>
  </w:style>
  <w:style w:type="paragraph" w:customStyle="1" w:styleId="affc">
    <w:name w:val="Титульник_шапка"/>
    <w:basedOn w:val="a1"/>
    <w:qFormat/>
    <w:rsid w:val="00274A5C"/>
    <w:pPr>
      <w:widowControl/>
      <w:shd w:val="clear" w:color="auto" w:fill="FFFFFF"/>
      <w:autoSpaceDE/>
      <w:autoSpaceDN/>
      <w:spacing w:after="100" w:afterAutospacing="1"/>
      <w:jc w:val="center"/>
    </w:pPr>
    <w:rPr>
      <w:b/>
      <w:caps/>
      <w:color w:val="2B1E1B"/>
      <w:sz w:val="24"/>
      <w:szCs w:val="28"/>
      <w:u w:color="000000"/>
      <w:lang w:bidi="ar-SA"/>
    </w:rPr>
  </w:style>
  <w:style w:type="paragraph" w:customStyle="1" w:styleId="affd">
    <w:name w:val="Титульник_кафедра"/>
    <w:basedOn w:val="a1"/>
    <w:qFormat/>
    <w:rsid w:val="00274A5C"/>
    <w:pPr>
      <w:widowControl/>
      <w:shd w:val="clear" w:color="auto" w:fill="FFFFFF"/>
      <w:autoSpaceDE/>
      <w:autoSpaceDN/>
      <w:spacing w:before="600" w:after="1200" w:afterAutospacing="1"/>
      <w:jc w:val="center"/>
    </w:pPr>
    <w:rPr>
      <w:color w:val="2B1E1B"/>
      <w:sz w:val="28"/>
      <w:szCs w:val="28"/>
      <w:u w:color="000000"/>
      <w:lang w:bidi="ar-SA"/>
    </w:rPr>
  </w:style>
  <w:style w:type="paragraph" w:customStyle="1" w:styleId="affe">
    <w:name w:val="Титульник_курсовая"/>
    <w:basedOn w:val="a1"/>
    <w:qFormat/>
    <w:rsid w:val="00274A5C"/>
    <w:pPr>
      <w:widowControl/>
      <w:shd w:val="clear" w:color="auto" w:fill="FFFFFF"/>
      <w:autoSpaceDE/>
      <w:autoSpaceDN/>
      <w:spacing w:after="240" w:afterAutospacing="1" w:line="360" w:lineRule="auto"/>
      <w:jc w:val="center"/>
    </w:pPr>
    <w:rPr>
      <w:b/>
      <w:bCs/>
      <w:caps/>
      <w:color w:val="2B1E1B"/>
      <w:spacing w:val="32"/>
      <w:sz w:val="36"/>
      <w:szCs w:val="20"/>
      <w:u w:color="000000"/>
      <w:lang w:bidi="ar-SA"/>
    </w:rPr>
  </w:style>
  <w:style w:type="paragraph" w:customStyle="1" w:styleId="afff">
    <w:name w:val="Титульник_тема"/>
    <w:basedOn w:val="a1"/>
    <w:qFormat/>
    <w:rsid w:val="00274A5C"/>
    <w:pPr>
      <w:widowControl/>
      <w:shd w:val="clear" w:color="auto" w:fill="FFFFFF"/>
      <w:autoSpaceDE/>
      <w:autoSpaceDN/>
      <w:spacing w:after="840" w:afterAutospacing="1" w:line="276" w:lineRule="auto"/>
      <w:ind w:left="992" w:hanging="992"/>
      <w:contextualSpacing/>
      <w:jc w:val="center"/>
    </w:pPr>
    <w:rPr>
      <w:color w:val="2B1E1B"/>
      <w:sz w:val="28"/>
      <w:szCs w:val="28"/>
      <w:u w:color="000000"/>
      <w:lang w:bidi="ar-SA"/>
    </w:rPr>
  </w:style>
  <w:style w:type="paragraph" w:customStyle="1" w:styleId="afff0">
    <w:name w:val="Титульник_год"/>
    <w:basedOn w:val="a1"/>
    <w:qFormat/>
    <w:rsid w:val="00274A5C"/>
    <w:pPr>
      <w:widowControl/>
      <w:shd w:val="clear" w:color="auto" w:fill="FFFFFF"/>
      <w:autoSpaceDE/>
      <w:autoSpaceDN/>
      <w:spacing w:after="100" w:afterAutospacing="1" w:line="360" w:lineRule="auto"/>
      <w:jc w:val="center"/>
    </w:pPr>
    <w:rPr>
      <w:color w:val="2B1E1B"/>
      <w:sz w:val="28"/>
      <w:szCs w:val="28"/>
      <w:u w:color="000000"/>
      <w:lang w:bidi="ar-SA"/>
    </w:rPr>
  </w:style>
  <w:style w:type="paragraph" w:customStyle="1" w:styleId="afff1">
    <w:name w:val="Титульник_дата"/>
    <w:basedOn w:val="a1"/>
    <w:qFormat/>
    <w:rsid w:val="00274A5C"/>
    <w:pPr>
      <w:widowControl/>
      <w:shd w:val="clear" w:color="auto" w:fill="FFFFFF"/>
      <w:autoSpaceDE/>
      <w:autoSpaceDN/>
      <w:spacing w:before="400" w:after="2880" w:afterAutospacing="1" w:line="360" w:lineRule="auto"/>
    </w:pPr>
    <w:rPr>
      <w:color w:val="2B1E1B"/>
      <w:sz w:val="28"/>
      <w:szCs w:val="28"/>
      <w:u w:color="000000"/>
      <w:lang w:bidi="ar-SA"/>
    </w:rPr>
  </w:style>
  <w:style w:type="paragraph" w:styleId="21">
    <w:name w:val="toc 2"/>
    <w:basedOn w:val="a1"/>
    <w:next w:val="a1"/>
    <w:autoRedefine/>
    <w:uiPriority w:val="39"/>
    <w:unhideWhenUsed/>
    <w:rsid w:val="00274A5C"/>
    <w:pPr>
      <w:widowControl/>
      <w:tabs>
        <w:tab w:val="right" w:leader="dot" w:pos="9621"/>
      </w:tabs>
      <w:autoSpaceDE/>
      <w:autoSpaceDN/>
      <w:spacing w:after="100" w:afterAutospacing="1" w:line="360" w:lineRule="auto"/>
      <w:ind w:left="278"/>
      <w:jc w:val="both"/>
    </w:pPr>
    <w:rPr>
      <w:rFonts w:eastAsia="Arial Unicode MS" w:cs="Arial Unicode MS"/>
      <w:color w:val="000000"/>
      <w:sz w:val="28"/>
      <w:szCs w:val="28"/>
      <w:u w:color="000000"/>
      <w:bdr w:val="nil"/>
      <w:lang w:bidi="ar-SA"/>
    </w:rPr>
  </w:style>
  <w:style w:type="paragraph" w:styleId="31">
    <w:name w:val="toc 3"/>
    <w:basedOn w:val="a1"/>
    <w:next w:val="a1"/>
    <w:autoRedefine/>
    <w:uiPriority w:val="39"/>
    <w:unhideWhenUsed/>
    <w:rsid w:val="00274A5C"/>
    <w:pPr>
      <w:widowControl/>
      <w:tabs>
        <w:tab w:val="right" w:leader="dot" w:pos="9621"/>
      </w:tabs>
      <w:autoSpaceDE/>
      <w:autoSpaceDN/>
      <w:spacing w:after="100" w:afterAutospacing="1" w:line="360" w:lineRule="auto"/>
      <w:ind w:left="561"/>
      <w:jc w:val="both"/>
    </w:pPr>
    <w:rPr>
      <w:rFonts w:eastAsia="Arial Unicode MS" w:cs="Arial Unicode MS"/>
      <w:color w:val="000000"/>
      <w:sz w:val="28"/>
      <w:szCs w:val="28"/>
      <w:u w:color="000000"/>
      <w:bdr w:val="nil"/>
      <w:lang w:bidi="ar-SA"/>
    </w:rPr>
  </w:style>
  <w:style w:type="paragraph" w:customStyle="1" w:styleId="14">
    <w:name w:val="Заголовок оглавления1"/>
    <w:basedOn w:val="1"/>
    <w:next w:val="a1"/>
    <w:uiPriority w:val="39"/>
    <w:unhideWhenUsed/>
    <w:qFormat/>
    <w:rsid w:val="00274A5C"/>
    <w:pPr>
      <w:keepNext/>
      <w:keepLines/>
      <w:widowControl/>
      <w:autoSpaceDE/>
      <w:autoSpaceDN/>
      <w:spacing w:before="240" w:afterAutospacing="1" w:line="259" w:lineRule="auto"/>
      <w:ind w:left="0" w:right="0"/>
      <w:jc w:val="left"/>
      <w:outlineLvl w:val="9"/>
    </w:pPr>
    <w:rPr>
      <w:rFonts w:ascii="Cambria" w:hAnsi="Cambria"/>
      <w:b w:val="0"/>
      <w:bCs w:val="0"/>
      <w:color w:val="365F91"/>
      <w:sz w:val="28"/>
      <w:u w:color="000000"/>
      <w:lang w:bidi="ar-SA"/>
    </w:rPr>
  </w:style>
  <w:style w:type="paragraph" w:styleId="afff2">
    <w:name w:val="footnote text"/>
    <w:basedOn w:val="a1"/>
    <w:link w:val="afff3"/>
    <w:uiPriority w:val="99"/>
    <w:semiHidden/>
    <w:unhideWhenUsed/>
    <w:rsid w:val="00274A5C"/>
    <w:pPr>
      <w:widowControl/>
      <w:autoSpaceDE/>
      <w:autoSpaceDN/>
      <w:spacing w:after="100" w:afterAutospacing="1"/>
      <w:ind w:firstLine="709"/>
      <w:jc w:val="both"/>
    </w:pPr>
    <w:rPr>
      <w:rFonts w:eastAsia="Arial Unicode MS" w:cs="Arial Unicode MS"/>
      <w:color w:val="000000"/>
      <w:sz w:val="20"/>
      <w:szCs w:val="20"/>
      <w:u w:color="000000"/>
      <w:bdr w:val="nil"/>
      <w:lang w:bidi="ar-SA"/>
    </w:rPr>
  </w:style>
  <w:style w:type="character" w:customStyle="1" w:styleId="afff3">
    <w:name w:val="Текст сноски Знак"/>
    <w:basedOn w:val="a2"/>
    <w:link w:val="afff2"/>
    <w:uiPriority w:val="99"/>
    <w:semiHidden/>
    <w:rsid w:val="00274A5C"/>
    <w:rPr>
      <w:rFonts w:ascii="Times New Roman" w:eastAsia="Arial Unicode MS" w:hAnsi="Times New Roman" w:cs="Arial Unicode MS"/>
      <w:color w:val="000000"/>
      <w:sz w:val="20"/>
      <w:szCs w:val="20"/>
      <w:u w:color="000000"/>
      <w:bdr w:val="nil"/>
      <w:lang w:val="ru-RU" w:eastAsia="ru-RU"/>
    </w:rPr>
  </w:style>
  <w:style w:type="character" w:styleId="afff4">
    <w:name w:val="footnote reference"/>
    <w:basedOn w:val="a2"/>
    <w:uiPriority w:val="99"/>
    <w:semiHidden/>
    <w:unhideWhenUsed/>
    <w:rsid w:val="00274A5C"/>
    <w:rPr>
      <w:vertAlign w:val="superscript"/>
    </w:rPr>
  </w:style>
  <w:style w:type="table" w:customStyle="1" w:styleId="15">
    <w:name w:val="Сетка таблицы1"/>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274A5C"/>
    <w:pPr>
      <w:widowControl/>
      <w:autoSpaceDE/>
      <w:autoSpaceDN/>
      <w:spacing w:before="100" w:beforeAutospacing="1" w:after="100" w:afterAutospacing="1"/>
    </w:pPr>
    <w:rPr>
      <w:sz w:val="24"/>
      <w:szCs w:val="24"/>
      <w:u w:color="000000"/>
      <w:lang w:bidi="ar-SA"/>
    </w:rPr>
  </w:style>
  <w:style w:type="character" w:customStyle="1" w:styleId="410">
    <w:name w:val="Заголовок 4 Знак1"/>
    <w:basedOn w:val="a2"/>
    <w:uiPriority w:val="9"/>
    <w:semiHidden/>
    <w:rsid w:val="00274A5C"/>
    <w:rPr>
      <w:rFonts w:asciiTheme="majorHAnsi" w:eastAsiaTheme="majorEastAsia" w:hAnsiTheme="majorHAnsi" w:cstheme="majorBidi"/>
      <w:i/>
      <w:iCs/>
      <w:color w:val="365F91" w:themeColor="accent1" w:themeShade="BF"/>
      <w:lang w:val="ru-RU" w:eastAsia="ru-RU" w:bidi="ru-RU"/>
    </w:rPr>
  </w:style>
  <w:style w:type="character" w:customStyle="1" w:styleId="510">
    <w:name w:val="Заголовок 5 Знак1"/>
    <w:basedOn w:val="a2"/>
    <w:uiPriority w:val="9"/>
    <w:semiHidden/>
    <w:rsid w:val="00274A5C"/>
    <w:rPr>
      <w:rFonts w:asciiTheme="majorHAnsi" w:eastAsiaTheme="majorEastAsia" w:hAnsiTheme="majorHAnsi" w:cstheme="majorBidi"/>
      <w:color w:val="365F91" w:themeColor="accent1" w:themeShade="BF"/>
      <w:lang w:val="ru-RU" w:eastAsia="ru-RU" w:bidi="ru-RU"/>
    </w:rPr>
  </w:style>
  <w:style w:type="character" w:customStyle="1" w:styleId="610">
    <w:name w:val="Заголовок 6 Знак1"/>
    <w:basedOn w:val="a2"/>
    <w:uiPriority w:val="9"/>
    <w:semiHidden/>
    <w:rsid w:val="00274A5C"/>
    <w:rPr>
      <w:rFonts w:asciiTheme="majorHAnsi" w:eastAsiaTheme="majorEastAsia" w:hAnsiTheme="majorHAnsi" w:cstheme="majorBidi"/>
      <w:color w:val="243F60" w:themeColor="accent1" w:themeShade="7F"/>
      <w:lang w:val="ru-RU" w:eastAsia="ru-RU" w:bidi="ru-RU"/>
    </w:rPr>
  </w:style>
  <w:style w:type="character" w:customStyle="1" w:styleId="710">
    <w:name w:val="Заголовок 7 Знак1"/>
    <w:basedOn w:val="a2"/>
    <w:uiPriority w:val="9"/>
    <w:semiHidden/>
    <w:rsid w:val="00274A5C"/>
    <w:rPr>
      <w:rFonts w:asciiTheme="majorHAnsi" w:eastAsiaTheme="majorEastAsia" w:hAnsiTheme="majorHAnsi" w:cstheme="majorBidi"/>
      <w:i/>
      <w:iCs/>
      <w:color w:val="243F60" w:themeColor="accent1" w:themeShade="7F"/>
      <w:lang w:val="ru-RU" w:eastAsia="ru-RU" w:bidi="ru-RU"/>
    </w:rPr>
  </w:style>
  <w:style w:type="paragraph" w:styleId="42">
    <w:name w:val="toc 4"/>
    <w:basedOn w:val="a1"/>
    <w:next w:val="a1"/>
    <w:autoRedefine/>
    <w:uiPriority w:val="39"/>
    <w:semiHidden/>
    <w:unhideWhenUsed/>
    <w:rsid w:val="00C212C2"/>
    <w:pPr>
      <w:spacing w:after="100"/>
      <w:ind w:left="660"/>
    </w:pPr>
  </w:style>
  <w:style w:type="paragraph" w:styleId="72">
    <w:name w:val="toc 7"/>
    <w:basedOn w:val="a1"/>
    <w:next w:val="a1"/>
    <w:autoRedefine/>
    <w:uiPriority w:val="39"/>
    <w:semiHidden/>
    <w:unhideWhenUsed/>
    <w:rsid w:val="00C212C2"/>
    <w:pPr>
      <w:spacing w:after="100"/>
      <w:ind w:left="1320"/>
    </w:pPr>
  </w:style>
  <w:style w:type="paragraph" w:styleId="8">
    <w:name w:val="toc 8"/>
    <w:basedOn w:val="a1"/>
    <w:next w:val="a1"/>
    <w:autoRedefine/>
    <w:uiPriority w:val="39"/>
    <w:semiHidden/>
    <w:unhideWhenUsed/>
    <w:rsid w:val="00C212C2"/>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262989">
      <w:bodyDiv w:val="1"/>
      <w:marLeft w:val="0"/>
      <w:marRight w:val="0"/>
      <w:marTop w:val="0"/>
      <w:marBottom w:val="0"/>
      <w:divBdr>
        <w:top w:val="none" w:sz="0" w:space="0" w:color="auto"/>
        <w:left w:val="none" w:sz="0" w:space="0" w:color="auto"/>
        <w:bottom w:val="none" w:sz="0" w:space="0" w:color="auto"/>
        <w:right w:val="none" w:sz="0" w:space="0" w:color="auto"/>
      </w:divBdr>
    </w:div>
    <w:div w:id="113058997">
      <w:bodyDiv w:val="1"/>
      <w:marLeft w:val="0"/>
      <w:marRight w:val="0"/>
      <w:marTop w:val="0"/>
      <w:marBottom w:val="0"/>
      <w:divBdr>
        <w:top w:val="none" w:sz="0" w:space="0" w:color="auto"/>
        <w:left w:val="none" w:sz="0" w:space="0" w:color="auto"/>
        <w:bottom w:val="none" w:sz="0" w:space="0" w:color="auto"/>
        <w:right w:val="none" w:sz="0" w:space="0" w:color="auto"/>
      </w:divBdr>
    </w:div>
    <w:div w:id="8954296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package" Target="embeddings/_________Microsoft_Visio2.vsdx"/><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6.png"/><Relationship Id="rId47" Type="http://schemas.openxmlformats.org/officeDocument/2006/relationships/footer" Target="footer6.xml"/><Relationship Id="rId50" Type="http://schemas.openxmlformats.org/officeDocument/2006/relationships/image" Target="media/image30.png"/><Relationship Id="rId55" Type="http://schemas.openxmlformats.org/officeDocument/2006/relationships/footer" Target="footer8.xml"/><Relationship Id="rId63" Type="http://schemas.openxmlformats.org/officeDocument/2006/relationships/footer" Target="footer15.xml"/><Relationship Id="rId68" Type="http://schemas.openxmlformats.org/officeDocument/2006/relationships/image" Target="media/image39.png"/><Relationship Id="rId76" Type="http://schemas.openxmlformats.org/officeDocument/2006/relationships/footer" Target="footer22.xml"/><Relationship Id="rId7" Type="http://schemas.openxmlformats.org/officeDocument/2006/relationships/image" Target="media/image1.jpeg"/><Relationship Id="rId71" Type="http://schemas.openxmlformats.org/officeDocument/2006/relationships/image" Target="media/image40.png"/><Relationship Id="rId2" Type="http://schemas.openxmlformats.org/officeDocument/2006/relationships/styles" Target="styles.xml"/><Relationship Id="rId16" Type="http://schemas.microsoft.com/office/2007/relationships/hdphoto" Target="media/hdphoto2.wdp"/><Relationship Id="rId29" Type="http://schemas.openxmlformats.org/officeDocument/2006/relationships/image" Target="media/image17.png"/><Relationship Id="rId11" Type="http://schemas.openxmlformats.org/officeDocument/2006/relationships/package" Target="embeddings/_________Microsoft_Visio.vsdx"/><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hyperlink" Target="https://static.chipdip.ru/lib/032/DOC001032914.pdf" TargetMode="External"/><Relationship Id="rId40" Type="http://schemas.openxmlformats.org/officeDocument/2006/relationships/image" Target="media/image24.png"/><Relationship Id="rId45" Type="http://schemas.openxmlformats.org/officeDocument/2006/relationships/image" Target="media/image27.png"/><Relationship Id="rId53" Type="http://schemas.openxmlformats.org/officeDocument/2006/relationships/image" Target="media/image33.png"/><Relationship Id="rId58" Type="http://schemas.openxmlformats.org/officeDocument/2006/relationships/footer" Target="footer11.xml"/><Relationship Id="rId66" Type="http://schemas.openxmlformats.org/officeDocument/2006/relationships/image" Target="media/image37.png"/><Relationship Id="rId74" Type="http://schemas.openxmlformats.org/officeDocument/2006/relationships/image" Target="media/image41.png"/><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footer" Target="footer14.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footer" Target="footer5.xml"/><Relationship Id="rId52" Type="http://schemas.openxmlformats.org/officeDocument/2006/relationships/image" Target="media/image32.png"/><Relationship Id="rId60" Type="http://schemas.openxmlformats.org/officeDocument/2006/relationships/footer" Target="footer13.xml"/><Relationship Id="rId65" Type="http://schemas.openxmlformats.org/officeDocument/2006/relationships/footer" Target="footer16.xml"/><Relationship Id="rId73" Type="http://schemas.openxmlformats.org/officeDocument/2006/relationships/footer" Target="footer20.xml"/><Relationship Id="rId78" Type="http://schemas.openxmlformats.org/officeDocument/2006/relationships/footer" Target="footer24.xml"/><Relationship Id="rId4" Type="http://schemas.openxmlformats.org/officeDocument/2006/relationships/webSettings" Target="webSettings.xml"/><Relationship Id="rId9" Type="http://schemas.openxmlformats.org/officeDocument/2006/relationships/footer" Target="footer2.xml"/><Relationship Id="rId14" Type="http://schemas.microsoft.com/office/2007/relationships/hdphoto" Target="media/hdphoto1.wdp"/><Relationship Id="rId22" Type="http://schemas.openxmlformats.org/officeDocument/2006/relationships/image" Target="media/image11.png"/><Relationship Id="rId27" Type="http://schemas.openxmlformats.org/officeDocument/2006/relationships/package" Target="embeddings/_________Microsoft_Visio1.vsdx"/><Relationship Id="rId30" Type="http://schemas.microsoft.com/office/2007/relationships/hdphoto" Target="media/hdphoto3.wdp"/><Relationship Id="rId35" Type="http://schemas.openxmlformats.org/officeDocument/2006/relationships/image" Target="media/image22.png"/><Relationship Id="rId43" Type="http://schemas.openxmlformats.org/officeDocument/2006/relationships/footer" Target="footer4.xml"/><Relationship Id="rId48" Type="http://schemas.openxmlformats.org/officeDocument/2006/relationships/image" Target="media/image29.png"/><Relationship Id="rId56" Type="http://schemas.openxmlformats.org/officeDocument/2006/relationships/footer" Target="footer9.xml"/><Relationship Id="rId64" Type="http://schemas.openxmlformats.org/officeDocument/2006/relationships/image" Target="media/image36.png"/><Relationship Id="rId69" Type="http://schemas.openxmlformats.org/officeDocument/2006/relationships/footer" Target="footer17.xml"/><Relationship Id="rId77" Type="http://schemas.openxmlformats.org/officeDocument/2006/relationships/footer" Target="footer23.xml"/><Relationship Id="rId8" Type="http://schemas.openxmlformats.org/officeDocument/2006/relationships/footer" Target="footer1.xml"/><Relationship Id="rId51" Type="http://schemas.openxmlformats.org/officeDocument/2006/relationships/image" Target="media/image31.png"/><Relationship Id="rId72" Type="http://schemas.openxmlformats.org/officeDocument/2006/relationships/footer" Target="footer19.xm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footer" Target="footer3.xml"/><Relationship Id="rId46" Type="http://schemas.openxmlformats.org/officeDocument/2006/relationships/image" Target="media/image28.png"/><Relationship Id="rId59" Type="http://schemas.openxmlformats.org/officeDocument/2006/relationships/footer" Target="footer12.xml"/><Relationship Id="rId67" Type="http://schemas.openxmlformats.org/officeDocument/2006/relationships/image" Target="media/image38.png"/><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4.png"/><Relationship Id="rId62" Type="http://schemas.openxmlformats.org/officeDocument/2006/relationships/image" Target="media/image35.png"/><Relationship Id="rId70" Type="http://schemas.openxmlformats.org/officeDocument/2006/relationships/footer" Target="footer18.xml"/><Relationship Id="rId75" Type="http://schemas.openxmlformats.org/officeDocument/2006/relationships/footer" Target="footer2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footer" Target="footer7.xml"/><Relationship Id="rId57" Type="http://schemas.openxmlformats.org/officeDocument/2006/relationships/footer" Target="foot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46</Pages>
  <Words>4095</Words>
  <Characters>23344</Characters>
  <Application>Microsoft Office Word</Application>
  <DocSecurity>0</DocSecurity>
  <Lines>194</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7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хидынй Хохол</dc:creator>
  <cp:lastModifiedBy>Ехидынй Хохол</cp:lastModifiedBy>
  <cp:revision>6</cp:revision>
  <cp:lastPrinted>2021-01-21T18:16:00Z</cp:lastPrinted>
  <dcterms:created xsi:type="dcterms:W3CDTF">2021-01-20T16:29:00Z</dcterms:created>
  <dcterms:modified xsi:type="dcterms:W3CDTF">2021-01-21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1-02T00:00:00Z</vt:filetime>
  </property>
</Properties>
</file>